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2C4F" w:rsidRPr="00F17F68" w:rsidRDefault="00192C4F" w:rsidP="00D37765">
      <w:pPr>
        <w:pStyle w:val="Titlesheet"/>
        <w:rPr>
          <w:rStyle w:val="Strong"/>
        </w:rPr>
      </w:pPr>
    </w:p>
    <w:p w:rsidR="00192C4F" w:rsidRPr="00662A68" w:rsidRDefault="00192C4F" w:rsidP="00D37765">
      <w:pPr>
        <w:pStyle w:val="Titlesheet"/>
      </w:pPr>
    </w:p>
    <w:p w:rsidR="00192C4F" w:rsidRPr="00662A68" w:rsidRDefault="00192C4F" w:rsidP="00D37765">
      <w:pPr>
        <w:pStyle w:val="Titlesheet"/>
      </w:pPr>
    </w:p>
    <w:p w:rsidR="00AC35E0" w:rsidRPr="00662A68" w:rsidRDefault="00635CCF" w:rsidP="00D37765">
      <w:pPr>
        <w:pStyle w:val="Titlesheet"/>
      </w:pPr>
      <w:r w:rsidRPr="00662A68">
        <w:t>Energy Micro</w:t>
      </w:r>
      <w:r w:rsidR="00740525" w:rsidRPr="00662A68">
        <w:t xml:space="preserve"> EFM32G</w:t>
      </w:r>
    </w:p>
    <w:p w:rsidR="00192C4F" w:rsidRPr="00662A68" w:rsidRDefault="00192C4F" w:rsidP="00D37765">
      <w:pPr>
        <w:pStyle w:val="Titlesheet"/>
      </w:pPr>
      <w:r w:rsidRPr="00662A68">
        <w:t>IEC60335 Class B</w:t>
      </w:r>
    </w:p>
    <w:p w:rsidR="00192C4F" w:rsidRDefault="00192C4F" w:rsidP="00D37765">
      <w:pPr>
        <w:pStyle w:val="Titlesheet"/>
      </w:pPr>
      <w:r w:rsidRPr="00662A68">
        <w:t>Firmware Library</w:t>
      </w:r>
    </w:p>
    <w:p w:rsidR="007226C5" w:rsidRDefault="007226C5" w:rsidP="00D37765">
      <w:pPr>
        <w:pStyle w:val="Titlesheet"/>
      </w:pPr>
      <w:r>
        <w:t>User Documentation</w:t>
      </w:r>
    </w:p>
    <w:p w:rsidR="00A60DC8" w:rsidRDefault="00A60DC8">
      <w:pPr>
        <w:rPr>
          <w:sz w:val="44"/>
        </w:rPr>
      </w:pPr>
      <w:r>
        <w:br w:type="page"/>
      </w:r>
    </w:p>
    <w:p w:rsidR="00A60DC8" w:rsidRDefault="00A60DC8" w:rsidP="00A60DC8">
      <w:r>
        <w:lastRenderedPageBreak/>
        <w:t>Revision History</w:t>
      </w:r>
    </w:p>
    <w:tbl>
      <w:tblPr>
        <w:tblStyle w:val="TableGrid"/>
        <w:tblW w:w="0" w:type="auto"/>
        <w:tblLook w:val="04A0"/>
      </w:tblPr>
      <w:tblGrid>
        <w:gridCol w:w="959"/>
        <w:gridCol w:w="1276"/>
        <w:gridCol w:w="1275"/>
        <w:gridCol w:w="1701"/>
        <w:gridCol w:w="4077"/>
      </w:tblGrid>
      <w:tr w:rsidR="00A60DC8" w:rsidTr="0097159E">
        <w:tc>
          <w:tcPr>
            <w:tcW w:w="959" w:type="dxa"/>
          </w:tcPr>
          <w:p w:rsidR="00A60DC8" w:rsidRPr="0097159E" w:rsidRDefault="00A60DC8" w:rsidP="00A60DC8">
            <w:pPr>
              <w:rPr>
                <w:b/>
              </w:rPr>
            </w:pPr>
            <w:r w:rsidRPr="0097159E">
              <w:rPr>
                <w:b/>
              </w:rPr>
              <w:t>Issue</w:t>
            </w:r>
          </w:p>
        </w:tc>
        <w:tc>
          <w:tcPr>
            <w:tcW w:w="1276" w:type="dxa"/>
          </w:tcPr>
          <w:p w:rsidR="00A60DC8" w:rsidRPr="0097159E" w:rsidRDefault="00A60DC8" w:rsidP="00A60DC8">
            <w:pPr>
              <w:rPr>
                <w:b/>
              </w:rPr>
            </w:pPr>
            <w:r w:rsidRPr="0097159E">
              <w:rPr>
                <w:b/>
              </w:rPr>
              <w:t>Status</w:t>
            </w:r>
          </w:p>
        </w:tc>
        <w:tc>
          <w:tcPr>
            <w:tcW w:w="1275" w:type="dxa"/>
          </w:tcPr>
          <w:p w:rsidR="00A60DC8" w:rsidRPr="0097159E" w:rsidRDefault="00A60DC8" w:rsidP="00A60DC8">
            <w:pPr>
              <w:rPr>
                <w:b/>
              </w:rPr>
            </w:pPr>
            <w:r w:rsidRPr="0097159E">
              <w:rPr>
                <w:b/>
              </w:rPr>
              <w:t>Date</w:t>
            </w:r>
          </w:p>
        </w:tc>
        <w:tc>
          <w:tcPr>
            <w:tcW w:w="1701" w:type="dxa"/>
          </w:tcPr>
          <w:p w:rsidR="00A60DC8" w:rsidRPr="0097159E" w:rsidRDefault="0097159E" w:rsidP="00A60DC8">
            <w:pPr>
              <w:rPr>
                <w:b/>
              </w:rPr>
            </w:pPr>
            <w:r w:rsidRPr="0097159E">
              <w:rPr>
                <w:b/>
              </w:rPr>
              <w:t>Author</w:t>
            </w:r>
          </w:p>
        </w:tc>
        <w:tc>
          <w:tcPr>
            <w:tcW w:w="4077" w:type="dxa"/>
          </w:tcPr>
          <w:p w:rsidR="00A60DC8" w:rsidRPr="0097159E" w:rsidRDefault="0097159E" w:rsidP="00A60DC8">
            <w:pPr>
              <w:rPr>
                <w:b/>
              </w:rPr>
            </w:pPr>
            <w:r w:rsidRPr="0097159E">
              <w:rPr>
                <w:b/>
              </w:rPr>
              <w:t>Changes</w:t>
            </w:r>
          </w:p>
        </w:tc>
      </w:tr>
      <w:tr w:rsidR="00A60DC8" w:rsidTr="0097159E">
        <w:tc>
          <w:tcPr>
            <w:tcW w:w="959" w:type="dxa"/>
          </w:tcPr>
          <w:p w:rsidR="00A60DC8" w:rsidRDefault="0097159E" w:rsidP="00A60DC8">
            <w:r>
              <w:t>0.1</w:t>
            </w:r>
          </w:p>
        </w:tc>
        <w:tc>
          <w:tcPr>
            <w:tcW w:w="1276" w:type="dxa"/>
          </w:tcPr>
          <w:p w:rsidR="00A60DC8" w:rsidRDefault="0097159E" w:rsidP="00A60DC8">
            <w:r>
              <w:t>Draft</w:t>
            </w:r>
          </w:p>
        </w:tc>
        <w:tc>
          <w:tcPr>
            <w:tcW w:w="1275" w:type="dxa"/>
          </w:tcPr>
          <w:p w:rsidR="00A60DC8" w:rsidRDefault="008C5316" w:rsidP="0097159E">
            <w:r>
              <w:t>12-01</w:t>
            </w:r>
            <w:r w:rsidR="0097159E">
              <w:t>-2011</w:t>
            </w:r>
          </w:p>
        </w:tc>
        <w:tc>
          <w:tcPr>
            <w:tcW w:w="1701" w:type="dxa"/>
          </w:tcPr>
          <w:p w:rsidR="00A60DC8" w:rsidRDefault="0097159E" w:rsidP="00A60DC8">
            <w:r>
              <w:t>S. Grohmann</w:t>
            </w:r>
          </w:p>
        </w:tc>
        <w:tc>
          <w:tcPr>
            <w:tcW w:w="4077" w:type="dxa"/>
          </w:tcPr>
          <w:p w:rsidR="00A60DC8" w:rsidRDefault="0097159E" w:rsidP="00A60DC8">
            <w:r>
              <w:t>Initial Revision</w:t>
            </w:r>
          </w:p>
        </w:tc>
      </w:tr>
      <w:tr w:rsidR="008C5316" w:rsidTr="0097159E">
        <w:tc>
          <w:tcPr>
            <w:tcW w:w="959" w:type="dxa"/>
          </w:tcPr>
          <w:p w:rsidR="008C5316" w:rsidRDefault="008C5316" w:rsidP="00A60DC8">
            <w:r>
              <w:t>0.2</w:t>
            </w:r>
          </w:p>
        </w:tc>
        <w:tc>
          <w:tcPr>
            <w:tcW w:w="1276" w:type="dxa"/>
          </w:tcPr>
          <w:p w:rsidR="008C5316" w:rsidRDefault="008C5316" w:rsidP="008C5316">
            <w:r>
              <w:t>External Review</w:t>
            </w:r>
          </w:p>
        </w:tc>
        <w:tc>
          <w:tcPr>
            <w:tcW w:w="1275" w:type="dxa"/>
          </w:tcPr>
          <w:p w:rsidR="008C5316" w:rsidRDefault="008C5316" w:rsidP="0097159E">
            <w:r>
              <w:t>11-02-2011</w:t>
            </w:r>
          </w:p>
        </w:tc>
        <w:tc>
          <w:tcPr>
            <w:tcW w:w="1701" w:type="dxa"/>
          </w:tcPr>
          <w:p w:rsidR="008C5316" w:rsidRDefault="008C5316" w:rsidP="008C5316">
            <w:r>
              <w:t>S. A. Olsen</w:t>
            </w:r>
          </w:p>
        </w:tc>
        <w:tc>
          <w:tcPr>
            <w:tcW w:w="4077" w:type="dxa"/>
          </w:tcPr>
          <w:p w:rsidR="008C5316" w:rsidRDefault="008C5316" w:rsidP="00A60DC8">
            <w:r>
              <w:t>Core Documentation</w:t>
            </w:r>
          </w:p>
        </w:tc>
      </w:tr>
      <w:tr w:rsidR="008C5316" w:rsidTr="0097159E">
        <w:tc>
          <w:tcPr>
            <w:tcW w:w="959" w:type="dxa"/>
          </w:tcPr>
          <w:p w:rsidR="008C5316" w:rsidRDefault="008C5316" w:rsidP="00A60DC8">
            <w:r>
              <w:t>0.3</w:t>
            </w:r>
          </w:p>
        </w:tc>
        <w:tc>
          <w:tcPr>
            <w:tcW w:w="1276" w:type="dxa"/>
          </w:tcPr>
          <w:p w:rsidR="008C5316" w:rsidRDefault="008C5316" w:rsidP="00A60DC8">
            <w:r>
              <w:t>Internal Review</w:t>
            </w:r>
          </w:p>
        </w:tc>
        <w:tc>
          <w:tcPr>
            <w:tcW w:w="1275" w:type="dxa"/>
          </w:tcPr>
          <w:p w:rsidR="008C5316" w:rsidRDefault="008C5316" w:rsidP="0097159E">
            <w:r>
              <w:t>12-5-2011</w:t>
            </w:r>
          </w:p>
        </w:tc>
        <w:tc>
          <w:tcPr>
            <w:tcW w:w="1701" w:type="dxa"/>
          </w:tcPr>
          <w:p w:rsidR="008C5316" w:rsidRDefault="008C5316" w:rsidP="00A60DC8">
            <w:r>
              <w:t>S. Giesbrecht</w:t>
            </w:r>
          </w:p>
        </w:tc>
        <w:tc>
          <w:tcPr>
            <w:tcW w:w="4077" w:type="dxa"/>
          </w:tcPr>
          <w:p w:rsidR="008C5316" w:rsidRDefault="008C5316" w:rsidP="00A60DC8">
            <w:r w:rsidRPr="008C5316">
              <w:t>Rework internal review remarks</w:t>
            </w:r>
          </w:p>
        </w:tc>
      </w:tr>
      <w:tr w:rsidR="0097159E" w:rsidTr="0097159E">
        <w:tc>
          <w:tcPr>
            <w:tcW w:w="959" w:type="dxa"/>
          </w:tcPr>
          <w:p w:rsidR="0097159E" w:rsidRDefault="0097159E" w:rsidP="00A60DC8">
            <w:r>
              <w:t>1.0</w:t>
            </w:r>
          </w:p>
        </w:tc>
        <w:tc>
          <w:tcPr>
            <w:tcW w:w="1276" w:type="dxa"/>
          </w:tcPr>
          <w:p w:rsidR="0097159E" w:rsidRDefault="0097159E" w:rsidP="00A60DC8">
            <w:r>
              <w:t>Released</w:t>
            </w:r>
          </w:p>
        </w:tc>
        <w:tc>
          <w:tcPr>
            <w:tcW w:w="1275" w:type="dxa"/>
          </w:tcPr>
          <w:p w:rsidR="0097159E" w:rsidRDefault="0097159E" w:rsidP="0097159E">
            <w:r>
              <w:t>12.07.2011</w:t>
            </w:r>
          </w:p>
        </w:tc>
        <w:tc>
          <w:tcPr>
            <w:tcW w:w="1701" w:type="dxa"/>
          </w:tcPr>
          <w:p w:rsidR="0097159E" w:rsidRDefault="0097159E" w:rsidP="00A60DC8">
            <w:r>
              <w:t>S. Grohmann</w:t>
            </w:r>
          </w:p>
        </w:tc>
        <w:tc>
          <w:tcPr>
            <w:tcW w:w="4077" w:type="dxa"/>
          </w:tcPr>
          <w:p w:rsidR="0097159E" w:rsidRDefault="0097159E" w:rsidP="00A60DC8">
            <w:r>
              <w:t>released</w:t>
            </w:r>
          </w:p>
        </w:tc>
      </w:tr>
    </w:tbl>
    <w:p w:rsidR="00A60DC8" w:rsidRPr="00662A68" w:rsidRDefault="00A60DC8" w:rsidP="00A60DC8"/>
    <w:p w:rsidR="0057076B" w:rsidRPr="00662A68" w:rsidRDefault="0057076B" w:rsidP="00D37765">
      <w:r w:rsidRPr="00662A68">
        <w:br w:type="page"/>
      </w:r>
      <w:r w:rsidRPr="00662A68">
        <w:lastRenderedPageBreak/>
        <w:t>Content</w:t>
      </w:r>
    </w:p>
    <w:p w:rsidR="007226C5" w:rsidRDefault="002B77B9">
      <w:pPr>
        <w:pStyle w:val="TOC1"/>
        <w:tabs>
          <w:tab w:val="left" w:pos="400"/>
          <w:tab w:val="right" w:leader="dot" w:pos="9062"/>
        </w:tabs>
        <w:rPr>
          <w:rFonts w:asciiTheme="minorHAnsi" w:eastAsiaTheme="minorEastAsia" w:hAnsiTheme="minorHAnsi" w:cstheme="minorBidi"/>
          <w:noProof/>
          <w:color w:val="auto"/>
          <w:sz w:val="22"/>
          <w:szCs w:val="22"/>
          <w:lang w:val="de-DE" w:eastAsia="de-DE"/>
        </w:rPr>
      </w:pPr>
      <w:r w:rsidRPr="00662A68">
        <w:fldChar w:fldCharType="begin"/>
      </w:r>
      <w:r w:rsidR="0057076B" w:rsidRPr="00662A68">
        <w:instrText xml:space="preserve"> TOC \o "1-3" \h \z \u </w:instrText>
      </w:r>
      <w:r w:rsidRPr="00662A68">
        <w:fldChar w:fldCharType="separate"/>
      </w:r>
      <w:hyperlink w:anchor="_Toc299609341" w:history="1">
        <w:r w:rsidR="007226C5" w:rsidRPr="00663B77">
          <w:rPr>
            <w:rStyle w:val="Hyperlink"/>
            <w:noProof/>
          </w:rPr>
          <w:t>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he EFM32G Cortex-M3 Microcontroller family</w:t>
        </w:r>
        <w:r w:rsidR="007226C5">
          <w:rPr>
            <w:noProof/>
            <w:webHidden/>
          </w:rPr>
          <w:tab/>
        </w:r>
        <w:r>
          <w:rPr>
            <w:noProof/>
            <w:webHidden/>
          </w:rPr>
          <w:fldChar w:fldCharType="begin"/>
        </w:r>
        <w:r w:rsidR="007226C5">
          <w:rPr>
            <w:noProof/>
            <w:webHidden/>
          </w:rPr>
          <w:instrText xml:space="preserve"> PAGEREF _Toc299609341 \h </w:instrText>
        </w:r>
        <w:r>
          <w:rPr>
            <w:noProof/>
            <w:webHidden/>
          </w:rPr>
        </w:r>
        <w:r>
          <w:rPr>
            <w:noProof/>
            <w:webHidden/>
          </w:rPr>
          <w:fldChar w:fldCharType="separate"/>
        </w:r>
        <w:r w:rsidR="007226C5">
          <w:rPr>
            <w:noProof/>
            <w:webHidden/>
          </w:rPr>
          <w:t>6</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42" w:history="1">
        <w:r w:rsidR="007226C5" w:rsidRPr="00663B77">
          <w:rPr>
            <w:rStyle w:val="Hyperlink"/>
            <w:noProof/>
          </w:rPr>
          <w:t>1.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he EFM32G890F Cortex-M3 microcontrollers</w:t>
        </w:r>
        <w:r w:rsidR="007226C5">
          <w:rPr>
            <w:noProof/>
            <w:webHidden/>
          </w:rPr>
          <w:tab/>
        </w:r>
        <w:r>
          <w:rPr>
            <w:noProof/>
            <w:webHidden/>
          </w:rPr>
          <w:fldChar w:fldCharType="begin"/>
        </w:r>
        <w:r w:rsidR="007226C5">
          <w:rPr>
            <w:noProof/>
            <w:webHidden/>
          </w:rPr>
          <w:instrText xml:space="preserve"> PAGEREF _Toc299609342 \h </w:instrText>
        </w:r>
        <w:r>
          <w:rPr>
            <w:noProof/>
            <w:webHidden/>
          </w:rPr>
        </w:r>
        <w:r>
          <w:rPr>
            <w:noProof/>
            <w:webHidden/>
          </w:rPr>
          <w:fldChar w:fldCharType="separate"/>
        </w:r>
        <w:r w:rsidR="007226C5">
          <w:rPr>
            <w:noProof/>
            <w:webHidden/>
          </w:rPr>
          <w:t>6</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43" w:history="1">
        <w:r w:rsidR="007226C5" w:rsidRPr="00663B77">
          <w:rPr>
            <w:rStyle w:val="Hyperlink"/>
            <w:noProof/>
          </w:rPr>
          <w:t>1.1.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he ARM Cortex-M3 Core</w:t>
        </w:r>
        <w:r w:rsidR="007226C5">
          <w:rPr>
            <w:noProof/>
            <w:webHidden/>
          </w:rPr>
          <w:tab/>
        </w:r>
        <w:r>
          <w:rPr>
            <w:noProof/>
            <w:webHidden/>
          </w:rPr>
          <w:fldChar w:fldCharType="begin"/>
        </w:r>
        <w:r w:rsidR="007226C5">
          <w:rPr>
            <w:noProof/>
            <w:webHidden/>
          </w:rPr>
          <w:instrText xml:space="preserve"> PAGEREF _Toc299609343 \h </w:instrText>
        </w:r>
        <w:r>
          <w:rPr>
            <w:noProof/>
            <w:webHidden/>
          </w:rPr>
        </w:r>
        <w:r>
          <w:rPr>
            <w:noProof/>
            <w:webHidden/>
          </w:rPr>
          <w:fldChar w:fldCharType="separate"/>
        </w:r>
        <w:r w:rsidR="007226C5">
          <w:rPr>
            <w:noProof/>
            <w:webHidden/>
          </w:rPr>
          <w:t>6</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44" w:history="1">
        <w:r w:rsidR="007226C5" w:rsidRPr="00663B77">
          <w:rPr>
            <w:rStyle w:val="Hyperlink"/>
            <w:noProof/>
          </w:rPr>
          <w:t>1.1.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he EnergyMicro ARM Cortex-M3 Product Options</w:t>
        </w:r>
        <w:r w:rsidR="007226C5">
          <w:rPr>
            <w:noProof/>
            <w:webHidden/>
          </w:rPr>
          <w:tab/>
        </w:r>
        <w:r>
          <w:rPr>
            <w:noProof/>
            <w:webHidden/>
          </w:rPr>
          <w:fldChar w:fldCharType="begin"/>
        </w:r>
        <w:r w:rsidR="007226C5">
          <w:rPr>
            <w:noProof/>
            <w:webHidden/>
          </w:rPr>
          <w:instrText xml:space="preserve"> PAGEREF _Toc299609344 \h </w:instrText>
        </w:r>
        <w:r>
          <w:rPr>
            <w:noProof/>
            <w:webHidden/>
          </w:rPr>
        </w:r>
        <w:r>
          <w:rPr>
            <w:noProof/>
            <w:webHidden/>
          </w:rPr>
          <w:fldChar w:fldCharType="separate"/>
        </w:r>
        <w:r w:rsidR="007226C5">
          <w:rPr>
            <w:noProof/>
            <w:webHidden/>
          </w:rPr>
          <w:t>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45" w:history="1">
        <w:r w:rsidR="007226C5" w:rsidRPr="00663B77">
          <w:rPr>
            <w:rStyle w:val="Hyperlink"/>
            <w:noProof/>
          </w:rPr>
          <w:t>1.1.3.</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EFM32G890F</w:t>
        </w:r>
        <w:r w:rsidR="007226C5">
          <w:rPr>
            <w:noProof/>
            <w:webHidden/>
          </w:rPr>
          <w:tab/>
        </w:r>
        <w:r>
          <w:rPr>
            <w:noProof/>
            <w:webHidden/>
          </w:rPr>
          <w:fldChar w:fldCharType="begin"/>
        </w:r>
        <w:r w:rsidR="007226C5">
          <w:rPr>
            <w:noProof/>
            <w:webHidden/>
          </w:rPr>
          <w:instrText xml:space="preserve"> PAGEREF _Toc299609345 \h </w:instrText>
        </w:r>
        <w:r>
          <w:rPr>
            <w:noProof/>
            <w:webHidden/>
          </w:rPr>
        </w:r>
        <w:r>
          <w:rPr>
            <w:noProof/>
            <w:webHidden/>
          </w:rPr>
          <w:fldChar w:fldCharType="separate"/>
        </w:r>
        <w:r w:rsidR="007226C5">
          <w:rPr>
            <w:noProof/>
            <w:webHidden/>
          </w:rPr>
          <w:t>7</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46" w:history="1">
        <w:r w:rsidR="007226C5" w:rsidRPr="00663B77">
          <w:rPr>
            <w:rStyle w:val="Hyperlink"/>
            <w:noProof/>
          </w:rPr>
          <w:t>1.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Detailed Library Tested Peripherals Description</w:t>
        </w:r>
        <w:r w:rsidR="007226C5">
          <w:rPr>
            <w:noProof/>
            <w:webHidden/>
          </w:rPr>
          <w:tab/>
        </w:r>
        <w:r>
          <w:rPr>
            <w:noProof/>
            <w:webHidden/>
          </w:rPr>
          <w:fldChar w:fldCharType="begin"/>
        </w:r>
        <w:r w:rsidR="007226C5">
          <w:rPr>
            <w:noProof/>
            <w:webHidden/>
          </w:rPr>
          <w:instrText xml:space="preserve"> PAGEREF _Toc299609346 \h </w:instrText>
        </w:r>
        <w:r>
          <w:rPr>
            <w:noProof/>
            <w:webHidden/>
          </w:rPr>
        </w:r>
        <w:r>
          <w:rPr>
            <w:noProof/>
            <w:webHidden/>
          </w:rPr>
          <w:fldChar w:fldCharType="separate"/>
        </w:r>
        <w:r w:rsidR="007226C5">
          <w:rPr>
            <w:noProof/>
            <w:webHidden/>
          </w:rPr>
          <w:t>9</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47" w:history="1">
        <w:r w:rsidR="007226C5" w:rsidRPr="00663B77">
          <w:rPr>
            <w:rStyle w:val="Hyperlink"/>
            <w:noProof/>
          </w:rPr>
          <w:t>1.2.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CPU, Cortex-M3</w:t>
        </w:r>
        <w:r w:rsidR="007226C5">
          <w:rPr>
            <w:noProof/>
            <w:webHidden/>
          </w:rPr>
          <w:tab/>
        </w:r>
        <w:r>
          <w:rPr>
            <w:noProof/>
            <w:webHidden/>
          </w:rPr>
          <w:fldChar w:fldCharType="begin"/>
        </w:r>
        <w:r w:rsidR="007226C5">
          <w:rPr>
            <w:noProof/>
            <w:webHidden/>
          </w:rPr>
          <w:instrText xml:space="preserve"> PAGEREF _Toc299609347 \h </w:instrText>
        </w:r>
        <w:r>
          <w:rPr>
            <w:noProof/>
            <w:webHidden/>
          </w:rPr>
        </w:r>
        <w:r>
          <w:rPr>
            <w:noProof/>
            <w:webHidden/>
          </w:rPr>
          <w:fldChar w:fldCharType="separate"/>
        </w:r>
        <w:r w:rsidR="007226C5">
          <w:rPr>
            <w:noProof/>
            <w:webHidden/>
          </w:rPr>
          <w:t>9</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48" w:history="1">
        <w:r w:rsidR="007226C5" w:rsidRPr="00663B77">
          <w:rPr>
            <w:rStyle w:val="Hyperlink"/>
            <w:noProof/>
          </w:rPr>
          <w:t>1.2.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Interrupt Operation</w:t>
        </w:r>
        <w:r w:rsidR="007226C5">
          <w:rPr>
            <w:noProof/>
            <w:webHidden/>
          </w:rPr>
          <w:tab/>
        </w:r>
        <w:r>
          <w:rPr>
            <w:noProof/>
            <w:webHidden/>
          </w:rPr>
          <w:fldChar w:fldCharType="begin"/>
        </w:r>
        <w:r w:rsidR="007226C5">
          <w:rPr>
            <w:noProof/>
            <w:webHidden/>
          </w:rPr>
          <w:instrText xml:space="preserve"> PAGEREF _Toc299609348 \h </w:instrText>
        </w:r>
        <w:r>
          <w:rPr>
            <w:noProof/>
            <w:webHidden/>
          </w:rPr>
        </w:r>
        <w:r>
          <w:rPr>
            <w:noProof/>
            <w:webHidden/>
          </w:rPr>
          <w:fldChar w:fldCharType="separate"/>
        </w:r>
        <w:r w:rsidR="007226C5">
          <w:rPr>
            <w:noProof/>
            <w:webHidden/>
          </w:rPr>
          <w:t>12</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49" w:history="1">
        <w:r w:rsidR="007226C5" w:rsidRPr="00663B77">
          <w:rPr>
            <w:rStyle w:val="Hyperlink"/>
            <w:noProof/>
          </w:rPr>
          <w:t>1.2.3.</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Clock Management Unit</w:t>
        </w:r>
        <w:r w:rsidR="007226C5">
          <w:rPr>
            <w:noProof/>
            <w:webHidden/>
          </w:rPr>
          <w:tab/>
        </w:r>
        <w:r>
          <w:rPr>
            <w:noProof/>
            <w:webHidden/>
          </w:rPr>
          <w:fldChar w:fldCharType="begin"/>
        </w:r>
        <w:r w:rsidR="007226C5">
          <w:rPr>
            <w:noProof/>
            <w:webHidden/>
          </w:rPr>
          <w:instrText xml:space="preserve"> PAGEREF _Toc299609349 \h </w:instrText>
        </w:r>
        <w:r>
          <w:rPr>
            <w:noProof/>
            <w:webHidden/>
          </w:rPr>
        </w:r>
        <w:r>
          <w:rPr>
            <w:noProof/>
            <w:webHidden/>
          </w:rPr>
          <w:fldChar w:fldCharType="separate"/>
        </w:r>
        <w:r w:rsidR="007226C5">
          <w:rPr>
            <w:noProof/>
            <w:webHidden/>
          </w:rPr>
          <w:t>13</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50" w:history="1">
        <w:r w:rsidR="007226C5" w:rsidRPr="00663B77">
          <w:rPr>
            <w:rStyle w:val="Hyperlink"/>
            <w:noProof/>
          </w:rPr>
          <w:t>1.2.4.</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Memory</w:t>
        </w:r>
        <w:r w:rsidR="007226C5">
          <w:rPr>
            <w:noProof/>
            <w:webHidden/>
          </w:rPr>
          <w:tab/>
        </w:r>
        <w:r>
          <w:rPr>
            <w:noProof/>
            <w:webHidden/>
          </w:rPr>
          <w:fldChar w:fldCharType="begin"/>
        </w:r>
        <w:r w:rsidR="007226C5">
          <w:rPr>
            <w:noProof/>
            <w:webHidden/>
          </w:rPr>
          <w:instrText xml:space="preserve"> PAGEREF _Toc299609350 \h </w:instrText>
        </w:r>
        <w:r>
          <w:rPr>
            <w:noProof/>
            <w:webHidden/>
          </w:rPr>
        </w:r>
        <w:r>
          <w:rPr>
            <w:noProof/>
            <w:webHidden/>
          </w:rPr>
          <w:fldChar w:fldCharType="separate"/>
        </w:r>
        <w:r w:rsidR="007226C5">
          <w:rPr>
            <w:noProof/>
            <w:webHidden/>
          </w:rPr>
          <w:t>15</w:t>
        </w:r>
        <w:r>
          <w:rPr>
            <w:noProof/>
            <w:webHidden/>
          </w:rPr>
          <w:fldChar w:fldCharType="end"/>
        </w:r>
      </w:hyperlink>
    </w:p>
    <w:p w:rsidR="007226C5" w:rsidRDefault="002B77B9">
      <w:pPr>
        <w:pStyle w:val="TOC1"/>
        <w:tabs>
          <w:tab w:val="left" w:pos="400"/>
          <w:tab w:val="right" w:leader="dot" w:pos="9062"/>
        </w:tabs>
        <w:rPr>
          <w:rFonts w:asciiTheme="minorHAnsi" w:eastAsiaTheme="minorEastAsia" w:hAnsiTheme="minorHAnsi" w:cstheme="minorBidi"/>
          <w:noProof/>
          <w:color w:val="auto"/>
          <w:sz w:val="22"/>
          <w:szCs w:val="22"/>
          <w:lang w:val="de-DE" w:eastAsia="de-DE"/>
        </w:rPr>
      </w:pPr>
      <w:hyperlink w:anchor="_Toc299609351" w:history="1">
        <w:r w:rsidR="007226C5" w:rsidRPr="00663B77">
          <w:rPr>
            <w:rStyle w:val="Hyperlink"/>
            <w:noProof/>
          </w:rPr>
          <w:t>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he Class B Self-Test Library</w:t>
        </w:r>
        <w:r w:rsidR="007226C5">
          <w:rPr>
            <w:noProof/>
            <w:webHidden/>
          </w:rPr>
          <w:tab/>
        </w:r>
        <w:r>
          <w:rPr>
            <w:noProof/>
            <w:webHidden/>
          </w:rPr>
          <w:fldChar w:fldCharType="begin"/>
        </w:r>
        <w:r w:rsidR="007226C5">
          <w:rPr>
            <w:noProof/>
            <w:webHidden/>
          </w:rPr>
          <w:instrText xml:space="preserve"> PAGEREF _Toc299609351 \h </w:instrText>
        </w:r>
        <w:r>
          <w:rPr>
            <w:noProof/>
            <w:webHidden/>
          </w:rPr>
        </w:r>
        <w:r>
          <w:rPr>
            <w:noProof/>
            <w:webHidden/>
          </w:rPr>
          <w:fldChar w:fldCharType="separate"/>
        </w:r>
        <w:r w:rsidR="007226C5">
          <w:rPr>
            <w:noProof/>
            <w:webHidden/>
          </w:rPr>
          <w:t>21</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52" w:history="1">
        <w:r w:rsidR="007226C5" w:rsidRPr="00663B77">
          <w:rPr>
            <w:rStyle w:val="Hyperlink"/>
            <w:noProof/>
          </w:rPr>
          <w:t>2.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Library Architecture</w:t>
        </w:r>
        <w:r w:rsidR="007226C5">
          <w:rPr>
            <w:noProof/>
            <w:webHidden/>
          </w:rPr>
          <w:tab/>
        </w:r>
        <w:r>
          <w:rPr>
            <w:noProof/>
            <w:webHidden/>
          </w:rPr>
          <w:fldChar w:fldCharType="begin"/>
        </w:r>
        <w:r w:rsidR="007226C5">
          <w:rPr>
            <w:noProof/>
            <w:webHidden/>
          </w:rPr>
          <w:instrText xml:space="preserve"> PAGEREF _Toc299609352 \h </w:instrText>
        </w:r>
        <w:r>
          <w:rPr>
            <w:noProof/>
            <w:webHidden/>
          </w:rPr>
        </w:r>
        <w:r>
          <w:rPr>
            <w:noProof/>
            <w:webHidden/>
          </w:rPr>
          <w:fldChar w:fldCharType="separate"/>
        </w:r>
        <w:r w:rsidR="007226C5">
          <w:rPr>
            <w:noProof/>
            <w:webHidden/>
          </w:rPr>
          <w:t>21</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53" w:history="1">
        <w:r w:rsidR="007226C5" w:rsidRPr="00663B77">
          <w:rPr>
            <w:rStyle w:val="Hyperlink"/>
            <w:noProof/>
          </w:rPr>
          <w:t>2.1.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arget and System Requirements</w:t>
        </w:r>
        <w:r w:rsidR="007226C5">
          <w:rPr>
            <w:noProof/>
            <w:webHidden/>
          </w:rPr>
          <w:tab/>
        </w:r>
        <w:r>
          <w:rPr>
            <w:noProof/>
            <w:webHidden/>
          </w:rPr>
          <w:fldChar w:fldCharType="begin"/>
        </w:r>
        <w:r w:rsidR="007226C5">
          <w:rPr>
            <w:noProof/>
            <w:webHidden/>
          </w:rPr>
          <w:instrText xml:space="preserve"> PAGEREF _Toc299609353 \h </w:instrText>
        </w:r>
        <w:r>
          <w:rPr>
            <w:noProof/>
            <w:webHidden/>
          </w:rPr>
        </w:r>
        <w:r>
          <w:rPr>
            <w:noProof/>
            <w:webHidden/>
          </w:rPr>
          <w:fldChar w:fldCharType="separate"/>
        </w:r>
        <w:r w:rsidR="007226C5">
          <w:rPr>
            <w:noProof/>
            <w:webHidden/>
          </w:rPr>
          <w:t>21</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54" w:history="1">
        <w:r w:rsidR="007226C5" w:rsidRPr="00663B77">
          <w:rPr>
            <w:rStyle w:val="Hyperlink"/>
            <w:noProof/>
          </w:rPr>
          <w:t>2.1.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System Overview</w:t>
        </w:r>
        <w:r w:rsidR="007226C5">
          <w:rPr>
            <w:noProof/>
            <w:webHidden/>
          </w:rPr>
          <w:tab/>
        </w:r>
        <w:r>
          <w:rPr>
            <w:noProof/>
            <w:webHidden/>
          </w:rPr>
          <w:fldChar w:fldCharType="begin"/>
        </w:r>
        <w:r w:rsidR="007226C5">
          <w:rPr>
            <w:noProof/>
            <w:webHidden/>
          </w:rPr>
          <w:instrText xml:space="preserve"> PAGEREF _Toc299609354 \h </w:instrText>
        </w:r>
        <w:r>
          <w:rPr>
            <w:noProof/>
            <w:webHidden/>
          </w:rPr>
        </w:r>
        <w:r>
          <w:rPr>
            <w:noProof/>
            <w:webHidden/>
          </w:rPr>
          <w:fldChar w:fldCharType="separate"/>
        </w:r>
        <w:r w:rsidR="007226C5">
          <w:rPr>
            <w:noProof/>
            <w:webHidden/>
          </w:rPr>
          <w:t>21</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55" w:history="1">
        <w:r w:rsidR="007226C5" w:rsidRPr="00663B77">
          <w:rPr>
            <w:rStyle w:val="Hyperlink"/>
            <w:noProof/>
          </w:rPr>
          <w:t>2.1.3.</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System Design and Design Method</w:t>
        </w:r>
        <w:r w:rsidR="007226C5">
          <w:rPr>
            <w:noProof/>
            <w:webHidden/>
          </w:rPr>
          <w:tab/>
        </w:r>
        <w:r>
          <w:rPr>
            <w:noProof/>
            <w:webHidden/>
          </w:rPr>
          <w:fldChar w:fldCharType="begin"/>
        </w:r>
        <w:r w:rsidR="007226C5">
          <w:rPr>
            <w:noProof/>
            <w:webHidden/>
          </w:rPr>
          <w:instrText xml:space="preserve"> PAGEREF _Toc299609355 \h </w:instrText>
        </w:r>
        <w:r>
          <w:rPr>
            <w:noProof/>
            <w:webHidden/>
          </w:rPr>
        </w:r>
        <w:r>
          <w:rPr>
            <w:noProof/>
            <w:webHidden/>
          </w:rPr>
          <w:fldChar w:fldCharType="separate"/>
        </w:r>
        <w:r w:rsidR="007226C5">
          <w:rPr>
            <w:noProof/>
            <w:webHidden/>
          </w:rPr>
          <w:t>21</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56" w:history="1">
        <w:r w:rsidR="007226C5" w:rsidRPr="00663B77">
          <w:rPr>
            <w:rStyle w:val="Hyperlink"/>
            <w:noProof/>
          </w:rPr>
          <w:t>2.1.4.</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Logical Presentation, Decomposition</w:t>
        </w:r>
        <w:r w:rsidR="007226C5">
          <w:rPr>
            <w:noProof/>
            <w:webHidden/>
          </w:rPr>
          <w:tab/>
        </w:r>
        <w:r>
          <w:rPr>
            <w:noProof/>
            <w:webHidden/>
          </w:rPr>
          <w:fldChar w:fldCharType="begin"/>
        </w:r>
        <w:r w:rsidR="007226C5">
          <w:rPr>
            <w:noProof/>
            <w:webHidden/>
          </w:rPr>
          <w:instrText xml:space="preserve"> PAGEREF _Toc299609356 \h </w:instrText>
        </w:r>
        <w:r>
          <w:rPr>
            <w:noProof/>
            <w:webHidden/>
          </w:rPr>
        </w:r>
        <w:r>
          <w:rPr>
            <w:noProof/>
            <w:webHidden/>
          </w:rPr>
          <w:fldChar w:fldCharType="separate"/>
        </w:r>
        <w:r w:rsidR="007226C5">
          <w:rPr>
            <w:noProof/>
            <w:webHidden/>
          </w:rPr>
          <w:t>22</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57" w:history="1">
        <w:r w:rsidR="007226C5" w:rsidRPr="00663B77">
          <w:rPr>
            <w:rStyle w:val="Hyperlink"/>
            <w:noProof/>
          </w:rPr>
          <w:t>2.1.5.</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Requirements and Traceability</w:t>
        </w:r>
        <w:r w:rsidR="007226C5">
          <w:rPr>
            <w:noProof/>
            <w:webHidden/>
          </w:rPr>
          <w:tab/>
        </w:r>
        <w:r>
          <w:rPr>
            <w:noProof/>
            <w:webHidden/>
          </w:rPr>
          <w:fldChar w:fldCharType="begin"/>
        </w:r>
        <w:r w:rsidR="007226C5">
          <w:rPr>
            <w:noProof/>
            <w:webHidden/>
          </w:rPr>
          <w:instrText xml:space="preserve"> PAGEREF _Toc299609357 \h </w:instrText>
        </w:r>
        <w:r>
          <w:rPr>
            <w:noProof/>
            <w:webHidden/>
          </w:rPr>
        </w:r>
        <w:r>
          <w:rPr>
            <w:noProof/>
            <w:webHidden/>
          </w:rPr>
          <w:fldChar w:fldCharType="separate"/>
        </w:r>
        <w:r w:rsidR="007226C5">
          <w:rPr>
            <w:noProof/>
            <w:webHidden/>
          </w:rPr>
          <w:t>23</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58" w:history="1">
        <w:r w:rsidR="007226C5" w:rsidRPr="00663B77">
          <w:rPr>
            <w:rStyle w:val="Hyperlink"/>
            <w:noProof/>
          </w:rPr>
          <w:t>2.1.6.</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Module Requirements</w:t>
        </w:r>
        <w:r w:rsidR="007226C5">
          <w:rPr>
            <w:noProof/>
            <w:webHidden/>
          </w:rPr>
          <w:tab/>
        </w:r>
        <w:r>
          <w:rPr>
            <w:noProof/>
            <w:webHidden/>
          </w:rPr>
          <w:fldChar w:fldCharType="begin"/>
        </w:r>
        <w:r w:rsidR="007226C5">
          <w:rPr>
            <w:noProof/>
            <w:webHidden/>
          </w:rPr>
          <w:instrText xml:space="preserve"> PAGEREF _Toc299609358 \h </w:instrText>
        </w:r>
        <w:r>
          <w:rPr>
            <w:noProof/>
            <w:webHidden/>
          </w:rPr>
        </w:r>
        <w:r>
          <w:rPr>
            <w:noProof/>
            <w:webHidden/>
          </w:rPr>
          <w:fldChar w:fldCharType="separate"/>
        </w:r>
        <w:r w:rsidR="007226C5">
          <w:rPr>
            <w:noProof/>
            <w:webHidden/>
          </w:rPr>
          <w:t>24</w:t>
        </w:r>
        <w:r>
          <w:rPr>
            <w:noProof/>
            <w:webHidden/>
          </w:rPr>
          <w:fldChar w:fldCharType="end"/>
        </w:r>
      </w:hyperlink>
    </w:p>
    <w:p w:rsidR="007226C5" w:rsidRDefault="002B77B9">
      <w:pPr>
        <w:pStyle w:val="TOC1"/>
        <w:tabs>
          <w:tab w:val="left" w:pos="400"/>
          <w:tab w:val="right" w:leader="dot" w:pos="9062"/>
        </w:tabs>
        <w:rPr>
          <w:rFonts w:asciiTheme="minorHAnsi" w:eastAsiaTheme="minorEastAsia" w:hAnsiTheme="minorHAnsi" w:cstheme="minorBidi"/>
          <w:noProof/>
          <w:color w:val="auto"/>
          <w:sz w:val="22"/>
          <w:szCs w:val="22"/>
          <w:lang w:val="de-DE" w:eastAsia="de-DE"/>
        </w:rPr>
      </w:pPr>
      <w:hyperlink w:anchor="_Toc299609359" w:history="1">
        <w:r w:rsidR="007226C5" w:rsidRPr="00663B77">
          <w:rPr>
            <w:rStyle w:val="Hyperlink"/>
            <w:noProof/>
          </w:rPr>
          <w:t>3.</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Library Description and Usage</w:t>
        </w:r>
        <w:r w:rsidR="007226C5">
          <w:rPr>
            <w:noProof/>
            <w:webHidden/>
          </w:rPr>
          <w:tab/>
        </w:r>
        <w:r>
          <w:rPr>
            <w:noProof/>
            <w:webHidden/>
          </w:rPr>
          <w:fldChar w:fldCharType="begin"/>
        </w:r>
        <w:r w:rsidR="007226C5">
          <w:rPr>
            <w:noProof/>
            <w:webHidden/>
          </w:rPr>
          <w:instrText xml:space="preserve"> PAGEREF _Toc299609359 \h </w:instrText>
        </w:r>
        <w:r>
          <w:rPr>
            <w:noProof/>
            <w:webHidden/>
          </w:rPr>
        </w:r>
        <w:r>
          <w:rPr>
            <w:noProof/>
            <w:webHidden/>
          </w:rPr>
          <w:fldChar w:fldCharType="separate"/>
        </w:r>
        <w:r w:rsidR="007226C5">
          <w:rPr>
            <w:noProof/>
            <w:webHidden/>
          </w:rPr>
          <w:t>26</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60" w:history="1">
        <w:r w:rsidR="007226C5" w:rsidRPr="00663B77">
          <w:rPr>
            <w:rStyle w:val="Hyperlink"/>
            <w:noProof/>
          </w:rPr>
          <w:t>3.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Framework application</w:t>
        </w:r>
        <w:r w:rsidR="007226C5">
          <w:rPr>
            <w:noProof/>
            <w:webHidden/>
          </w:rPr>
          <w:tab/>
        </w:r>
        <w:r>
          <w:rPr>
            <w:noProof/>
            <w:webHidden/>
          </w:rPr>
          <w:fldChar w:fldCharType="begin"/>
        </w:r>
        <w:r w:rsidR="007226C5">
          <w:rPr>
            <w:noProof/>
            <w:webHidden/>
          </w:rPr>
          <w:instrText xml:space="preserve"> PAGEREF _Toc299609360 \h </w:instrText>
        </w:r>
        <w:r>
          <w:rPr>
            <w:noProof/>
            <w:webHidden/>
          </w:rPr>
        </w:r>
        <w:r>
          <w:rPr>
            <w:noProof/>
            <w:webHidden/>
          </w:rPr>
          <w:fldChar w:fldCharType="separate"/>
        </w:r>
        <w:r w:rsidR="007226C5">
          <w:rPr>
            <w:noProof/>
            <w:webHidden/>
          </w:rPr>
          <w:t>26</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61" w:history="1">
        <w:r w:rsidR="007226C5" w:rsidRPr="00663B77">
          <w:rPr>
            <w:rStyle w:val="Hyperlink"/>
            <w:noProof/>
          </w:rPr>
          <w:t>3.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Library Memory Requirements</w:t>
        </w:r>
        <w:r w:rsidR="007226C5">
          <w:rPr>
            <w:noProof/>
            <w:webHidden/>
          </w:rPr>
          <w:tab/>
        </w:r>
        <w:r>
          <w:rPr>
            <w:noProof/>
            <w:webHidden/>
          </w:rPr>
          <w:fldChar w:fldCharType="begin"/>
        </w:r>
        <w:r w:rsidR="007226C5">
          <w:rPr>
            <w:noProof/>
            <w:webHidden/>
          </w:rPr>
          <w:instrText xml:space="preserve"> PAGEREF _Toc299609361 \h </w:instrText>
        </w:r>
        <w:r>
          <w:rPr>
            <w:noProof/>
            <w:webHidden/>
          </w:rPr>
        </w:r>
        <w:r>
          <w:rPr>
            <w:noProof/>
            <w:webHidden/>
          </w:rPr>
          <w:fldChar w:fldCharType="separate"/>
        </w:r>
        <w:r w:rsidR="007226C5">
          <w:rPr>
            <w:noProof/>
            <w:webHidden/>
          </w:rPr>
          <w:t>26</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62" w:history="1">
        <w:r w:rsidR="007226C5" w:rsidRPr="00663B77">
          <w:rPr>
            <w:rStyle w:val="Hyperlink"/>
            <w:noProof/>
          </w:rPr>
          <w:t>3.3.</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he Library Functions Specification</w:t>
        </w:r>
        <w:r w:rsidR="007226C5">
          <w:rPr>
            <w:noProof/>
            <w:webHidden/>
          </w:rPr>
          <w:tab/>
        </w:r>
        <w:r>
          <w:rPr>
            <w:noProof/>
            <w:webHidden/>
          </w:rPr>
          <w:fldChar w:fldCharType="begin"/>
        </w:r>
        <w:r w:rsidR="007226C5">
          <w:rPr>
            <w:noProof/>
            <w:webHidden/>
          </w:rPr>
          <w:instrText xml:space="preserve"> PAGEREF _Toc299609362 \h </w:instrText>
        </w:r>
        <w:r>
          <w:rPr>
            <w:noProof/>
            <w:webHidden/>
          </w:rPr>
        </w:r>
        <w:r>
          <w:rPr>
            <w:noProof/>
            <w:webHidden/>
          </w:rPr>
          <w:fldChar w:fldCharType="separate"/>
        </w:r>
        <w:r w:rsidR="007226C5">
          <w:rPr>
            <w:noProof/>
            <w:webHidden/>
          </w:rPr>
          <w:t>2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63" w:history="1">
        <w:r w:rsidR="007226C5" w:rsidRPr="00663B77">
          <w:rPr>
            <w:rStyle w:val="Hyperlink"/>
            <w:noProof/>
          </w:rPr>
          <w:t>3.3.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POST and BIST</w:t>
        </w:r>
        <w:r w:rsidR="007226C5">
          <w:rPr>
            <w:noProof/>
            <w:webHidden/>
          </w:rPr>
          <w:tab/>
        </w:r>
        <w:r>
          <w:rPr>
            <w:noProof/>
            <w:webHidden/>
          </w:rPr>
          <w:fldChar w:fldCharType="begin"/>
        </w:r>
        <w:r w:rsidR="007226C5">
          <w:rPr>
            <w:noProof/>
            <w:webHidden/>
          </w:rPr>
          <w:instrText xml:space="preserve"> PAGEREF _Toc299609363 \h </w:instrText>
        </w:r>
        <w:r>
          <w:rPr>
            <w:noProof/>
            <w:webHidden/>
          </w:rPr>
        </w:r>
        <w:r>
          <w:rPr>
            <w:noProof/>
            <w:webHidden/>
          </w:rPr>
          <w:fldChar w:fldCharType="separate"/>
        </w:r>
        <w:r w:rsidR="007226C5">
          <w:rPr>
            <w:noProof/>
            <w:webHidden/>
          </w:rPr>
          <w:t>2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64" w:history="1">
        <w:r w:rsidR="007226C5" w:rsidRPr="00663B77">
          <w:rPr>
            <w:rStyle w:val="Hyperlink"/>
            <w:noProof/>
          </w:rPr>
          <w:t>3.3.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POST Tests</w:t>
        </w:r>
        <w:r w:rsidR="007226C5">
          <w:rPr>
            <w:noProof/>
            <w:webHidden/>
          </w:rPr>
          <w:tab/>
        </w:r>
        <w:r>
          <w:rPr>
            <w:noProof/>
            <w:webHidden/>
          </w:rPr>
          <w:fldChar w:fldCharType="begin"/>
        </w:r>
        <w:r w:rsidR="007226C5">
          <w:rPr>
            <w:noProof/>
            <w:webHidden/>
          </w:rPr>
          <w:instrText xml:space="preserve"> PAGEREF _Toc299609364 \h </w:instrText>
        </w:r>
        <w:r>
          <w:rPr>
            <w:noProof/>
            <w:webHidden/>
          </w:rPr>
        </w:r>
        <w:r>
          <w:rPr>
            <w:noProof/>
            <w:webHidden/>
          </w:rPr>
          <w:fldChar w:fldCharType="separate"/>
        </w:r>
        <w:r w:rsidR="007226C5">
          <w:rPr>
            <w:noProof/>
            <w:webHidden/>
          </w:rPr>
          <w:t>28</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65" w:history="1">
        <w:r w:rsidR="007226C5" w:rsidRPr="00663B77">
          <w:rPr>
            <w:rStyle w:val="Hyperlink"/>
            <w:noProof/>
          </w:rPr>
          <w:t>3.3.3.</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CPU Register Test (1.1)</w:t>
        </w:r>
        <w:r w:rsidR="007226C5">
          <w:rPr>
            <w:noProof/>
            <w:webHidden/>
          </w:rPr>
          <w:tab/>
        </w:r>
        <w:r>
          <w:rPr>
            <w:noProof/>
            <w:webHidden/>
          </w:rPr>
          <w:fldChar w:fldCharType="begin"/>
        </w:r>
        <w:r w:rsidR="007226C5">
          <w:rPr>
            <w:noProof/>
            <w:webHidden/>
          </w:rPr>
          <w:instrText xml:space="preserve"> PAGEREF _Toc299609365 \h </w:instrText>
        </w:r>
        <w:r>
          <w:rPr>
            <w:noProof/>
            <w:webHidden/>
          </w:rPr>
        </w:r>
        <w:r>
          <w:rPr>
            <w:noProof/>
            <w:webHidden/>
          </w:rPr>
          <w:fldChar w:fldCharType="separate"/>
        </w:r>
        <w:r w:rsidR="007226C5">
          <w:rPr>
            <w:noProof/>
            <w:webHidden/>
          </w:rPr>
          <w:t>29</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66" w:history="1">
        <w:r w:rsidR="007226C5" w:rsidRPr="00663B77">
          <w:rPr>
            <w:rStyle w:val="Hyperlink"/>
            <w:noProof/>
          </w:rPr>
          <w:t>3.3.4.</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Program Counter Test (1.2)</w:t>
        </w:r>
        <w:r w:rsidR="007226C5">
          <w:rPr>
            <w:noProof/>
            <w:webHidden/>
          </w:rPr>
          <w:tab/>
        </w:r>
        <w:r>
          <w:rPr>
            <w:noProof/>
            <w:webHidden/>
          </w:rPr>
          <w:fldChar w:fldCharType="begin"/>
        </w:r>
        <w:r w:rsidR="007226C5">
          <w:rPr>
            <w:noProof/>
            <w:webHidden/>
          </w:rPr>
          <w:instrText xml:space="preserve"> PAGEREF _Toc299609366 \h </w:instrText>
        </w:r>
        <w:r>
          <w:rPr>
            <w:noProof/>
            <w:webHidden/>
          </w:rPr>
        </w:r>
        <w:r>
          <w:rPr>
            <w:noProof/>
            <w:webHidden/>
          </w:rPr>
          <w:fldChar w:fldCharType="separate"/>
        </w:r>
        <w:r w:rsidR="007226C5">
          <w:rPr>
            <w:noProof/>
            <w:webHidden/>
          </w:rPr>
          <w:t>43</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67" w:history="1">
        <w:r w:rsidR="007226C5" w:rsidRPr="00663B77">
          <w:rPr>
            <w:rStyle w:val="Hyperlink"/>
            <w:noProof/>
          </w:rPr>
          <w:t>3.3.5.</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Interrupt Handling and Execution Test (2)</w:t>
        </w:r>
        <w:r w:rsidR="007226C5">
          <w:rPr>
            <w:noProof/>
            <w:webHidden/>
          </w:rPr>
          <w:tab/>
        </w:r>
        <w:r>
          <w:rPr>
            <w:noProof/>
            <w:webHidden/>
          </w:rPr>
          <w:fldChar w:fldCharType="begin"/>
        </w:r>
        <w:r w:rsidR="007226C5">
          <w:rPr>
            <w:noProof/>
            <w:webHidden/>
          </w:rPr>
          <w:instrText xml:space="preserve"> PAGEREF _Toc299609367 \h </w:instrText>
        </w:r>
        <w:r>
          <w:rPr>
            <w:noProof/>
            <w:webHidden/>
          </w:rPr>
        </w:r>
        <w:r>
          <w:rPr>
            <w:noProof/>
            <w:webHidden/>
          </w:rPr>
          <w:fldChar w:fldCharType="separate"/>
        </w:r>
        <w:r w:rsidR="007226C5">
          <w:rPr>
            <w:noProof/>
            <w:webHidden/>
          </w:rPr>
          <w:t>46</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68" w:history="1">
        <w:r w:rsidR="007226C5" w:rsidRPr="00663B77">
          <w:rPr>
            <w:rStyle w:val="Hyperlink"/>
            <w:noProof/>
          </w:rPr>
          <w:t>3.3.6.</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Clock System Test (3)</w:t>
        </w:r>
        <w:r w:rsidR="007226C5">
          <w:rPr>
            <w:noProof/>
            <w:webHidden/>
          </w:rPr>
          <w:tab/>
        </w:r>
        <w:r>
          <w:rPr>
            <w:noProof/>
            <w:webHidden/>
          </w:rPr>
          <w:fldChar w:fldCharType="begin"/>
        </w:r>
        <w:r w:rsidR="007226C5">
          <w:rPr>
            <w:noProof/>
            <w:webHidden/>
          </w:rPr>
          <w:instrText xml:space="preserve"> PAGEREF _Toc299609368 \h </w:instrText>
        </w:r>
        <w:r>
          <w:rPr>
            <w:noProof/>
            <w:webHidden/>
          </w:rPr>
        </w:r>
        <w:r>
          <w:rPr>
            <w:noProof/>
            <w:webHidden/>
          </w:rPr>
          <w:fldChar w:fldCharType="separate"/>
        </w:r>
        <w:r w:rsidR="007226C5">
          <w:rPr>
            <w:noProof/>
            <w:webHidden/>
          </w:rPr>
          <w:t>51</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69" w:history="1">
        <w:r w:rsidR="007226C5" w:rsidRPr="00663B77">
          <w:rPr>
            <w:rStyle w:val="Hyperlink"/>
            <w:noProof/>
          </w:rPr>
          <w:t>3.3.7.</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Watchdog Timer Test (3.1)</w:t>
        </w:r>
        <w:r w:rsidR="007226C5">
          <w:rPr>
            <w:noProof/>
            <w:webHidden/>
          </w:rPr>
          <w:tab/>
        </w:r>
        <w:r>
          <w:rPr>
            <w:noProof/>
            <w:webHidden/>
          </w:rPr>
          <w:fldChar w:fldCharType="begin"/>
        </w:r>
        <w:r w:rsidR="007226C5">
          <w:rPr>
            <w:noProof/>
            <w:webHidden/>
          </w:rPr>
          <w:instrText xml:space="preserve"> PAGEREF _Toc299609369 \h </w:instrText>
        </w:r>
        <w:r>
          <w:rPr>
            <w:noProof/>
            <w:webHidden/>
          </w:rPr>
        </w:r>
        <w:r>
          <w:rPr>
            <w:noProof/>
            <w:webHidden/>
          </w:rPr>
          <w:fldChar w:fldCharType="separate"/>
        </w:r>
        <w:r w:rsidR="007226C5">
          <w:rPr>
            <w:noProof/>
            <w:webHidden/>
          </w:rPr>
          <w:t>54</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0" w:history="1">
        <w:r w:rsidR="007226C5" w:rsidRPr="00663B77">
          <w:rPr>
            <w:rStyle w:val="Hyperlink"/>
            <w:noProof/>
          </w:rPr>
          <w:t>3.3.8.</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Memory Tests and Safety Functions (4)</w:t>
        </w:r>
        <w:r w:rsidR="007226C5">
          <w:rPr>
            <w:noProof/>
            <w:webHidden/>
          </w:rPr>
          <w:tab/>
        </w:r>
        <w:r>
          <w:rPr>
            <w:noProof/>
            <w:webHidden/>
          </w:rPr>
          <w:fldChar w:fldCharType="begin"/>
        </w:r>
        <w:r w:rsidR="007226C5">
          <w:rPr>
            <w:noProof/>
            <w:webHidden/>
          </w:rPr>
          <w:instrText xml:space="preserve"> PAGEREF _Toc299609370 \h </w:instrText>
        </w:r>
        <w:r>
          <w:rPr>
            <w:noProof/>
            <w:webHidden/>
          </w:rPr>
        </w:r>
        <w:r>
          <w:rPr>
            <w:noProof/>
            <w:webHidden/>
          </w:rPr>
          <w:fldChar w:fldCharType="separate"/>
        </w:r>
        <w:r w:rsidR="007226C5">
          <w:rPr>
            <w:noProof/>
            <w:webHidden/>
          </w:rPr>
          <w:t>5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1" w:history="1">
        <w:r w:rsidR="007226C5" w:rsidRPr="00663B77">
          <w:rPr>
            <w:rStyle w:val="Hyperlink"/>
            <w:noProof/>
          </w:rPr>
          <w:t>3.3.9.</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est Execution Time</w:t>
        </w:r>
        <w:r w:rsidR="007226C5">
          <w:rPr>
            <w:noProof/>
            <w:webHidden/>
          </w:rPr>
          <w:tab/>
        </w:r>
        <w:r>
          <w:rPr>
            <w:noProof/>
            <w:webHidden/>
          </w:rPr>
          <w:fldChar w:fldCharType="begin"/>
        </w:r>
        <w:r w:rsidR="007226C5">
          <w:rPr>
            <w:noProof/>
            <w:webHidden/>
          </w:rPr>
          <w:instrText xml:space="preserve"> PAGEREF _Toc299609371 \h </w:instrText>
        </w:r>
        <w:r>
          <w:rPr>
            <w:noProof/>
            <w:webHidden/>
          </w:rPr>
        </w:r>
        <w:r>
          <w:rPr>
            <w:noProof/>
            <w:webHidden/>
          </w:rPr>
          <w:fldChar w:fldCharType="separate"/>
        </w:r>
        <w:r w:rsidR="007226C5">
          <w:rPr>
            <w:noProof/>
            <w:webHidden/>
          </w:rPr>
          <w:t>66</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72" w:history="1">
        <w:r w:rsidR="007226C5" w:rsidRPr="00663B77">
          <w:rPr>
            <w:rStyle w:val="Hyperlink"/>
            <w:noProof/>
          </w:rPr>
          <w:t>3.4.</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Library Usage Description</w:t>
        </w:r>
        <w:r w:rsidR="007226C5">
          <w:rPr>
            <w:noProof/>
            <w:webHidden/>
          </w:rPr>
          <w:tab/>
        </w:r>
        <w:r>
          <w:rPr>
            <w:noProof/>
            <w:webHidden/>
          </w:rPr>
          <w:fldChar w:fldCharType="begin"/>
        </w:r>
        <w:r w:rsidR="007226C5">
          <w:rPr>
            <w:noProof/>
            <w:webHidden/>
          </w:rPr>
          <w:instrText xml:space="preserve"> PAGEREF _Toc299609372 \h </w:instrText>
        </w:r>
        <w:r>
          <w:rPr>
            <w:noProof/>
            <w:webHidden/>
          </w:rPr>
        </w:r>
        <w:r>
          <w:rPr>
            <w:noProof/>
            <w:webHidden/>
          </w:rPr>
          <w:fldChar w:fldCharType="separate"/>
        </w:r>
        <w:r w:rsidR="007226C5">
          <w:rPr>
            <w:noProof/>
            <w:webHidden/>
          </w:rPr>
          <w:t>6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3" w:history="1">
        <w:r w:rsidR="007226C5" w:rsidRPr="00663B77">
          <w:rPr>
            <w:rStyle w:val="Hyperlink"/>
            <w:noProof/>
          </w:rPr>
          <w:t>3.4.1.</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CPU Register Test Usage</w:t>
        </w:r>
        <w:r w:rsidR="007226C5">
          <w:rPr>
            <w:noProof/>
            <w:webHidden/>
          </w:rPr>
          <w:tab/>
        </w:r>
        <w:r>
          <w:rPr>
            <w:noProof/>
            <w:webHidden/>
          </w:rPr>
          <w:fldChar w:fldCharType="begin"/>
        </w:r>
        <w:r w:rsidR="007226C5">
          <w:rPr>
            <w:noProof/>
            <w:webHidden/>
          </w:rPr>
          <w:instrText xml:space="preserve"> PAGEREF _Toc299609373 \h </w:instrText>
        </w:r>
        <w:r>
          <w:rPr>
            <w:noProof/>
            <w:webHidden/>
          </w:rPr>
        </w:r>
        <w:r>
          <w:rPr>
            <w:noProof/>
            <w:webHidden/>
          </w:rPr>
          <w:fldChar w:fldCharType="separate"/>
        </w:r>
        <w:r w:rsidR="007226C5">
          <w:rPr>
            <w:noProof/>
            <w:webHidden/>
          </w:rPr>
          <w:t>6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4" w:history="1">
        <w:r w:rsidR="007226C5" w:rsidRPr="00663B77">
          <w:rPr>
            <w:rStyle w:val="Hyperlink"/>
            <w:noProof/>
          </w:rPr>
          <w:t>3.4.2.</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Program Counter Test Usage</w:t>
        </w:r>
        <w:r w:rsidR="007226C5">
          <w:rPr>
            <w:noProof/>
            <w:webHidden/>
          </w:rPr>
          <w:tab/>
        </w:r>
        <w:r>
          <w:rPr>
            <w:noProof/>
            <w:webHidden/>
          </w:rPr>
          <w:fldChar w:fldCharType="begin"/>
        </w:r>
        <w:r w:rsidR="007226C5">
          <w:rPr>
            <w:noProof/>
            <w:webHidden/>
          </w:rPr>
          <w:instrText xml:space="preserve"> PAGEREF _Toc299609374 \h </w:instrText>
        </w:r>
        <w:r>
          <w:rPr>
            <w:noProof/>
            <w:webHidden/>
          </w:rPr>
        </w:r>
        <w:r>
          <w:rPr>
            <w:noProof/>
            <w:webHidden/>
          </w:rPr>
          <w:fldChar w:fldCharType="separate"/>
        </w:r>
        <w:r w:rsidR="007226C5">
          <w:rPr>
            <w:noProof/>
            <w:webHidden/>
          </w:rPr>
          <w:t>6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5" w:history="1">
        <w:r w:rsidR="007226C5" w:rsidRPr="00663B77">
          <w:rPr>
            <w:rStyle w:val="Hyperlink"/>
            <w:noProof/>
          </w:rPr>
          <w:t>3.4.3.</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Interrupt Operation Test Usage</w:t>
        </w:r>
        <w:r w:rsidR="007226C5">
          <w:rPr>
            <w:noProof/>
            <w:webHidden/>
          </w:rPr>
          <w:tab/>
        </w:r>
        <w:r>
          <w:rPr>
            <w:noProof/>
            <w:webHidden/>
          </w:rPr>
          <w:fldChar w:fldCharType="begin"/>
        </w:r>
        <w:r w:rsidR="007226C5">
          <w:rPr>
            <w:noProof/>
            <w:webHidden/>
          </w:rPr>
          <w:instrText xml:space="preserve"> PAGEREF _Toc299609375 \h </w:instrText>
        </w:r>
        <w:r>
          <w:rPr>
            <w:noProof/>
            <w:webHidden/>
          </w:rPr>
        </w:r>
        <w:r>
          <w:rPr>
            <w:noProof/>
            <w:webHidden/>
          </w:rPr>
          <w:fldChar w:fldCharType="separate"/>
        </w:r>
        <w:r w:rsidR="007226C5">
          <w:rPr>
            <w:noProof/>
            <w:webHidden/>
          </w:rPr>
          <w:t>6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6" w:history="1">
        <w:r w:rsidR="007226C5" w:rsidRPr="00663B77">
          <w:rPr>
            <w:rStyle w:val="Hyperlink"/>
            <w:noProof/>
          </w:rPr>
          <w:t>3.4.4.</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Clock System Test Usage</w:t>
        </w:r>
        <w:r w:rsidR="007226C5">
          <w:rPr>
            <w:noProof/>
            <w:webHidden/>
          </w:rPr>
          <w:tab/>
        </w:r>
        <w:r>
          <w:rPr>
            <w:noProof/>
            <w:webHidden/>
          </w:rPr>
          <w:fldChar w:fldCharType="begin"/>
        </w:r>
        <w:r w:rsidR="007226C5">
          <w:rPr>
            <w:noProof/>
            <w:webHidden/>
          </w:rPr>
          <w:instrText xml:space="preserve"> PAGEREF _Toc299609376 \h </w:instrText>
        </w:r>
        <w:r>
          <w:rPr>
            <w:noProof/>
            <w:webHidden/>
          </w:rPr>
        </w:r>
        <w:r>
          <w:rPr>
            <w:noProof/>
            <w:webHidden/>
          </w:rPr>
          <w:fldChar w:fldCharType="separate"/>
        </w:r>
        <w:r w:rsidR="007226C5">
          <w:rPr>
            <w:noProof/>
            <w:webHidden/>
          </w:rPr>
          <w:t>67</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7" w:history="1">
        <w:r w:rsidR="007226C5" w:rsidRPr="00663B77">
          <w:rPr>
            <w:rStyle w:val="Hyperlink"/>
            <w:noProof/>
          </w:rPr>
          <w:t>3.4.5.</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Memory Test and Safety Functions Usage</w:t>
        </w:r>
        <w:r w:rsidR="007226C5">
          <w:rPr>
            <w:noProof/>
            <w:webHidden/>
          </w:rPr>
          <w:tab/>
        </w:r>
        <w:r>
          <w:rPr>
            <w:noProof/>
            <w:webHidden/>
          </w:rPr>
          <w:fldChar w:fldCharType="begin"/>
        </w:r>
        <w:r w:rsidR="007226C5">
          <w:rPr>
            <w:noProof/>
            <w:webHidden/>
          </w:rPr>
          <w:instrText xml:space="preserve"> PAGEREF _Toc299609377 \h </w:instrText>
        </w:r>
        <w:r>
          <w:rPr>
            <w:noProof/>
            <w:webHidden/>
          </w:rPr>
        </w:r>
        <w:r>
          <w:rPr>
            <w:noProof/>
            <w:webHidden/>
          </w:rPr>
          <w:fldChar w:fldCharType="separate"/>
        </w:r>
        <w:r w:rsidR="007226C5">
          <w:rPr>
            <w:noProof/>
            <w:webHidden/>
          </w:rPr>
          <w:t>68</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8" w:history="1">
        <w:r w:rsidR="007226C5" w:rsidRPr="00663B77">
          <w:rPr>
            <w:rStyle w:val="Hyperlink"/>
            <w:noProof/>
          </w:rPr>
          <w:t>3.4.6.</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FLASH Test Usage</w:t>
        </w:r>
        <w:r w:rsidR="007226C5">
          <w:rPr>
            <w:noProof/>
            <w:webHidden/>
          </w:rPr>
          <w:tab/>
        </w:r>
        <w:r>
          <w:rPr>
            <w:noProof/>
            <w:webHidden/>
          </w:rPr>
          <w:fldChar w:fldCharType="begin"/>
        </w:r>
        <w:r w:rsidR="007226C5">
          <w:rPr>
            <w:noProof/>
            <w:webHidden/>
          </w:rPr>
          <w:instrText xml:space="preserve"> PAGEREF _Toc299609378 \h </w:instrText>
        </w:r>
        <w:r>
          <w:rPr>
            <w:noProof/>
            <w:webHidden/>
          </w:rPr>
        </w:r>
        <w:r>
          <w:rPr>
            <w:noProof/>
            <w:webHidden/>
          </w:rPr>
          <w:fldChar w:fldCharType="separate"/>
        </w:r>
        <w:r w:rsidR="007226C5">
          <w:rPr>
            <w:noProof/>
            <w:webHidden/>
          </w:rPr>
          <w:t>69</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79" w:history="1">
        <w:r w:rsidR="007226C5" w:rsidRPr="00663B77">
          <w:rPr>
            <w:rStyle w:val="Hyperlink"/>
            <w:noProof/>
          </w:rPr>
          <w:t>3.4.7.</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RAM Test Usage</w:t>
        </w:r>
        <w:r w:rsidR="007226C5">
          <w:rPr>
            <w:noProof/>
            <w:webHidden/>
          </w:rPr>
          <w:tab/>
        </w:r>
        <w:r>
          <w:rPr>
            <w:noProof/>
            <w:webHidden/>
          </w:rPr>
          <w:fldChar w:fldCharType="begin"/>
        </w:r>
        <w:r w:rsidR="007226C5">
          <w:rPr>
            <w:noProof/>
            <w:webHidden/>
          </w:rPr>
          <w:instrText xml:space="preserve"> PAGEREF _Toc299609379 \h </w:instrText>
        </w:r>
        <w:r>
          <w:rPr>
            <w:noProof/>
            <w:webHidden/>
          </w:rPr>
        </w:r>
        <w:r>
          <w:rPr>
            <w:noProof/>
            <w:webHidden/>
          </w:rPr>
          <w:fldChar w:fldCharType="separate"/>
        </w:r>
        <w:r w:rsidR="007226C5">
          <w:rPr>
            <w:noProof/>
            <w:webHidden/>
          </w:rPr>
          <w:t>70</w:t>
        </w:r>
        <w:r>
          <w:rPr>
            <w:noProof/>
            <w:webHidden/>
          </w:rPr>
          <w:fldChar w:fldCharType="end"/>
        </w:r>
      </w:hyperlink>
    </w:p>
    <w:p w:rsidR="007226C5" w:rsidRDefault="002B77B9">
      <w:pPr>
        <w:pStyle w:val="TOC3"/>
        <w:tabs>
          <w:tab w:val="left" w:pos="1320"/>
          <w:tab w:val="right" w:leader="dot" w:pos="9062"/>
        </w:tabs>
        <w:rPr>
          <w:rFonts w:asciiTheme="minorHAnsi" w:eastAsiaTheme="minorEastAsia" w:hAnsiTheme="minorHAnsi" w:cstheme="minorBidi"/>
          <w:noProof/>
          <w:color w:val="auto"/>
          <w:sz w:val="22"/>
          <w:szCs w:val="22"/>
          <w:lang w:val="de-DE" w:eastAsia="de-DE"/>
        </w:rPr>
      </w:pPr>
      <w:hyperlink w:anchor="_Toc299609380" w:history="1">
        <w:r w:rsidR="007226C5" w:rsidRPr="00663B77">
          <w:rPr>
            <w:rStyle w:val="Hyperlink"/>
            <w:noProof/>
          </w:rPr>
          <w:t>3.4.8.</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Watchdog Timer Test Usage</w:t>
        </w:r>
        <w:r w:rsidR="007226C5">
          <w:rPr>
            <w:noProof/>
            <w:webHidden/>
          </w:rPr>
          <w:tab/>
        </w:r>
        <w:r>
          <w:rPr>
            <w:noProof/>
            <w:webHidden/>
          </w:rPr>
          <w:fldChar w:fldCharType="begin"/>
        </w:r>
        <w:r w:rsidR="007226C5">
          <w:rPr>
            <w:noProof/>
            <w:webHidden/>
          </w:rPr>
          <w:instrText xml:space="preserve"> PAGEREF _Toc299609380 \h </w:instrText>
        </w:r>
        <w:r>
          <w:rPr>
            <w:noProof/>
            <w:webHidden/>
          </w:rPr>
        </w:r>
        <w:r>
          <w:rPr>
            <w:noProof/>
            <w:webHidden/>
          </w:rPr>
          <w:fldChar w:fldCharType="separate"/>
        </w:r>
        <w:r w:rsidR="007226C5">
          <w:rPr>
            <w:noProof/>
            <w:webHidden/>
          </w:rPr>
          <w:t>70</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81" w:history="1">
        <w:r w:rsidR="007226C5" w:rsidRPr="00663B77">
          <w:rPr>
            <w:rStyle w:val="Hyperlink"/>
            <w:noProof/>
          </w:rPr>
          <w:t>3.5.</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The Development Environment</w:t>
        </w:r>
        <w:r w:rsidR="007226C5">
          <w:rPr>
            <w:noProof/>
            <w:webHidden/>
          </w:rPr>
          <w:tab/>
        </w:r>
        <w:r>
          <w:rPr>
            <w:noProof/>
            <w:webHidden/>
          </w:rPr>
          <w:fldChar w:fldCharType="begin"/>
        </w:r>
        <w:r w:rsidR="007226C5">
          <w:rPr>
            <w:noProof/>
            <w:webHidden/>
          </w:rPr>
          <w:instrText xml:space="preserve"> PAGEREF _Toc299609381 \h </w:instrText>
        </w:r>
        <w:r>
          <w:rPr>
            <w:noProof/>
            <w:webHidden/>
          </w:rPr>
        </w:r>
        <w:r>
          <w:rPr>
            <w:noProof/>
            <w:webHidden/>
          </w:rPr>
          <w:fldChar w:fldCharType="separate"/>
        </w:r>
        <w:r w:rsidR="007226C5">
          <w:rPr>
            <w:noProof/>
            <w:webHidden/>
          </w:rPr>
          <w:t>71</w:t>
        </w:r>
        <w:r>
          <w:rPr>
            <w:noProof/>
            <w:webHidden/>
          </w:rPr>
          <w:fldChar w:fldCharType="end"/>
        </w:r>
      </w:hyperlink>
    </w:p>
    <w:p w:rsidR="007226C5" w:rsidRDefault="002B77B9">
      <w:pPr>
        <w:pStyle w:val="TOC1"/>
        <w:tabs>
          <w:tab w:val="left" w:pos="660"/>
          <w:tab w:val="right" w:leader="dot" w:pos="9062"/>
        </w:tabs>
        <w:rPr>
          <w:rFonts w:asciiTheme="minorHAnsi" w:eastAsiaTheme="minorEastAsia" w:hAnsiTheme="minorHAnsi" w:cstheme="minorBidi"/>
          <w:noProof/>
          <w:color w:val="auto"/>
          <w:sz w:val="22"/>
          <w:szCs w:val="22"/>
          <w:lang w:val="de-DE" w:eastAsia="de-DE"/>
        </w:rPr>
      </w:pPr>
      <w:hyperlink w:anchor="_Toc299609382" w:history="1">
        <w:r w:rsidR="007226C5" w:rsidRPr="00663B77">
          <w:rPr>
            <w:rStyle w:val="Hyperlink"/>
            <w:noProof/>
          </w:rPr>
          <w:t>3.6.</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List of tools</w:t>
        </w:r>
        <w:r w:rsidR="007226C5">
          <w:rPr>
            <w:noProof/>
            <w:webHidden/>
          </w:rPr>
          <w:tab/>
        </w:r>
        <w:r>
          <w:rPr>
            <w:noProof/>
            <w:webHidden/>
          </w:rPr>
          <w:fldChar w:fldCharType="begin"/>
        </w:r>
        <w:r w:rsidR="007226C5">
          <w:rPr>
            <w:noProof/>
            <w:webHidden/>
          </w:rPr>
          <w:instrText xml:space="preserve"> PAGEREF _Toc299609382 \h </w:instrText>
        </w:r>
        <w:r>
          <w:rPr>
            <w:noProof/>
            <w:webHidden/>
          </w:rPr>
        </w:r>
        <w:r>
          <w:rPr>
            <w:noProof/>
            <w:webHidden/>
          </w:rPr>
          <w:fldChar w:fldCharType="separate"/>
        </w:r>
        <w:r w:rsidR="007226C5">
          <w:rPr>
            <w:noProof/>
            <w:webHidden/>
          </w:rPr>
          <w:t>72</w:t>
        </w:r>
        <w:r>
          <w:rPr>
            <w:noProof/>
            <w:webHidden/>
          </w:rPr>
          <w:fldChar w:fldCharType="end"/>
        </w:r>
      </w:hyperlink>
    </w:p>
    <w:p w:rsidR="007226C5" w:rsidRDefault="002B77B9">
      <w:pPr>
        <w:pStyle w:val="TOC1"/>
        <w:tabs>
          <w:tab w:val="left" w:pos="400"/>
          <w:tab w:val="right" w:leader="dot" w:pos="9062"/>
        </w:tabs>
        <w:rPr>
          <w:rFonts w:asciiTheme="minorHAnsi" w:eastAsiaTheme="minorEastAsia" w:hAnsiTheme="minorHAnsi" w:cstheme="minorBidi"/>
          <w:noProof/>
          <w:color w:val="auto"/>
          <w:sz w:val="22"/>
          <w:szCs w:val="22"/>
          <w:lang w:val="de-DE" w:eastAsia="de-DE"/>
        </w:rPr>
      </w:pPr>
      <w:hyperlink w:anchor="_Toc299609383" w:history="1">
        <w:r w:rsidR="007226C5" w:rsidRPr="00663B77">
          <w:rPr>
            <w:rStyle w:val="Hyperlink"/>
            <w:noProof/>
          </w:rPr>
          <w:t>4.</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Sources</w:t>
        </w:r>
        <w:r w:rsidR="007226C5">
          <w:rPr>
            <w:noProof/>
            <w:webHidden/>
          </w:rPr>
          <w:tab/>
        </w:r>
        <w:r>
          <w:rPr>
            <w:noProof/>
            <w:webHidden/>
          </w:rPr>
          <w:fldChar w:fldCharType="begin"/>
        </w:r>
        <w:r w:rsidR="007226C5">
          <w:rPr>
            <w:noProof/>
            <w:webHidden/>
          </w:rPr>
          <w:instrText xml:space="preserve"> PAGEREF _Toc299609383 \h </w:instrText>
        </w:r>
        <w:r>
          <w:rPr>
            <w:noProof/>
            <w:webHidden/>
          </w:rPr>
        </w:r>
        <w:r>
          <w:rPr>
            <w:noProof/>
            <w:webHidden/>
          </w:rPr>
          <w:fldChar w:fldCharType="separate"/>
        </w:r>
        <w:r w:rsidR="007226C5">
          <w:rPr>
            <w:noProof/>
            <w:webHidden/>
          </w:rPr>
          <w:t>73</w:t>
        </w:r>
        <w:r>
          <w:rPr>
            <w:noProof/>
            <w:webHidden/>
          </w:rPr>
          <w:fldChar w:fldCharType="end"/>
        </w:r>
      </w:hyperlink>
    </w:p>
    <w:p w:rsidR="007226C5" w:rsidRDefault="002B77B9">
      <w:pPr>
        <w:pStyle w:val="TOC1"/>
        <w:tabs>
          <w:tab w:val="left" w:pos="400"/>
          <w:tab w:val="right" w:leader="dot" w:pos="9062"/>
        </w:tabs>
        <w:rPr>
          <w:rFonts w:asciiTheme="minorHAnsi" w:eastAsiaTheme="minorEastAsia" w:hAnsiTheme="minorHAnsi" w:cstheme="minorBidi"/>
          <w:noProof/>
          <w:color w:val="auto"/>
          <w:sz w:val="22"/>
          <w:szCs w:val="22"/>
          <w:lang w:val="de-DE" w:eastAsia="de-DE"/>
        </w:rPr>
      </w:pPr>
      <w:hyperlink w:anchor="_Toc299609384" w:history="1">
        <w:r w:rsidR="007226C5" w:rsidRPr="00663B77">
          <w:rPr>
            <w:rStyle w:val="Hyperlink"/>
            <w:noProof/>
          </w:rPr>
          <w:t>5.</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Bibliography</w:t>
        </w:r>
        <w:r w:rsidR="007226C5">
          <w:rPr>
            <w:noProof/>
            <w:webHidden/>
          </w:rPr>
          <w:tab/>
        </w:r>
        <w:r>
          <w:rPr>
            <w:noProof/>
            <w:webHidden/>
          </w:rPr>
          <w:fldChar w:fldCharType="begin"/>
        </w:r>
        <w:r w:rsidR="007226C5">
          <w:rPr>
            <w:noProof/>
            <w:webHidden/>
          </w:rPr>
          <w:instrText xml:space="preserve"> PAGEREF _Toc299609384 \h </w:instrText>
        </w:r>
        <w:r>
          <w:rPr>
            <w:noProof/>
            <w:webHidden/>
          </w:rPr>
        </w:r>
        <w:r>
          <w:rPr>
            <w:noProof/>
            <w:webHidden/>
          </w:rPr>
          <w:fldChar w:fldCharType="separate"/>
        </w:r>
        <w:r w:rsidR="007226C5">
          <w:rPr>
            <w:noProof/>
            <w:webHidden/>
          </w:rPr>
          <w:t>74</w:t>
        </w:r>
        <w:r>
          <w:rPr>
            <w:noProof/>
            <w:webHidden/>
          </w:rPr>
          <w:fldChar w:fldCharType="end"/>
        </w:r>
      </w:hyperlink>
    </w:p>
    <w:p w:rsidR="007226C5" w:rsidRDefault="002B77B9">
      <w:pPr>
        <w:pStyle w:val="TOC1"/>
        <w:tabs>
          <w:tab w:val="left" w:pos="400"/>
          <w:tab w:val="right" w:leader="dot" w:pos="9062"/>
        </w:tabs>
        <w:rPr>
          <w:rFonts w:asciiTheme="minorHAnsi" w:eastAsiaTheme="minorEastAsia" w:hAnsiTheme="minorHAnsi" w:cstheme="minorBidi"/>
          <w:noProof/>
          <w:color w:val="auto"/>
          <w:sz w:val="22"/>
          <w:szCs w:val="22"/>
          <w:lang w:val="de-DE" w:eastAsia="de-DE"/>
        </w:rPr>
      </w:pPr>
      <w:hyperlink w:anchor="_Toc299609385" w:history="1">
        <w:r w:rsidR="007226C5" w:rsidRPr="00663B77">
          <w:rPr>
            <w:rStyle w:val="Hyperlink"/>
            <w:noProof/>
          </w:rPr>
          <w:t>6.</w:t>
        </w:r>
        <w:r w:rsidR="007226C5">
          <w:rPr>
            <w:rFonts w:asciiTheme="minorHAnsi" w:eastAsiaTheme="minorEastAsia" w:hAnsiTheme="minorHAnsi" w:cstheme="minorBidi"/>
            <w:noProof/>
            <w:color w:val="auto"/>
            <w:sz w:val="22"/>
            <w:szCs w:val="22"/>
            <w:lang w:val="de-DE" w:eastAsia="de-DE"/>
          </w:rPr>
          <w:tab/>
        </w:r>
        <w:r w:rsidR="007226C5" w:rsidRPr="00663B77">
          <w:rPr>
            <w:rStyle w:val="Hyperlink"/>
            <w:noProof/>
          </w:rPr>
          <w:t>List of Images</w:t>
        </w:r>
        <w:r w:rsidR="007226C5">
          <w:rPr>
            <w:noProof/>
            <w:webHidden/>
          </w:rPr>
          <w:tab/>
        </w:r>
        <w:r>
          <w:rPr>
            <w:noProof/>
            <w:webHidden/>
          </w:rPr>
          <w:fldChar w:fldCharType="begin"/>
        </w:r>
        <w:r w:rsidR="007226C5">
          <w:rPr>
            <w:noProof/>
            <w:webHidden/>
          </w:rPr>
          <w:instrText xml:space="preserve"> PAGEREF _Toc299609385 \h </w:instrText>
        </w:r>
        <w:r>
          <w:rPr>
            <w:noProof/>
            <w:webHidden/>
          </w:rPr>
        </w:r>
        <w:r>
          <w:rPr>
            <w:noProof/>
            <w:webHidden/>
          </w:rPr>
          <w:fldChar w:fldCharType="separate"/>
        </w:r>
        <w:r w:rsidR="007226C5">
          <w:rPr>
            <w:noProof/>
            <w:webHidden/>
          </w:rPr>
          <w:t>74</w:t>
        </w:r>
        <w:r>
          <w:rPr>
            <w:noProof/>
            <w:webHidden/>
          </w:rPr>
          <w:fldChar w:fldCharType="end"/>
        </w:r>
      </w:hyperlink>
    </w:p>
    <w:p w:rsidR="0057076B" w:rsidRPr="00662A68" w:rsidRDefault="002B77B9" w:rsidP="00D37765">
      <w:r w:rsidRPr="00662A68">
        <w:fldChar w:fldCharType="end"/>
      </w:r>
      <w:r w:rsidR="007C264E" w:rsidRPr="00662A68">
        <w:t>________________________________________________________________________________</w:t>
      </w:r>
    </w:p>
    <w:p w:rsidR="00740525" w:rsidRPr="00662A68" w:rsidRDefault="00740525" w:rsidP="00D37765">
      <w:r w:rsidRPr="00662A68">
        <w:t>NOTE!</w:t>
      </w:r>
    </w:p>
    <w:p w:rsidR="00740525" w:rsidRPr="00662A68" w:rsidRDefault="00740525" w:rsidP="00D37765">
      <w:pPr>
        <w:pStyle w:val="ListParagraph"/>
      </w:pPr>
      <w:r w:rsidRPr="00662A68">
        <w:t xml:space="preserve">All </w:t>
      </w:r>
      <w:r w:rsidRPr="00662A68">
        <w:rPr>
          <w:highlight w:val="yellow"/>
        </w:rPr>
        <w:t>marked</w:t>
      </w:r>
      <w:r w:rsidRPr="00662A68">
        <w:t xml:space="preserve"> is still in work</w:t>
      </w:r>
    </w:p>
    <w:p w:rsidR="00740525" w:rsidRPr="00662A68" w:rsidRDefault="00740525" w:rsidP="00D37765">
      <w:pPr>
        <w:pStyle w:val="ListParagraph"/>
      </w:pPr>
      <w:r w:rsidRPr="00662A68">
        <w:t>All Comments must be processed</w:t>
      </w:r>
    </w:p>
    <w:p w:rsidR="00740525" w:rsidRPr="00662A68" w:rsidRDefault="00740525" w:rsidP="00D37765">
      <w:pPr>
        <w:pStyle w:val="ListParagraph"/>
      </w:pPr>
      <w:r w:rsidRPr="00662A68">
        <w:t xml:space="preserve">All </w:t>
      </w:r>
      <w:r w:rsidRPr="00662A68">
        <w:rPr>
          <w:color w:val="FF0000"/>
        </w:rPr>
        <w:t>tbd</w:t>
      </w:r>
      <w:r w:rsidRPr="00662A68">
        <w:t xml:space="preserve"> must be processed</w:t>
      </w:r>
    </w:p>
    <w:p w:rsidR="00C413DA" w:rsidRDefault="00C413DA" w:rsidP="00D37765">
      <w:r>
        <w:br w:type="page"/>
      </w:r>
    </w:p>
    <w:p w:rsidR="00740525" w:rsidRPr="00662A68" w:rsidRDefault="00740525" w:rsidP="00D37765"/>
    <w:p w:rsidR="00740525" w:rsidRPr="00662A68" w:rsidRDefault="0020305F" w:rsidP="00D37765">
      <w:r w:rsidRPr="00662A68">
        <w:t>Abbreviations</w:t>
      </w:r>
    </w:p>
    <w:tbl>
      <w:tblPr>
        <w:tblStyle w:val="TableContemporary"/>
        <w:tblW w:w="0" w:type="auto"/>
        <w:tblLook w:val="0480"/>
      </w:tblPr>
      <w:tblGrid>
        <w:gridCol w:w="1472"/>
        <w:gridCol w:w="7816"/>
      </w:tblGrid>
      <w:tr w:rsidR="00F82C39" w:rsidRPr="00662A68" w:rsidTr="00F82C39">
        <w:trPr>
          <w:cnfStyle w:val="000000100000"/>
        </w:trPr>
        <w:tc>
          <w:tcPr>
            <w:tcW w:w="1472" w:type="dxa"/>
          </w:tcPr>
          <w:p w:rsidR="00F82C39" w:rsidRPr="00662A68" w:rsidRDefault="00F82C39" w:rsidP="00D37765">
            <w:r w:rsidRPr="00662A68">
              <w:t>ADC</w:t>
            </w:r>
          </w:p>
        </w:tc>
        <w:tc>
          <w:tcPr>
            <w:tcW w:w="7816" w:type="dxa"/>
          </w:tcPr>
          <w:p w:rsidR="00F82C39" w:rsidRPr="00662A68" w:rsidRDefault="00F82C39" w:rsidP="00D37765">
            <w:r w:rsidRPr="00662A68">
              <w:t>Analog-Digital Converter</w:t>
            </w:r>
          </w:p>
        </w:tc>
      </w:tr>
      <w:tr w:rsidR="00F82C39" w:rsidRPr="00662A68" w:rsidTr="00F82C39">
        <w:trPr>
          <w:cnfStyle w:val="000000010000"/>
        </w:trPr>
        <w:tc>
          <w:tcPr>
            <w:tcW w:w="1472" w:type="dxa"/>
          </w:tcPr>
          <w:p w:rsidR="00F82C39" w:rsidRPr="00662A68" w:rsidRDefault="00F82C39" w:rsidP="00D37765">
            <w:r w:rsidRPr="00662A68">
              <w:t>AHB</w:t>
            </w:r>
          </w:p>
        </w:tc>
        <w:tc>
          <w:tcPr>
            <w:tcW w:w="7816" w:type="dxa"/>
          </w:tcPr>
          <w:p w:rsidR="00F82C39" w:rsidRPr="00662A68" w:rsidRDefault="00F82C39" w:rsidP="00D37765">
            <w:r w:rsidRPr="00662A68">
              <w:t>Advanced High Speed Bus</w:t>
            </w:r>
          </w:p>
        </w:tc>
      </w:tr>
      <w:tr w:rsidR="00F82C39" w:rsidRPr="00662A68" w:rsidTr="00F82C39">
        <w:trPr>
          <w:cnfStyle w:val="000000100000"/>
        </w:trPr>
        <w:tc>
          <w:tcPr>
            <w:tcW w:w="1472" w:type="dxa"/>
          </w:tcPr>
          <w:p w:rsidR="00F82C39" w:rsidRPr="00662A68" w:rsidRDefault="00F82C39" w:rsidP="00D37765">
            <w:r w:rsidRPr="00662A68">
              <w:t>AMBA</w:t>
            </w:r>
          </w:p>
        </w:tc>
        <w:tc>
          <w:tcPr>
            <w:tcW w:w="7816" w:type="dxa"/>
          </w:tcPr>
          <w:p w:rsidR="00F82C39" w:rsidRPr="00662A68" w:rsidRDefault="00F82C39" w:rsidP="00D37765">
            <w:r w:rsidRPr="00A4296E">
              <w:t>Advanced Microcontroller Bus</w:t>
            </w:r>
            <w:r>
              <w:t xml:space="preserve"> </w:t>
            </w:r>
            <w:r w:rsidRPr="00A4296E">
              <w:t>Architecture</w:t>
            </w:r>
          </w:p>
        </w:tc>
      </w:tr>
      <w:tr w:rsidR="00F82C39" w:rsidRPr="00662A68" w:rsidTr="00F82C39">
        <w:trPr>
          <w:cnfStyle w:val="000000010000"/>
        </w:trPr>
        <w:tc>
          <w:tcPr>
            <w:tcW w:w="1472" w:type="dxa"/>
          </w:tcPr>
          <w:p w:rsidR="00F82C39" w:rsidRPr="00662A68" w:rsidRDefault="00F82C39" w:rsidP="00D37765">
            <w:r w:rsidRPr="00662A68">
              <w:t>APB</w:t>
            </w:r>
          </w:p>
        </w:tc>
        <w:tc>
          <w:tcPr>
            <w:tcW w:w="7816" w:type="dxa"/>
          </w:tcPr>
          <w:p w:rsidR="00F82C39" w:rsidRPr="00662A68" w:rsidRDefault="00F82C39" w:rsidP="00D37765">
            <w:r w:rsidRPr="00662A68">
              <w:t>Advanced Peripheral Bus</w:t>
            </w:r>
          </w:p>
        </w:tc>
      </w:tr>
      <w:tr w:rsidR="00F82C39" w:rsidRPr="00662A68" w:rsidTr="00F82C39">
        <w:trPr>
          <w:cnfStyle w:val="000000100000"/>
        </w:trPr>
        <w:tc>
          <w:tcPr>
            <w:tcW w:w="1472" w:type="dxa"/>
          </w:tcPr>
          <w:p w:rsidR="00F82C39" w:rsidRPr="00662A68" w:rsidRDefault="00F82C39" w:rsidP="00D37765">
            <w:r w:rsidRPr="00662A68">
              <w:t>APSR</w:t>
            </w:r>
          </w:p>
        </w:tc>
        <w:tc>
          <w:tcPr>
            <w:tcW w:w="7816" w:type="dxa"/>
          </w:tcPr>
          <w:p w:rsidR="00F82C39" w:rsidRPr="00662A68" w:rsidRDefault="00F82C39" w:rsidP="00D37765">
            <w:r w:rsidRPr="00662A68">
              <w:t>Application Program Status Register</w:t>
            </w:r>
          </w:p>
        </w:tc>
      </w:tr>
      <w:tr w:rsidR="00F82C39" w:rsidRPr="00662A68" w:rsidTr="00F82C39">
        <w:trPr>
          <w:cnfStyle w:val="000000010000"/>
        </w:trPr>
        <w:tc>
          <w:tcPr>
            <w:tcW w:w="1472" w:type="dxa"/>
          </w:tcPr>
          <w:p w:rsidR="00F82C39" w:rsidRPr="00662A68" w:rsidRDefault="00F82C39" w:rsidP="00D37765">
            <w:r w:rsidRPr="00662A68">
              <w:t>ARM</w:t>
            </w:r>
          </w:p>
        </w:tc>
        <w:tc>
          <w:tcPr>
            <w:tcW w:w="7816" w:type="dxa"/>
          </w:tcPr>
          <w:p w:rsidR="00F82C39" w:rsidRPr="00662A68" w:rsidRDefault="00F82C39" w:rsidP="00D37765">
            <w:r w:rsidRPr="00662A68">
              <w:t>ARM Ltd, Cambridge, U</w:t>
            </w:r>
            <w:r w:rsidR="00383587">
              <w:t>K</w:t>
            </w:r>
          </w:p>
        </w:tc>
      </w:tr>
      <w:tr w:rsidR="00F82C39" w:rsidRPr="00662A68" w:rsidTr="00F82C39">
        <w:trPr>
          <w:cnfStyle w:val="000000100000"/>
        </w:trPr>
        <w:tc>
          <w:tcPr>
            <w:tcW w:w="1472" w:type="dxa"/>
          </w:tcPr>
          <w:p w:rsidR="00F82C39" w:rsidRPr="00662A68" w:rsidRDefault="00F82C39" w:rsidP="00D37765">
            <w:r w:rsidRPr="00662A68">
              <w:t>AUXHFRCO</w:t>
            </w:r>
          </w:p>
        </w:tc>
        <w:tc>
          <w:tcPr>
            <w:tcW w:w="7816" w:type="dxa"/>
          </w:tcPr>
          <w:p w:rsidR="00F82C39" w:rsidRPr="00662A68" w:rsidRDefault="00F82C39" w:rsidP="00D37765">
            <w:r w:rsidRPr="00662A68">
              <w:t>auxiliary 14 MHz RC oscillator</w:t>
            </w:r>
          </w:p>
        </w:tc>
      </w:tr>
      <w:tr w:rsidR="00F82C39" w:rsidRPr="00662A68" w:rsidTr="00F82C39">
        <w:trPr>
          <w:cnfStyle w:val="000000010000"/>
        </w:trPr>
        <w:tc>
          <w:tcPr>
            <w:tcW w:w="1472" w:type="dxa"/>
          </w:tcPr>
          <w:p w:rsidR="00F82C39" w:rsidRPr="00662A68" w:rsidRDefault="00F82C39" w:rsidP="00D37765">
            <w:r w:rsidRPr="00662A68">
              <w:t>BGA</w:t>
            </w:r>
          </w:p>
        </w:tc>
        <w:tc>
          <w:tcPr>
            <w:tcW w:w="7816" w:type="dxa"/>
          </w:tcPr>
          <w:p w:rsidR="00F82C39" w:rsidRPr="00662A68" w:rsidRDefault="00F82C39" w:rsidP="00D37765">
            <w:r w:rsidRPr="00662A68">
              <w:t>Ball Grid Array</w:t>
            </w:r>
          </w:p>
        </w:tc>
      </w:tr>
      <w:tr w:rsidR="00F82C39" w:rsidRPr="00662A68" w:rsidTr="00F82C39">
        <w:trPr>
          <w:cnfStyle w:val="000000100000"/>
        </w:trPr>
        <w:tc>
          <w:tcPr>
            <w:tcW w:w="1472" w:type="dxa"/>
          </w:tcPr>
          <w:p w:rsidR="00F82C39" w:rsidRPr="00662A68" w:rsidRDefault="00F82C39" w:rsidP="00D37765">
            <w:r w:rsidRPr="00662A68">
              <w:t>BIST</w:t>
            </w:r>
          </w:p>
        </w:tc>
        <w:tc>
          <w:tcPr>
            <w:tcW w:w="7816" w:type="dxa"/>
          </w:tcPr>
          <w:p w:rsidR="00F82C39" w:rsidRPr="00662A68" w:rsidRDefault="00F82C39" w:rsidP="00D37765">
            <w:r w:rsidRPr="00662A68">
              <w:t>Build-In System Test</w:t>
            </w:r>
          </w:p>
        </w:tc>
      </w:tr>
      <w:tr w:rsidR="00F82C39" w:rsidRPr="00662A68" w:rsidTr="00F82C39">
        <w:trPr>
          <w:cnfStyle w:val="000000010000"/>
        </w:trPr>
        <w:tc>
          <w:tcPr>
            <w:tcW w:w="1472" w:type="dxa"/>
          </w:tcPr>
          <w:p w:rsidR="00F82C39" w:rsidRPr="00662A68" w:rsidRDefault="00F82C39" w:rsidP="00D37765">
            <w:r w:rsidRPr="00662A68">
              <w:t>CPU</w:t>
            </w:r>
          </w:p>
        </w:tc>
        <w:tc>
          <w:tcPr>
            <w:tcW w:w="7816" w:type="dxa"/>
          </w:tcPr>
          <w:p w:rsidR="00F82C39" w:rsidRPr="00662A68" w:rsidRDefault="00F82C39" w:rsidP="00D37765">
            <w:r w:rsidRPr="00662A68">
              <w:t>Central Processing Unit</w:t>
            </w:r>
          </w:p>
        </w:tc>
      </w:tr>
      <w:tr w:rsidR="00F82C39" w:rsidRPr="00662A68" w:rsidTr="00F82C39">
        <w:trPr>
          <w:cnfStyle w:val="000000100000"/>
        </w:trPr>
        <w:tc>
          <w:tcPr>
            <w:tcW w:w="1472" w:type="dxa"/>
          </w:tcPr>
          <w:p w:rsidR="00F82C39" w:rsidRPr="00662A68" w:rsidRDefault="00F82C39" w:rsidP="00D37765">
            <w:r w:rsidRPr="00662A68">
              <w:t>DAC</w:t>
            </w:r>
          </w:p>
        </w:tc>
        <w:tc>
          <w:tcPr>
            <w:tcW w:w="7816" w:type="dxa"/>
          </w:tcPr>
          <w:p w:rsidR="00F82C39" w:rsidRPr="00662A68" w:rsidRDefault="00F82C39" w:rsidP="00D37765">
            <w:r w:rsidRPr="00662A68">
              <w:t>Digital-Analog Converter</w:t>
            </w:r>
          </w:p>
        </w:tc>
      </w:tr>
      <w:tr w:rsidR="00F82C39" w:rsidRPr="00662A68" w:rsidTr="00F82C39">
        <w:trPr>
          <w:cnfStyle w:val="000000010000"/>
        </w:trPr>
        <w:tc>
          <w:tcPr>
            <w:tcW w:w="1472" w:type="dxa"/>
          </w:tcPr>
          <w:p w:rsidR="00F82C39" w:rsidRPr="00662A68" w:rsidRDefault="00F82C39" w:rsidP="00D37765">
            <w:r w:rsidRPr="00662A68">
              <w:t>DMA</w:t>
            </w:r>
          </w:p>
        </w:tc>
        <w:tc>
          <w:tcPr>
            <w:tcW w:w="7816" w:type="dxa"/>
          </w:tcPr>
          <w:p w:rsidR="00F82C39" w:rsidRPr="00662A68" w:rsidRDefault="00F82C39" w:rsidP="00D37765">
            <w:r w:rsidRPr="00662A68">
              <w:t>Direct Memory Access</w:t>
            </w:r>
          </w:p>
        </w:tc>
      </w:tr>
      <w:tr w:rsidR="00F82C39" w:rsidRPr="00662A68" w:rsidTr="00F82C39">
        <w:trPr>
          <w:cnfStyle w:val="000000100000"/>
          <w:trHeight w:val="270"/>
        </w:trPr>
        <w:tc>
          <w:tcPr>
            <w:tcW w:w="1472" w:type="dxa"/>
          </w:tcPr>
          <w:p w:rsidR="00F82C39" w:rsidRPr="00662A68" w:rsidRDefault="00F82C39" w:rsidP="00D37765">
            <w:r w:rsidRPr="00662A68">
              <w:t>DWT</w:t>
            </w:r>
          </w:p>
        </w:tc>
        <w:tc>
          <w:tcPr>
            <w:tcW w:w="7816" w:type="dxa"/>
          </w:tcPr>
          <w:p w:rsidR="00F82C39" w:rsidRPr="00662A68" w:rsidRDefault="00F82C39" w:rsidP="00D37765">
            <w:r w:rsidRPr="00662A68">
              <w:t>Data Watchpoint and Trace</w:t>
            </w:r>
          </w:p>
        </w:tc>
      </w:tr>
      <w:tr w:rsidR="00F82C39" w:rsidRPr="00662A68" w:rsidTr="00F82C39">
        <w:trPr>
          <w:cnfStyle w:val="000000010000"/>
        </w:trPr>
        <w:tc>
          <w:tcPr>
            <w:tcW w:w="1472" w:type="dxa"/>
          </w:tcPr>
          <w:p w:rsidR="00F82C39" w:rsidRPr="00662A68" w:rsidRDefault="00F82C39" w:rsidP="00D37765">
            <w:r w:rsidRPr="00662A68">
              <w:t>EM</w:t>
            </w:r>
          </w:p>
        </w:tc>
        <w:tc>
          <w:tcPr>
            <w:tcW w:w="7816" w:type="dxa"/>
          </w:tcPr>
          <w:p w:rsidR="00F82C39" w:rsidRPr="00662A68" w:rsidRDefault="00F82C39" w:rsidP="00D37765">
            <w:r w:rsidRPr="00662A68">
              <w:t>Energy Micros AS., Oslo, Norway</w:t>
            </w:r>
          </w:p>
        </w:tc>
      </w:tr>
      <w:tr w:rsidR="00F82C39" w:rsidRPr="00662A68" w:rsidTr="00F82C39">
        <w:trPr>
          <w:cnfStyle w:val="000000100000"/>
        </w:trPr>
        <w:tc>
          <w:tcPr>
            <w:tcW w:w="1472" w:type="dxa"/>
          </w:tcPr>
          <w:p w:rsidR="00F82C39" w:rsidRPr="00662A68" w:rsidRDefault="00F82C39" w:rsidP="00D37765">
            <w:r w:rsidRPr="00662A68">
              <w:t>EPSR</w:t>
            </w:r>
          </w:p>
        </w:tc>
        <w:tc>
          <w:tcPr>
            <w:tcW w:w="7816" w:type="dxa"/>
          </w:tcPr>
          <w:p w:rsidR="00F82C39" w:rsidRPr="00662A68" w:rsidRDefault="00F82C39" w:rsidP="00D37765">
            <w:r w:rsidRPr="00662A68">
              <w:t>Execution Program Status Register</w:t>
            </w:r>
          </w:p>
        </w:tc>
      </w:tr>
      <w:tr w:rsidR="00F82C39" w:rsidRPr="00662A68" w:rsidTr="00F82C39">
        <w:trPr>
          <w:cnfStyle w:val="000000010000"/>
        </w:trPr>
        <w:tc>
          <w:tcPr>
            <w:tcW w:w="1472" w:type="dxa"/>
          </w:tcPr>
          <w:p w:rsidR="00F82C39" w:rsidRPr="00662A68" w:rsidRDefault="00F82C39" w:rsidP="00D37765">
            <w:r w:rsidRPr="00662A68">
              <w:t>ETM</w:t>
            </w:r>
          </w:p>
        </w:tc>
        <w:tc>
          <w:tcPr>
            <w:tcW w:w="7816" w:type="dxa"/>
          </w:tcPr>
          <w:p w:rsidR="00F82C39" w:rsidRPr="00662A68" w:rsidRDefault="00F82C39" w:rsidP="00D37765">
            <w:r w:rsidRPr="00662A68">
              <w:t>Embedded Trace Macro Cell</w:t>
            </w:r>
          </w:p>
        </w:tc>
      </w:tr>
      <w:tr w:rsidR="00F82C39" w:rsidRPr="00662A68" w:rsidTr="00F82C39">
        <w:trPr>
          <w:cnfStyle w:val="000000100000"/>
        </w:trPr>
        <w:tc>
          <w:tcPr>
            <w:tcW w:w="1472" w:type="dxa"/>
          </w:tcPr>
          <w:p w:rsidR="00F82C39" w:rsidRPr="00662A68" w:rsidRDefault="00F82C39" w:rsidP="00D37765">
            <w:r w:rsidRPr="00662A68">
              <w:t>HFCORECLK</w:t>
            </w:r>
          </w:p>
        </w:tc>
        <w:tc>
          <w:tcPr>
            <w:tcW w:w="7816" w:type="dxa"/>
          </w:tcPr>
          <w:p w:rsidR="00F82C39" w:rsidRPr="00662A68" w:rsidRDefault="00F82C39" w:rsidP="00D37765">
            <w:r w:rsidRPr="00662A68">
              <w:t>Frequency Core Clocks</w:t>
            </w:r>
          </w:p>
        </w:tc>
      </w:tr>
      <w:tr w:rsidR="00F82C39" w:rsidRPr="00662A68" w:rsidTr="00F82C39">
        <w:trPr>
          <w:cnfStyle w:val="000000010000"/>
        </w:trPr>
        <w:tc>
          <w:tcPr>
            <w:tcW w:w="1472" w:type="dxa"/>
          </w:tcPr>
          <w:p w:rsidR="00F82C39" w:rsidRPr="00662A68" w:rsidRDefault="00F82C39" w:rsidP="00D37765">
            <w:r w:rsidRPr="00662A68">
              <w:t>HFPERCLK</w:t>
            </w:r>
          </w:p>
        </w:tc>
        <w:tc>
          <w:tcPr>
            <w:tcW w:w="7816" w:type="dxa"/>
          </w:tcPr>
          <w:p w:rsidR="00F82C39" w:rsidRPr="00662A68" w:rsidRDefault="00F82C39" w:rsidP="00D37765">
            <w:r w:rsidRPr="00662A68">
              <w:t>Peripheral Clocks</w:t>
            </w:r>
          </w:p>
        </w:tc>
      </w:tr>
      <w:tr w:rsidR="00F82C39" w:rsidRPr="00662A68" w:rsidTr="00F82C39">
        <w:trPr>
          <w:cnfStyle w:val="000000100000"/>
        </w:trPr>
        <w:tc>
          <w:tcPr>
            <w:tcW w:w="1472" w:type="dxa"/>
          </w:tcPr>
          <w:p w:rsidR="00F82C39" w:rsidRPr="00662A68" w:rsidRDefault="00F82C39" w:rsidP="00D37765">
            <w:r w:rsidRPr="00662A68">
              <w:t>HFRCO</w:t>
            </w:r>
          </w:p>
        </w:tc>
        <w:tc>
          <w:tcPr>
            <w:tcW w:w="7816" w:type="dxa"/>
          </w:tcPr>
          <w:p w:rsidR="00F82C39" w:rsidRPr="00662A68" w:rsidRDefault="00F82C39" w:rsidP="00D37765">
            <w:r w:rsidRPr="00662A68">
              <w:t>High Frequency RC Oscillator</w:t>
            </w:r>
          </w:p>
        </w:tc>
      </w:tr>
      <w:tr w:rsidR="00F82C39" w:rsidRPr="00662A68" w:rsidTr="00F82C39">
        <w:trPr>
          <w:cnfStyle w:val="000000010000"/>
        </w:trPr>
        <w:tc>
          <w:tcPr>
            <w:tcW w:w="1472" w:type="dxa"/>
          </w:tcPr>
          <w:p w:rsidR="00F82C39" w:rsidRPr="00662A68" w:rsidRDefault="00F82C39" w:rsidP="00D37765">
            <w:r w:rsidRPr="00662A68">
              <w:t>HFXO</w:t>
            </w:r>
          </w:p>
        </w:tc>
        <w:tc>
          <w:tcPr>
            <w:tcW w:w="7816" w:type="dxa"/>
          </w:tcPr>
          <w:p w:rsidR="00F82C39" w:rsidRPr="00662A68" w:rsidRDefault="00F82C39" w:rsidP="00D37765">
            <w:r w:rsidRPr="00662A68">
              <w:t>High Frequency Crystal Oscillator 4-32 MHz</w:t>
            </w:r>
          </w:p>
        </w:tc>
      </w:tr>
      <w:tr w:rsidR="00F82C39" w:rsidRPr="00662A68" w:rsidTr="00F82C39">
        <w:trPr>
          <w:cnfStyle w:val="000000100000"/>
        </w:trPr>
        <w:tc>
          <w:tcPr>
            <w:tcW w:w="1472" w:type="dxa"/>
          </w:tcPr>
          <w:p w:rsidR="00F82C39" w:rsidRPr="00662A68" w:rsidRDefault="00F82C39" w:rsidP="00D37765">
            <w:r w:rsidRPr="00662A68">
              <w:t>I²C</w:t>
            </w:r>
          </w:p>
        </w:tc>
        <w:tc>
          <w:tcPr>
            <w:tcW w:w="7816" w:type="dxa"/>
          </w:tcPr>
          <w:p w:rsidR="00F82C39" w:rsidRPr="00662A68" w:rsidRDefault="00F82C39" w:rsidP="00D37765">
            <w:r w:rsidRPr="00662A68">
              <w:t>Inter IC Communication</w:t>
            </w:r>
          </w:p>
        </w:tc>
      </w:tr>
      <w:tr w:rsidR="00F82C39" w:rsidRPr="00662A68" w:rsidTr="00F82C39">
        <w:trPr>
          <w:cnfStyle w:val="000000010000"/>
        </w:trPr>
        <w:tc>
          <w:tcPr>
            <w:tcW w:w="1472" w:type="dxa"/>
          </w:tcPr>
          <w:p w:rsidR="00F82C39" w:rsidRPr="00662A68" w:rsidRDefault="00F82C39" w:rsidP="00D37765">
            <w:r w:rsidRPr="00662A68">
              <w:t>IPSR</w:t>
            </w:r>
          </w:p>
        </w:tc>
        <w:tc>
          <w:tcPr>
            <w:tcW w:w="7816" w:type="dxa"/>
          </w:tcPr>
          <w:p w:rsidR="00F82C39" w:rsidRPr="00662A68" w:rsidRDefault="00F82C39" w:rsidP="00D37765">
            <w:r w:rsidRPr="00662A68">
              <w:t>Interrupt Program Status Register</w:t>
            </w:r>
          </w:p>
        </w:tc>
      </w:tr>
      <w:tr w:rsidR="00F82C39" w:rsidRPr="00662A68" w:rsidTr="00F82C39">
        <w:trPr>
          <w:cnfStyle w:val="000000100000"/>
        </w:trPr>
        <w:tc>
          <w:tcPr>
            <w:tcW w:w="1472" w:type="dxa"/>
          </w:tcPr>
          <w:p w:rsidR="00F82C39" w:rsidRPr="00662A68" w:rsidRDefault="00F82C39" w:rsidP="00D37765">
            <w:r w:rsidRPr="00662A68">
              <w:t>JTAG</w:t>
            </w:r>
          </w:p>
        </w:tc>
        <w:tc>
          <w:tcPr>
            <w:tcW w:w="7816" w:type="dxa"/>
          </w:tcPr>
          <w:p w:rsidR="00F82C39" w:rsidRPr="00662A68" w:rsidRDefault="00F82C39" w:rsidP="00D37765">
            <w:r w:rsidRPr="00662A68">
              <w:t>Joint Test Action Group (defined interface for debugging)</w:t>
            </w:r>
          </w:p>
        </w:tc>
      </w:tr>
      <w:tr w:rsidR="00F82C39" w:rsidRPr="00662A68" w:rsidTr="00F82C39">
        <w:trPr>
          <w:cnfStyle w:val="000000010000"/>
        </w:trPr>
        <w:tc>
          <w:tcPr>
            <w:tcW w:w="1472" w:type="dxa"/>
          </w:tcPr>
          <w:p w:rsidR="00F82C39" w:rsidRPr="00662A68" w:rsidRDefault="00F82C39" w:rsidP="00D37765">
            <w:r w:rsidRPr="00662A68">
              <w:t>LCD</w:t>
            </w:r>
          </w:p>
        </w:tc>
        <w:tc>
          <w:tcPr>
            <w:tcW w:w="7816" w:type="dxa"/>
          </w:tcPr>
          <w:p w:rsidR="00F82C39" w:rsidRPr="00662A68" w:rsidRDefault="00F82C39" w:rsidP="00D37765">
            <w:r w:rsidRPr="00662A68">
              <w:t>Liquid Cristal Display</w:t>
            </w:r>
          </w:p>
        </w:tc>
      </w:tr>
      <w:tr w:rsidR="00F82C39" w:rsidRPr="00662A68" w:rsidTr="00F82C39">
        <w:trPr>
          <w:cnfStyle w:val="000000100000"/>
        </w:trPr>
        <w:tc>
          <w:tcPr>
            <w:tcW w:w="1472" w:type="dxa"/>
          </w:tcPr>
          <w:p w:rsidR="00F82C39" w:rsidRPr="00662A68" w:rsidRDefault="00F82C39" w:rsidP="00D37765">
            <w:r w:rsidRPr="00662A68">
              <w:t>LFRCO</w:t>
            </w:r>
          </w:p>
        </w:tc>
        <w:tc>
          <w:tcPr>
            <w:tcW w:w="7816" w:type="dxa"/>
          </w:tcPr>
          <w:p w:rsidR="00F82C39" w:rsidRPr="00662A68" w:rsidRDefault="00F82C39" w:rsidP="00D37765">
            <w:r w:rsidRPr="00662A68">
              <w:t>Low Frequency RC Oscillator 32.768 kHz</w:t>
            </w:r>
          </w:p>
        </w:tc>
      </w:tr>
      <w:tr w:rsidR="00F82C39" w:rsidRPr="00662A68" w:rsidTr="00F82C39">
        <w:trPr>
          <w:cnfStyle w:val="000000010000"/>
        </w:trPr>
        <w:tc>
          <w:tcPr>
            <w:tcW w:w="1472" w:type="dxa"/>
          </w:tcPr>
          <w:p w:rsidR="00F82C39" w:rsidRPr="00662A68" w:rsidRDefault="00F82C39" w:rsidP="00D37765">
            <w:r w:rsidRPr="00662A68">
              <w:t>LFXO</w:t>
            </w:r>
          </w:p>
        </w:tc>
        <w:tc>
          <w:tcPr>
            <w:tcW w:w="7816" w:type="dxa"/>
          </w:tcPr>
          <w:p w:rsidR="00F82C39" w:rsidRPr="00662A68" w:rsidRDefault="00F82C39" w:rsidP="00D37765">
            <w:r w:rsidRPr="00662A68">
              <w:t>Low Frequency Crystal Oscillator 32.768 kHz</w:t>
            </w:r>
          </w:p>
        </w:tc>
      </w:tr>
      <w:tr w:rsidR="00F82C39" w:rsidRPr="00662A68" w:rsidTr="00F82C39">
        <w:trPr>
          <w:cnfStyle w:val="000000100000"/>
        </w:trPr>
        <w:tc>
          <w:tcPr>
            <w:tcW w:w="1472" w:type="dxa"/>
          </w:tcPr>
          <w:p w:rsidR="00F82C39" w:rsidRPr="00662A68" w:rsidRDefault="00F82C39" w:rsidP="00D37765">
            <w:r w:rsidRPr="00662A68">
              <w:t>MISRA</w:t>
            </w:r>
          </w:p>
        </w:tc>
        <w:tc>
          <w:tcPr>
            <w:tcW w:w="7816" w:type="dxa"/>
          </w:tcPr>
          <w:p w:rsidR="00F82C39" w:rsidRPr="00662A68" w:rsidRDefault="00F82C39" w:rsidP="00D37765">
            <w:r w:rsidRPr="00662A68">
              <w:t>Motor Industry Software Reliability Association</w:t>
            </w:r>
          </w:p>
        </w:tc>
      </w:tr>
      <w:tr w:rsidR="00F82C39" w:rsidRPr="00662A68" w:rsidTr="00F82C39">
        <w:trPr>
          <w:cnfStyle w:val="000000010000"/>
        </w:trPr>
        <w:tc>
          <w:tcPr>
            <w:tcW w:w="1472" w:type="dxa"/>
          </w:tcPr>
          <w:p w:rsidR="00F82C39" w:rsidRPr="00662A68" w:rsidRDefault="00F82C39" w:rsidP="00D37765">
            <w:r w:rsidRPr="00662A68">
              <w:t>MPU</w:t>
            </w:r>
          </w:p>
        </w:tc>
        <w:tc>
          <w:tcPr>
            <w:tcW w:w="7816" w:type="dxa"/>
          </w:tcPr>
          <w:p w:rsidR="00F82C39" w:rsidRPr="00662A68" w:rsidRDefault="00F82C39" w:rsidP="00D37765">
            <w:r w:rsidRPr="00662A68">
              <w:t>Memory Processing Unit</w:t>
            </w:r>
          </w:p>
        </w:tc>
      </w:tr>
      <w:tr w:rsidR="00F82C39" w:rsidRPr="00662A68" w:rsidTr="00F82C39">
        <w:trPr>
          <w:cnfStyle w:val="000000100000"/>
        </w:trPr>
        <w:tc>
          <w:tcPr>
            <w:tcW w:w="1472" w:type="dxa"/>
          </w:tcPr>
          <w:p w:rsidR="00F82C39" w:rsidRPr="00662A68" w:rsidRDefault="00F82C39" w:rsidP="00D37765">
            <w:r w:rsidRPr="00662A68">
              <w:t>NVIC</w:t>
            </w:r>
          </w:p>
        </w:tc>
        <w:tc>
          <w:tcPr>
            <w:tcW w:w="7816" w:type="dxa"/>
          </w:tcPr>
          <w:p w:rsidR="00F82C39" w:rsidRPr="00662A68" w:rsidRDefault="00F82C39" w:rsidP="00D37765">
            <w:r w:rsidRPr="00662A68">
              <w:t>Nested Vectored Interrupt controller</w:t>
            </w:r>
          </w:p>
        </w:tc>
      </w:tr>
      <w:tr w:rsidR="00F82C39" w:rsidRPr="00662A68" w:rsidTr="00F82C39">
        <w:trPr>
          <w:cnfStyle w:val="000000010000"/>
        </w:trPr>
        <w:tc>
          <w:tcPr>
            <w:tcW w:w="1472" w:type="dxa"/>
          </w:tcPr>
          <w:p w:rsidR="00F82C39" w:rsidRPr="00662A68" w:rsidRDefault="00F82C39" w:rsidP="00D37765">
            <w:r w:rsidRPr="00662A68">
              <w:t>POST</w:t>
            </w:r>
          </w:p>
        </w:tc>
        <w:tc>
          <w:tcPr>
            <w:tcW w:w="7816" w:type="dxa"/>
          </w:tcPr>
          <w:p w:rsidR="00F82C39" w:rsidRPr="00662A68" w:rsidRDefault="00F82C39" w:rsidP="00D37765">
            <w:r w:rsidRPr="00662A68">
              <w:t>Pre Operation System Test</w:t>
            </w:r>
          </w:p>
        </w:tc>
      </w:tr>
      <w:tr w:rsidR="00F82C39" w:rsidRPr="00662A68" w:rsidTr="00F82C39">
        <w:trPr>
          <w:cnfStyle w:val="000000100000"/>
        </w:trPr>
        <w:tc>
          <w:tcPr>
            <w:tcW w:w="1472" w:type="dxa"/>
          </w:tcPr>
          <w:p w:rsidR="00F82C39" w:rsidRPr="00662A68" w:rsidRDefault="00F82C39" w:rsidP="00D37765">
            <w:r w:rsidRPr="00662A68">
              <w:t>PSR</w:t>
            </w:r>
          </w:p>
        </w:tc>
        <w:tc>
          <w:tcPr>
            <w:tcW w:w="7816" w:type="dxa"/>
          </w:tcPr>
          <w:p w:rsidR="00F82C39" w:rsidRPr="00662A68" w:rsidRDefault="00F82C39" w:rsidP="00D37765">
            <w:r w:rsidRPr="00662A68">
              <w:t>Program Status Register</w:t>
            </w:r>
          </w:p>
        </w:tc>
      </w:tr>
      <w:tr w:rsidR="00F82C39" w:rsidRPr="00662A68" w:rsidTr="00F82C39">
        <w:trPr>
          <w:cnfStyle w:val="000000010000"/>
        </w:trPr>
        <w:tc>
          <w:tcPr>
            <w:tcW w:w="1472" w:type="dxa"/>
          </w:tcPr>
          <w:p w:rsidR="00F82C39" w:rsidRPr="00662A68" w:rsidRDefault="00F82C39" w:rsidP="00D37765">
            <w:r w:rsidRPr="00662A68">
              <w:t>PWM</w:t>
            </w:r>
          </w:p>
        </w:tc>
        <w:tc>
          <w:tcPr>
            <w:tcW w:w="7816" w:type="dxa"/>
          </w:tcPr>
          <w:p w:rsidR="00F82C39" w:rsidRPr="00662A68" w:rsidRDefault="00F82C39" w:rsidP="00D37765">
            <w:r w:rsidRPr="00662A68">
              <w:t>Pulse-Width Modulation</w:t>
            </w:r>
          </w:p>
        </w:tc>
      </w:tr>
      <w:tr w:rsidR="00F82C39" w:rsidRPr="00662A68" w:rsidTr="00F82C39">
        <w:trPr>
          <w:cnfStyle w:val="000000100000"/>
        </w:trPr>
        <w:tc>
          <w:tcPr>
            <w:tcW w:w="1472" w:type="dxa"/>
          </w:tcPr>
          <w:p w:rsidR="00F82C39" w:rsidRPr="00662A68" w:rsidRDefault="00F82C39" w:rsidP="00D37765">
            <w:r w:rsidRPr="00662A68">
              <w:t>RAM</w:t>
            </w:r>
          </w:p>
        </w:tc>
        <w:tc>
          <w:tcPr>
            <w:tcW w:w="7816" w:type="dxa"/>
          </w:tcPr>
          <w:p w:rsidR="00F82C39" w:rsidRPr="00662A68" w:rsidRDefault="00F82C39" w:rsidP="00D37765">
            <w:r w:rsidRPr="00662A68">
              <w:t>Random Access Memory</w:t>
            </w:r>
          </w:p>
        </w:tc>
      </w:tr>
      <w:tr w:rsidR="00F82C39" w:rsidRPr="00662A68" w:rsidTr="00F82C39">
        <w:trPr>
          <w:cnfStyle w:val="000000010000"/>
        </w:trPr>
        <w:tc>
          <w:tcPr>
            <w:tcW w:w="1472" w:type="dxa"/>
          </w:tcPr>
          <w:p w:rsidR="00F82C39" w:rsidRPr="00662A68" w:rsidRDefault="00F82C39" w:rsidP="00D37765">
            <w:r w:rsidRPr="00662A68">
              <w:t>ROM</w:t>
            </w:r>
          </w:p>
        </w:tc>
        <w:tc>
          <w:tcPr>
            <w:tcW w:w="7816" w:type="dxa"/>
          </w:tcPr>
          <w:p w:rsidR="00F82C39" w:rsidRPr="00662A68" w:rsidRDefault="00F82C39" w:rsidP="00D37765">
            <w:r w:rsidRPr="00662A68">
              <w:t>Read-Only Memory</w:t>
            </w:r>
          </w:p>
        </w:tc>
      </w:tr>
      <w:tr w:rsidR="00F82C39" w:rsidRPr="00662A68" w:rsidTr="00F82C39">
        <w:trPr>
          <w:cnfStyle w:val="000000100000"/>
        </w:trPr>
        <w:tc>
          <w:tcPr>
            <w:tcW w:w="1472" w:type="dxa"/>
          </w:tcPr>
          <w:p w:rsidR="00F82C39" w:rsidRPr="00662A68" w:rsidRDefault="00F82C39" w:rsidP="00D37765">
            <w:r w:rsidRPr="00662A68">
              <w:t>RTC</w:t>
            </w:r>
          </w:p>
        </w:tc>
        <w:tc>
          <w:tcPr>
            <w:tcW w:w="7816" w:type="dxa"/>
          </w:tcPr>
          <w:p w:rsidR="00F82C39" w:rsidRPr="00662A68" w:rsidRDefault="00F82C39" w:rsidP="00D37765">
            <w:r w:rsidRPr="00662A68">
              <w:t>Real-Time Clock</w:t>
            </w:r>
          </w:p>
        </w:tc>
      </w:tr>
      <w:tr w:rsidR="00F82C39" w:rsidRPr="00662A68" w:rsidTr="00F82C39">
        <w:trPr>
          <w:cnfStyle w:val="000000010000"/>
        </w:trPr>
        <w:tc>
          <w:tcPr>
            <w:tcW w:w="1472" w:type="dxa"/>
          </w:tcPr>
          <w:p w:rsidR="00F82C39" w:rsidRPr="00662A68" w:rsidRDefault="00F82C39" w:rsidP="00D37765">
            <w:r w:rsidRPr="00662A68">
              <w:t>SP</w:t>
            </w:r>
          </w:p>
        </w:tc>
        <w:tc>
          <w:tcPr>
            <w:tcW w:w="7816" w:type="dxa"/>
          </w:tcPr>
          <w:p w:rsidR="00F82C39" w:rsidRPr="00662A68" w:rsidRDefault="00F82C39" w:rsidP="00D37765">
            <w:r w:rsidRPr="00662A68">
              <w:t>Stack Pointer</w:t>
            </w:r>
          </w:p>
        </w:tc>
      </w:tr>
      <w:tr w:rsidR="00F82C39" w:rsidRPr="00662A68" w:rsidTr="00F82C39">
        <w:trPr>
          <w:cnfStyle w:val="000000100000"/>
        </w:trPr>
        <w:tc>
          <w:tcPr>
            <w:tcW w:w="1472" w:type="dxa"/>
          </w:tcPr>
          <w:p w:rsidR="00F82C39" w:rsidRPr="00662A68" w:rsidRDefault="00F82C39" w:rsidP="00D37765">
            <w:r w:rsidRPr="00662A68">
              <w:t>TCM</w:t>
            </w:r>
          </w:p>
        </w:tc>
        <w:tc>
          <w:tcPr>
            <w:tcW w:w="7816" w:type="dxa"/>
          </w:tcPr>
          <w:p w:rsidR="00F82C39" w:rsidRPr="00662A68" w:rsidRDefault="00F82C39" w:rsidP="00D37765">
            <w:r w:rsidRPr="00662A68">
              <w:t>Tightly Coupled Memory</w:t>
            </w:r>
          </w:p>
        </w:tc>
      </w:tr>
      <w:tr w:rsidR="00F82C39" w:rsidRPr="00662A68" w:rsidTr="00F82C39">
        <w:trPr>
          <w:cnfStyle w:val="000000010000"/>
        </w:trPr>
        <w:tc>
          <w:tcPr>
            <w:tcW w:w="1472" w:type="dxa"/>
          </w:tcPr>
          <w:p w:rsidR="00F82C39" w:rsidRPr="00662A68" w:rsidRDefault="00F82C39" w:rsidP="00D37765">
            <w:r w:rsidRPr="00662A68">
              <w:t>UART</w:t>
            </w:r>
          </w:p>
        </w:tc>
        <w:tc>
          <w:tcPr>
            <w:tcW w:w="7816" w:type="dxa"/>
          </w:tcPr>
          <w:p w:rsidR="00F82C39" w:rsidRPr="00662A68" w:rsidRDefault="00F82C39" w:rsidP="00D37765">
            <w:r w:rsidRPr="00662A68">
              <w:t>Universal Asynchron</w:t>
            </w:r>
            <w:r w:rsidR="00207A50">
              <w:t>ous</w:t>
            </w:r>
            <w:r w:rsidRPr="00662A68">
              <w:t xml:space="preserve"> Receive and Transmit</w:t>
            </w:r>
          </w:p>
        </w:tc>
      </w:tr>
      <w:tr w:rsidR="00E2179F" w:rsidRPr="00662A68" w:rsidTr="00F82C39">
        <w:trPr>
          <w:cnfStyle w:val="000000100000"/>
        </w:trPr>
        <w:tc>
          <w:tcPr>
            <w:tcW w:w="1472" w:type="dxa"/>
          </w:tcPr>
          <w:p w:rsidR="00E2179F" w:rsidRPr="00662A68" w:rsidRDefault="00E2179F" w:rsidP="00D37765"/>
        </w:tc>
        <w:tc>
          <w:tcPr>
            <w:tcW w:w="7816" w:type="dxa"/>
          </w:tcPr>
          <w:p w:rsidR="00E2179F" w:rsidRPr="00662A68" w:rsidRDefault="00E2179F" w:rsidP="00D37765"/>
        </w:tc>
      </w:tr>
      <w:tr w:rsidR="00E2179F" w:rsidRPr="00662A68" w:rsidTr="00F82C39">
        <w:trPr>
          <w:cnfStyle w:val="000000010000"/>
        </w:trPr>
        <w:tc>
          <w:tcPr>
            <w:tcW w:w="1472" w:type="dxa"/>
          </w:tcPr>
          <w:p w:rsidR="00E2179F" w:rsidRPr="00662A68" w:rsidRDefault="00E2179F" w:rsidP="00D37765"/>
        </w:tc>
        <w:tc>
          <w:tcPr>
            <w:tcW w:w="7816" w:type="dxa"/>
          </w:tcPr>
          <w:p w:rsidR="00E2179F" w:rsidRPr="00662A68" w:rsidRDefault="00E2179F" w:rsidP="00D37765"/>
        </w:tc>
      </w:tr>
      <w:tr w:rsidR="00E2179F" w:rsidRPr="00662A68" w:rsidTr="00F82C39">
        <w:trPr>
          <w:cnfStyle w:val="000000100000"/>
        </w:trPr>
        <w:tc>
          <w:tcPr>
            <w:tcW w:w="1472" w:type="dxa"/>
          </w:tcPr>
          <w:p w:rsidR="00E2179F" w:rsidRPr="00662A68" w:rsidRDefault="00E2179F" w:rsidP="00D37765"/>
        </w:tc>
        <w:tc>
          <w:tcPr>
            <w:tcW w:w="7816" w:type="dxa"/>
          </w:tcPr>
          <w:p w:rsidR="00E2179F" w:rsidRPr="00662A68" w:rsidRDefault="00E2179F" w:rsidP="00D37765"/>
        </w:tc>
      </w:tr>
    </w:tbl>
    <w:p w:rsidR="00E2179F" w:rsidRPr="00662A68" w:rsidRDefault="00E2179F" w:rsidP="00D37765"/>
    <w:p w:rsidR="00E2179F" w:rsidRPr="00662A68" w:rsidRDefault="00E2179F" w:rsidP="00D37765"/>
    <w:p w:rsidR="00192C4F" w:rsidRPr="00662A68" w:rsidRDefault="00192C4F" w:rsidP="00D37765">
      <w:pPr>
        <w:pStyle w:val="Heading1"/>
      </w:pPr>
      <w:r w:rsidRPr="00662A68">
        <w:br w:type="page"/>
      </w:r>
      <w:bookmarkStart w:id="0" w:name="_Ref288811408"/>
      <w:bookmarkStart w:id="1" w:name="_Toc299609341"/>
      <w:r w:rsidR="00920AC6" w:rsidRPr="00662A68">
        <w:lastRenderedPageBreak/>
        <w:t xml:space="preserve">The </w:t>
      </w:r>
      <w:r w:rsidR="00863395" w:rsidRPr="00662A68">
        <w:t>EFM32G</w:t>
      </w:r>
      <w:r w:rsidR="00920AC6" w:rsidRPr="00662A68">
        <w:t xml:space="preserve"> Cortex-M3 Microcontroller family</w:t>
      </w:r>
      <w:bookmarkEnd w:id="0"/>
      <w:bookmarkEnd w:id="1"/>
    </w:p>
    <w:p w:rsidR="00796E0A" w:rsidRPr="00662A68" w:rsidRDefault="00796E0A" w:rsidP="00D37765">
      <w:r w:rsidRPr="00662A68">
        <w:t xml:space="preserve">This chapter gives a general description on the </w:t>
      </w:r>
      <w:r w:rsidR="00863395" w:rsidRPr="00662A68">
        <w:t>EFM32G</w:t>
      </w:r>
      <w:r w:rsidRPr="00662A68">
        <w:t xml:space="preserve"> families for which the IEC60335 Class B self-test libraries are written.</w:t>
      </w:r>
    </w:p>
    <w:p w:rsidR="006D79F7" w:rsidRPr="00662A68" w:rsidRDefault="006D79F7" w:rsidP="00D37765"/>
    <w:p w:rsidR="006D79F7" w:rsidRPr="00662A68" w:rsidRDefault="00863395" w:rsidP="00D37765">
      <w:pPr>
        <w:pStyle w:val="berschrift2"/>
      </w:pPr>
      <w:bookmarkStart w:id="2" w:name="_Toc299609342"/>
      <w:r w:rsidRPr="00662A68">
        <w:t>The EFM32G890F</w:t>
      </w:r>
      <w:r w:rsidR="006D79F7" w:rsidRPr="00662A68">
        <w:t xml:space="preserve"> Cortex-M3 microcontrollers</w:t>
      </w:r>
      <w:bookmarkEnd w:id="2"/>
    </w:p>
    <w:p w:rsidR="00796E0A" w:rsidRPr="00662A68" w:rsidRDefault="00796E0A" w:rsidP="00D37765">
      <w:r w:rsidRPr="00662A68">
        <w:t xml:space="preserve">The </w:t>
      </w:r>
      <w:r w:rsidR="00863395" w:rsidRPr="00662A68">
        <w:t>EFM32G890F</w:t>
      </w:r>
      <w:r w:rsidRPr="00662A68">
        <w:t xml:space="preserve"> famil</w:t>
      </w:r>
      <w:r w:rsidR="00863395" w:rsidRPr="00662A68">
        <w:t>y</w:t>
      </w:r>
      <w:r w:rsidRPr="00662A68">
        <w:t xml:space="preserve"> </w:t>
      </w:r>
      <w:r w:rsidR="00863395" w:rsidRPr="00662A68">
        <w:t>is an</w:t>
      </w:r>
      <w:r w:rsidRPr="00662A68">
        <w:t xml:space="preserve"> ARM Cortex</w:t>
      </w:r>
      <w:r w:rsidR="007F5CB4" w:rsidRPr="00662A68">
        <w:t>™</w:t>
      </w:r>
      <w:r w:rsidRPr="00662A68">
        <w:t xml:space="preserve">-M3 </w:t>
      </w:r>
      <w:sdt>
        <w:sdtPr>
          <w:id w:val="17208041"/>
          <w:citation/>
        </w:sdtPr>
        <w:sdtContent>
          <w:r w:rsidR="002B77B9" w:rsidRPr="00662A68">
            <w:fldChar w:fldCharType="begin"/>
          </w:r>
          <w:r w:rsidR="007F5CB4" w:rsidRPr="00662A68">
            <w:instrText xml:space="preserve"> CITATION 4ARMCor \l 1031 </w:instrText>
          </w:r>
          <w:r w:rsidR="002B77B9" w:rsidRPr="00662A68">
            <w:fldChar w:fldCharType="separate"/>
          </w:r>
          <w:r w:rsidR="006C0D5A">
            <w:rPr>
              <w:noProof/>
            </w:rPr>
            <w:t>(1)</w:t>
          </w:r>
          <w:r w:rsidR="002B77B9" w:rsidRPr="00662A68">
            <w:fldChar w:fldCharType="end"/>
          </w:r>
        </w:sdtContent>
      </w:sdt>
      <w:r w:rsidR="007F5CB4" w:rsidRPr="00662A68">
        <w:t xml:space="preserve"> </w:t>
      </w:r>
      <w:r w:rsidRPr="00662A68">
        <w:t>based microcontroller for embedded applications requiring a high level of integration and low power dissipation. The ARM Cortex-M3 is a next generation core that offers system enhancements such as modernized debugging features and a higher level of support block integration.</w:t>
      </w:r>
    </w:p>
    <w:p w:rsidR="00796E0A" w:rsidRPr="00662A68" w:rsidRDefault="00796E0A" w:rsidP="00D37765"/>
    <w:p w:rsidR="00796E0A" w:rsidRPr="00662A68" w:rsidRDefault="00796E0A" w:rsidP="00D37765">
      <w:r w:rsidRPr="00662A68">
        <w:t xml:space="preserve">The </w:t>
      </w:r>
      <w:r w:rsidR="00863395" w:rsidRPr="00662A68">
        <w:t xml:space="preserve">EFM32G890F </w:t>
      </w:r>
      <w:r w:rsidRPr="00662A68">
        <w:t xml:space="preserve">family operates at up to a </w:t>
      </w:r>
      <w:r w:rsidR="00863395" w:rsidRPr="00662A68">
        <w:t>32 MHz CPU</w:t>
      </w:r>
      <w:r w:rsidRPr="00662A68">
        <w:t>. The ARM Cortex</w:t>
      </w:r>
      <w:r w:rsidR="007F5CB4" w:rsidRPr="00662A68">
        <w:t>™</w:t>
      </w:r>
      <w:r w:rsidRPr="00662A68">
        <w:t>-M3 CPU incorporates a 3-stage pipeline and uses Harvard architecture with separate local instruction and data buses as well as a third bus for peripherals. The ARM Cortex</w:t>
      </w:r>
      <w:r w:rsidR="007F5CB4" w:rsidRPr="00662A68">
        <w:t>™</w:t>
      </w:r>
      <w:r w:rsidRPr="00662A68">
        <w:t xml:space="preserve">-M3 CPU also includes an internal prefetch unit that supports speculative branches. </w:t>
      </w:r>
    </w:p>
    <w:p w:rsidR="006D79F7" w:rsidRPr="00662A68" w:rsidRDefault="006D79F7" w:rsidP="00D37765"/>
    <w:p w:rsidR="006D79F7" w:rsidRPr="00662A68" w:rsidRDefault="00A83915" w:rsidP="00D37765">
      <w:pPr>
        <w:pStyle w:val="Heading3"/>
      </w:pPr>
      <w:bookmarkStart w:id="3" w:name="_Toc299609343"/>
      <w:r w:rsidRPr="00662A68">
        <w:t>The ARM Cortex-M3 C</w:t>
      </w:r>
      <w:r w:rsidR="006D79F7" w:rsidRPr="00662A68">
        <w:t>ore</w:t>
      </w:r>
      <w:bookmarkEnd w:id="3"/>
    </w:p>
    <w:p w:rsidR="00796E0A" w:rsidRPr="00662A68" w:rsidRDefault="00796E0A" w:rsidP="00D37765">
      <w:r w:rsidRPr="00662A68">
        <w:t>The ARM Cortex™-M3 32-bit processor has been specifically developed to provide a high-performance, low-cost platform for a broad range of applications including microcontrollers, automotive body systems, industrial control systems and wireless networking. The Cortex</w:t>
      </w:r>
      <w:r w:rsidR="007F5CB4" w:rsidRPr="00662A68">
        <w:t>™</w:t>
      </w:r>
      <w:r w:rsidRPr="00662A68">
        <w:t>-M3 processor provides outstanding computational performance and exceptional system response to interrupts while meeting low cost requirements through small core footprint, industry leading code density enabling smaller memories, reduced pin count and low power consumption.</w:t>
      </w:r>
    </w:p>
    <w:p w:rsidR="00796E0A" w:rsidRPr="00662A68" w:rsidRDefault="00796E0A" w:rsidP="00D37765"/>
    <w:p w:rsidR="00796E0A" w:rsidRPr="00662A68" w:rsidRDefault="00796E0A" w:rsidP="00D37765">
      <w:r w:rsidRPr="00662A68">
        <w:t>The central core of the Cortex</w:t>
      </w:r>
      <w:r w:rsidR="007F5CB4" w:rsidRPr="00662A68">
        <w:t>™</w:t>
      </w:r>
      <w:r w:rsidRPr="00662A68">
        <w:t>-M3 processor, based on a 3-stage pipeline Harvard bus architecture, incorporates advanced features including single cycle multiply and hardware divide to deliver an outstanding efficiency of 1.25 DMIPS/MHz. The Cortex</w:t>
      </w:r>
      <w:r w:rsidR="007F5CB4" w:rsidRPr="00662A68">
        <w:t>™</w:t>
      </w:r>
      <w:r w:rsidRPr="00662A68">
        <w:t xml:space="preserve">-M3 processor also implements the </w:t>
      </w:r>
      <w:r w:rsidR="00EB004E">
        <w:br/>
      </w:r>
      <w:r w:rsidRPr="00662A68">
        <w:t>Thumb®-2 instruction set architecture, which when combined with features such as unaligned data storage and atomic bit manipulation delivers 32-bit performance at a cost equivalent to modern 8- and 16-bit devices.</w:t>
      </w:r>
    </w:p>
    <w:p w:rsidR="00796E0A" w:rsidRPr="00662A68" w:rsidRDefault="00796E0A" w:rsidP="00D37765"/>
    <w:p w:rsidR="006D79F7" w:rsidRPr="00662A68" w:rsidRDefault="00796E0A" w:rsidP="00D37765">
      <w:r w:rsidRPr="00662A68">
        <w:t xml:space="preserve">The </w:t>
      </w:r>
      <w:r w:rsidR="00F76280" w:rsidRPr="00662A68">
        <w:t xml:space="preserve">EFM32G890F </w:t>
      </w:r>
      <w:r w:rsidRPr="00662A68">
        <w:t>family uses the r2p0 version of the Cortex</w:t>
      </w:r>
      <w:r w:rsidR="007F5CB4" w:rsidRPr="00662A68">
        <w:t>™</w:t>
      </w:r>
      <w:r w:rsidRPr="00662A68">
        <w:t>-M3 core.</w:t>
      </w:r>
    </w:p>
    <w:p w:rsidR="006D79F7" w:rsidRPr="00662A68" w:rsidRDefault="009209D9" w:rsidP="00D37765">
      <w:pPr>
        <w:pStyle w:val="Caption"/>
      </w:pPr>
      <w:r w:rsidRPr="00662A68">
        <w:rPr>
          <w:noProof/>
          <w:lang w:val="de-DE" w:eastAsia="de-DE"/>
        </w:rPr>
        <w:drawing>
          <wp:anchor distT="0" distB="0" distL="114300" distR="114300" simplePos="0" relativeHeight="251661312" behindDoc="0" locked="0" layoutInCell="1" allowOverlap="1">
            <wp:simplePos x="0" y="0"/>
            <wp:positionH relativeFrom="column">
              <wp:posOffset>14605</wp:posOffset>
            </wp:positionH>
            <wp:positionV relativeFrom="paragraph">
              <wp:posOffset>8890</wp:posOffset>
            </wp:positionV>
            <wp:extent cx="3105150" cy="2686050"/>
            <wp:effectExtent l="19050" t="0" r="0" b="0"/>
            <wp:wrapTopAndBottom/>
            <wp:docPr id="2288" name="Bild 2288" descr="16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descr="16764"/>
                    <pic:cNvPicPr>
                      <a:picLocks noChangeAspect="1" noChangeArrowheads="1"/>
                    </pic:cNvPicPr>
                  </pic:nvPicPr>
                  <pic:blipFill>
                    <a:blip r:embed="rId7" cstate="print"/>
                    <a:srcRect/>
                    <a:stretch>
                      <a:fillRect/>
                    </a:stretch>
                  </pic:blipFill>
                  <pic:spPr bwMode="auto">
                    <a:xfrm>
                      <a:off x="0" y="0"/>
                      <a:ext cx="3105150" cy="2686050"/>
                    </a:xfrm>
                    <a:prstGeom prst="rect">
                      <a:avLst/>
                    </a:prstGeom>
                    <a:noFill/>
                    <a:ln w="9525">
                      <a:noFill/>
                      <a:miter lim="800000"/>
                      <a:headEnd/>
                      <a:tailEnd/>
                    </a:ln>
                  </pic:spPr>
                </pic:pic>
              </a:graphicData>
            </a:graphic>
          </wp:anchor>
        </w:drawing>
      </w:r>
      <w:bookmarkStart w:id="4" w:name="_Toc299609303"/>
      <w:r w:rsidR="005203EC" w:rsidRPr="00662A68">
        <w:t xml:space="preserve">Image </w:t>
      </w:r>
      <w:fldSimple w:instr=" SEQ Image \* ARABIC ">
        <w:r w:rsidR="00F52C39">
          <w:rPr>
            <w:noProof/>
          </w:rPr>
          <w:t>1</w:t>
        </w:r>
      </w:fldSimple>
      <w:r w:rsidR="005203EC" w:rsidRPr="00662A68">
        <w:t xml:space="preserve"> Cortex™-M3 core architecture</w:t>
      </w:r>
      <w:bookmarkEnd w:id="4"/>
    </w:p>
    <w:p w:rsidR="005203EC" w:rsidRPr="00662A68" w:rsidRDefault="005203EC" w:rsidP="00D37765"/>
    <w:p w:rsidR="000D31A6" w:rsidRDefault="000D31A6">
      <w:pPr>
        <w:rPr>
          <w:rFonts w:cs="Arial"/>
          <w:iCs/>
          <w:sz w:val="24"/>
          <w:szCs w:val="26"/>
        </w:rPr>
      </w:pPr>
      <w:r>
        <w:br w:type="page"/>
      </w:r>
    </w:p>
    <w:p w:rsidR="006D79F7" w:rsidRPr="00662A68" w:rsidRDefault="006D79F7" w:rsidP="00D37765">
      <w:pPr>
        <w:pStyle w:val="Heading3"/>
      </w:pPr>
      <w:bookmarkStart w:id="5" w:name="_Toc299609344"/>
      <w:r w:rsidRPr="00662A68">
        <w:lastRenderedPageBreak/>
        <w:t xml:space="preserve">The </w:t>
      </w:r>
      <w:r w:rsidR="00F76280" w:rsidRPr="00662A68">
        <w:t>EnergyMicro</w:t>
      </w:r>
      <w:r w:rsidR="00A83915" w:rsidRPr="00662A68">
        <w:t xml:space="preserve"> ARM Cortex-M3 Product O</w:t>
      </w:r>
      <w:r w:rsidRPr="00662A68">
        <w:t>ptions</w:t>
      </w:r>
      <w:bookmarkEnd w:id="5"/>
    </w:p>
    <w:p w:rsidR="00651A26" w:rsidRPr="00662A68" w:rsidRDefault="00F76280" w:rsidP="00D37765">
      <w:r w:rsidRPr="00662A68">
        <w:t>T</w:t>
      </w:r>
      <w:r w:rsidR="00651A26" w:rsidRPr="00662A68">
        <w:t xml:space="preserve">he </w:t>
      </w:r>
      <w:r w:rsidRPr="00662A68">
        <w:t>EFM32G</w:t>
      </w:r>
      <w:r w:rsidR="00651A26" w:rsidRPr="00662A68">
        <w:t xml:space="preserve"> </w:t>
      </w:r>
      <w:r w:rsidRPr="00662A68">
        <w:t>is</w:t>
      </w:r>
      <w:r w:rsidR="00651A26" w:rsidRPr="00662A68">
        <w:t xml:space="preserve"> available in various configurations regarding memory sizes, packages and peripherals. </w:t>
      </w:r>
    </w:p>
    <w:p w:rsidR="00651A26" w:rsidRPr="00662A68" w:rsidRDefault="002B77B9" w:rsidP="00D37765">
      <w:r>
        <w:fldChar w:fldCharType="begin"/>
      </w:r>
      <w:r w:rsidR="002170EB">
        <w:instrText xml:space="preserve"> REF _Ref284488565 \h </w:instrText>
      </w:r>
      <w:r>
        <w:fldChar w:fldCharType="separate"/>
      </w:r>
      <w:r w:rsidR="00F52C39" w:rsidRPr="00662A68">
        <w:t xml:space="preserve">Table </w:t>
      </w:r>
      <w:r w:rsidR="00F52C39">
        <w:rPr>
          <w:noProof/>
        </w:rPr>
        <w:t>1</w:t>
      </w:r>
      <w:r>
        <w:fldChar w:fldCharType="end"/>
      </w:r>
      <w:r w:rsidR="00740525" w:rsidRPr="00662A68">
        <w:t xml:space="preserve"> </w:t>
      </w:r>
      <w:r w:rsidR="00651A26" w:rsidRPr="00662A68">
        <w:t>show</w:t>
      </w:r>
      <w:r w:rsidR="002F0124" w:rsidRPr="00662A68">
        <w:t>s</w:t>
      </w:r>
      <w:r w:rsidR="00651A26" w:rsidRPr="00662A68">
        <w:t xml:space="preserve"> the variety of</w:t>
      </w:r>
      <w:r w:rsidR="00396F09" w:rsidRPr="00662A68">
        <w:t xml:space="preserve"> available</w:t>
      </w:r>
      <w:r w:rsidR="00651A26" w:rsidRPr="00662A68">
        <w:t xml:space="preserve"> products.</w:t>
      </w:r>
    </w:p>
    <w:p w:rsidR="006D79F7" w:rsidRPr="00662A68" w:rsidRDefault="006D79F7" w:rsidP="00D37765"/>
    <w:p w:rsidR="006D79F7" w:rsidRPr="00662A68" w:rsidRDefault="00F76280" w:rsidP="00D37765">
      <w:pPr>
        <w:pStyle w:val="Heading3"/>
        <w:rPr>
          <w:rStyle w:val="SC73737"/>
          <w:color w:val="auto"/>
          <w:sz w:val="28"/>
          <w:szCs w:val="26"/>
        </w:rPr>
      </w:pPr>
      <w:bookmarkStart w:id="6" w:name="_Toc299609345"/>
      <w:r w:rsidRPr="00662A68">
        <w:t>EFM32G890F</w:t>
      </w:r>
      <w:bookmarkEnd w:id="6"/>
    </w:p>
    <w:p w:rsidR="007F5CB4" w:rsidRPr="00662A68" w:rsidRDefault="007F5CB4" w:rsidP="00D37765">
      <w:r w:rsidRPr="00662A68">
        <w:t>The EFM32 MCUs are the world’s most energy friendly microcontrollers. With a unique combination of the powerful 32-bit ARM Cortex™-M3, innovative low energy techniques, short wake-up time from energy saving modes, and a wide selection of peripherals, the EFM32G microcontroller is well suited for any battery operated application as well as other systems requiring high performance and low-energy consumption. This section gives a short introduction to each of the modules in general terms and also and shows a summary of the configuration for the EFM32G890 devices. For a complete feature set and in-depth information on the modules, the reader is referred to the EFM32G Reference Manual.</w:t>
      </w:r>
      <w:sdt>
        <w:sdtPr>
          <w:id w:val="17208040"/>
          <w:citation/>
        </w:sdtPr>
        <w:sdtContent>
          <w:r w:rsidR="002B77B9" w:rsidRPr="00662A68">
            <w:fldChar w:fldCharType="begin"/>
          </w:r>
          <w:r w:rsidRPr="00662A68">
            <w:instrText xml:space="preserve"> CITATION 8EFMRef \l 1031 </w:instrText>
          </w:r>
          <w:r w:rsidR="002B77B9" w:rsidRPr="00662A68">
            <w:fldChar w:fldCharType="separate"/>
          </w:r>
          <w:r w:rsidR="006C0D5A">
            <w:rPr>
              <w:noProof/>
            </w:rPr>
            <w:t>(2)</w:t>
          </w:r>
          <w:r w:rsidR="002B77B9" w:rsidRPr="00662A68">
            <w:fldChar w:fldCharType="end"/>
          </w:r>
        </w:sdtContent>
      </w:sdt>
    </w:p>
    <w:p w:rsidR="007F5CB4" w:rsidRPr="00662A68" w:rsidRDefault="007F5CB4" w:rsidP="00D37765"/>
    <w:p w:rsidR="002D47A3" w:rsidRPr="00662A68" w:rsidRDefault="00651A26" w:rsidP="00D37765">
      <w:r w:rsidRPr="00662A68">
        <w:t xml:space="preserve">The peripheral complement of the </w:t>
      </w:r>
      <w:r w:rsidR="00720665" w:rsidRPr="00662A68">
        <w:t>EFM32G</w:t>
      </w:r>
      <w:r w:rsidRPr="00662A68">
        <w:t xml:space="preserve"> family includes up to </w:t>
      </w:r>
    </w:p>
    <w:p w:rsidR="00651A26" w:rsidRPr="00662A68" w:rsidRDefault="00651A26" w:rsidP="00D37765">
      <w:r w:rsidRPr="00662A68">
        <w:t>12</w:t>
      </w:r>
      <w:r w:rsidR="00720665" w:rsidRPr="00662A68">
        <w:t>8</w:t>
      </w:r>
      <w:r w:rsidRPr="00662A68">
        <w:t xml:space="preserve"> </w:t>
      </w:r>
      <w:r w:rsidR="00813F0B" w:rsidRPr="00662A68">
        <w:t>Kbytes</w:t>
      </w:r>
      <w:r w:rsidRPr="00662A68">
        <w:t xml:space="preserve"> of </w:t>
      </w:r>
      <w:r w:rsidR="00720665" w:rsidRPr="00662A68">
        <w:t xml:space="preserve">internal </w:t>
      </w:r>
      <w:r w:rsidRPr="00662A68">
        <w:t xml:space="preserve">flash memory, </w:t>
      </w:r>
      <w:r w:rsidR="00720665" w:rsidRPr="00662A68">
        <w:t>1</w:t>
      </w:r>
      <w:r w:rsidRPr="00662A68">
        <w:t xml:space="preserve">6 </w:t>
      </w:r>
      <w:r w:rsidR="00813F0B" w:rsidRPr="00662A68">
        <w:t>Kbytes</w:t>
      </w:r>
      <w:r w:rsidRPr="00662A68">
        <w:t xml:space="preserve"> of data memory, </w:t>
      </w:r>
      <w:r w:rsidR="00035BE0" w:rsidRPr="00662A68">
        <w:t xml:space="preserve">Energy management unit, Watch dog timer, </w:t>
      </w:r>
      <w:r w:rsidRPr="00662A68">
        <w:t xml:space="preserve">8-channel general purpose DMA controller, </w:t>
      </w:r>
      <w:r w:rsidR="00035BE0" w:rsidRPr="00662A68">
        <w:t>3 USARTs</w:t>
      </w:r>
      <w:r w:rsidR="00B34DE6" w:rsidRPr="00662A68">
        <w:t>,</w:t>
      </w:r>
      <w:r w:rsidRPr="00662A68">
        <w:t xml:space="preserve"> U</w:t>
      </w:r>
      <w:r w:rsidR="00035BE0" w:rsidRPr="00662A68">
        <w:t>ART</w:t>
      </w:r>
      <w:r w:rsidRPr="00662A68">
        <w:t>,</w:t>
      </w:r>
      <w:r w:rsidR="00720665" w:rsidRPr="00662A68">
        <w:t xml:space="preserve"> 2 Low Energy UARTs</w:t>
      </w:r>
      <w:r w:rsidRPr="00662A68">
        <w:t xml:space="preserve">, I2C-bus interface, 8-channel 12-bit ADC, </w:t>
      </w:r>
      <w:r w:rsidR="002D47A3" w:rsidRPr="00662A68">
        <w:t xml:space="preserve">2 channel </w:t>
      </w:r>
      <w:r w:rsidRPr="00662A68">
        <w:t>1</w:t>
      </w:r>
      <w:r w:rsidR="002D47A3" w:rsidRPr="00662A68">
        <w:t>2</w:t>
      </w:r>
      <w:r w:rsidRPr="00662A68">
        <w:t xml:space="preserve">-bit DAC, </w:t>
      </w:r>
      <w:r w:rsidR="002D47A3" w:rsidRPr="00662A68">
        <w:t xml:space="preserve">3 general purpose 16-bit timers with </w:t>
      </w:r>
      <w:r w:rsidRPr="00662A68">
        <w:t>PWM</w:t>
      </w:r>
      <w:r w:rsidR="002D47A3" w:rsidRPr="00662A68">
        <w:t xml:space="preserve"> function</w:t>
      </w:r>
      <w:r w:rsidRPr="00662A68">
        <w:t xml:space="preserve">, </w:t>
      </w:r>
      <w:r w:rsidR="002D47A3" w:rsidRPr="00662A68">
        <w:t>Pulse Counter with q</w:t>
      </w:r>
      <w:r w:rsidRPr="00662A68">
        <w:t xml:space="preserve">uadrature </w:t>
      </w:r>
      <w:r w:rsidR="002D47A3" w:rsidRPr="00662A68">
        <w:t>de</w:t>
      </w:r>
      <w:r w:rsidRPr="00662A68">
        <w:t>coder interface,</w:t>
      </w:r>
      <w:r w:rsidR="00035BE0" w:rsidRPr="00662A68">
        <w:t xml:space="preserve"> </w:t>
      </w:r>
      <w:r w:rsidR="002D47A3" w:rsidRPr="00662A68">
        <w:t>Low Energy g</w:t>
      </w:r>
      <w:r w:rsidR="00035BE0" w:rsidRPr="00662A68">
        <w:t>eneral purpose timer</w:t>
      </w:r>
      <w:r w:rsidRPr="00662A68">
        <w:t xml:space="preserve">, </w:t>
      </w:r>
      <w:r w:rsidR="00035BE0" w:rsidRPr="00662A68">
        <w:t>8-channel analogue comparator</w:t>
      </w:r>
      <w:r w:rsidRPr="00662A68">
        <w:t xml:space="preserve">, ultra-low power Real-Time Clock (RTC), </w:t>
      </w:r>
      <w:r w:rsidR="00035BE0" w:rsidRPr="00662A68">
        <w:t xml:space="preserve">external memory interface, </w:t>
      </w:r>
      <w:r w:rsidR="00B34DE6" w:rsidRPr="00662A68">
        <w:t>LCD interface and up to 9</w:t>
      </w:r>
      <w:r w:rsidRPr="00662A68">
        <w:t>0 general purpose I/O pins.</w:t>
      </w:r>
    </w:p>
    <w:p w:rsidR="00651A26" w:rsidRPr="00662A68" w:rsidRDefault="00651A26" w:rsidP="00D37765"/>
    <w:p w:rsidR="00651A26" w:rsidRPr="00662A68" w:rsidRDefault="00651A26" w:rsidP="00D37765">
      <w:r w:rsidRPr="00662A68">
        <w:t xml:space="preserve">The </w:t>
      </w:r>
      <w:r w:rsidR="003E0B3D" w:rsidRPr="00662A68">
        <w:t xml:space="preserve">EFM32G </w:t>
      </w:r>
      <w:r w:rsidRPr="00662A68">
        <w:t>devices are availab</w:t>
      </w:r>
      <w:r w:rsidR="00720665" w:rsidRPr="00662A68">
        <w:t>l</w:t>
      </w:r>
      <w:r w:rsidRPr="00662A68">
        <w:t xml:space="preserve">e in a </w:t>
      </w:r>
      <w:r w:rsidR="003E0B3D" w:rsidRPr="00662A68">
        <w:t>BGA112</w:t>
      </w:r>
      <w:r w:rsidRPr="00662A68">
        <w:t xml:space="preserve"> package.</w:t>
      </w:r>
    </w:p>
    <w:tbl>
      <w:tblPr>
        <w:tblStyle w:val="TableContemporary"/>
        <w:tblW w:w="9314" w:type="dxa"/>
        <w:tblLook w:val="04A0"/>
      </w:tblPr>
      <w:tblGrid>
        <w:gridCol w:w="1006"/>
        <w:gridCol w:w="550"/>
        <w:gridCol w:w="459"/>
        <w:gridCol w:w="459"/>
        <w:gridCol w:w="650"/>
        <w:gridCol w:w="556"/>
        <w:gridCol w:w="459"/>
        <w:gridCol w:w="459"/>
        <w:gridCol w:w="466"/>
        <w:gridCol w:w="459"/>
        <w:gridCol w:w="459"/>
        <w:gridCol w:w="459"/>
        <w:gridCol w:w="459"/>
        <w:gridCol w:w="461"/>
        <w:gridCol w:w="461"/>
        <w:gridCol w:w="572"/>
        <w:gridCol w:w="459"/>
        <w:gridCol w:w="461"/>
      </w:tblGrid>
      <w:tr w:rsidR="00363B99" w:rsidRPr="00662A68" w:rsidTr="00326ABC">
        <w:trPr>
          <w:cnfStyle w:val="100000000000"/>
          <w:trHeight w:val="1410"/>
        </w:trPr>
        <w:tc>
          <w:tcPr>
            <w:tcW w:w="1006" w:type="dxa"/>
            <w:textDirection w:val="tbRl"/>
          </w:tcPr>
          <w:p w:rsidR="00363B99" w:rsidRPr="00662A68" w:rsidRDefault="00363B99" w:rsidP="00D37765">
            <w:r w:rsidRPr="00662A68">
              <w:t>EFM32G Part #</w:t>
            </w:r>
          </w:p>
        </w:tc>
        <w:tc>
          <w:tcPr>
            <w:tcW w:w="550" w:type="dxa"/>
            <w:textDirection w:val="tbRl"/>
          </w:tcPr>
          <w:p w:rsidR="00363B99" w:rsidRPr="00662A68" w:rsidRDefault="00363B99" w:rsidP="00D37765">
            <w:r w:rsidRPr="00662A68">
              <w:t>Flash</w:t>
            </w:r>
          </w:p>
        </w:tc>
        <w:tc>
          <w:tcPr>
            <w:tcW w:w="459" w:type="dxa"/>
            <w:textDirection w:val="tbRl"/>
          </w:tcPr>
          <w:p w:rsidR="00363B99" w:rsidRPr="00662A68" w:rsidRDefault="00363B99" w:rsidP="00D37765">
            <w:r w:rsidRPr="00662A68">
              <w:t>RAM</w:t>
            </w:r>
          </w:p>
        </w:tc>
        <w:tc>
          <w:tcPr>
            <w:tcW w:w="459" w:type="dxa"/>
            <w:textDirection w:val="tbRl"/>
          </w:tcPr>
          <w:p w:rsidR="00363B99" w:rsidRPr="00662A68" w:rsidRDefault="00363B99" w:rsidP="00D37765">
            <w:r w:rsidRPr="00662A68">
              <w:t>GPIO</w:t>
            </w:r>
            <w:r w:rsidR="007962CE" w:rsidRPr="00662A68">
              <w:t>(</w:t>
            </w:r>
            <w:r w:rsidRPr="00662A68">
              <w:t>pins)</w:t>
            </w:r>
          </w:p>
        </w:tc>
        <w:tc>
          <w:tcPr>
            <w:tcW w:w="650" w:type="dxa"/>
            <w:textDirection w:val="tbRl"/>
          </w:tcPr>
          <w:p w:rsidR="00363B99" w:rsidRPr="00662A68" w:rsidRDefault="00363B99" w:rsidP="00D37765">
            <w:r w:rsidRPr="00662A68">
              <w:t>LCD</w:t>
            </w:r>
          </w:p>
        </w:tc>
        <w:tc>
          <w:tcPr>
            <w:tcW w:w="556" w:type="dxa"/>
            <w:textDirection w:val="tbRl"/>
          </w:tcPr>
          <w:p w:rsidR="00363B99" w:rsidRPr="00662A68" w:rsidRDefault="00363B99" w:rsidP="00D37765">
            <w:r w:rsidRPr="00662A68">
              <w:t>USART+UART</w:t>
            </w:r>
          </w:p>
        </w:tc>
        <w:tc>
          <w:tcPr>
            <w:tcW w:w="459" w:type="dxa"/>
            <w:textDirection w:val="tbRl"/>
          </w:tcPr>
          <w:p w:rsidR="00363B99" w:rsidRPr="00662A68" w:rsidRDefault="00363B99" w:rsidP="00D37765">
            <w:r w:rsidRPr="00662A68">
              <w:t>LEUART</w:t>
            </w:r>
          </w:p>
        </w:tc>
        <w:tc>
          <w:tcPr>
            <w:tcW w:w="459" w:type="dxa"/>
            <w:textDirection w:val="tbRl"/>
          </w:tcPr>
          <w:p w:rsidR="00363B99" w:rsidRPr="00662A68" w:rsidRDefault="00363B99" w:rsidP="00D37765">
            <w:r w:rsidRPr="00662A68">
              <w:t>I²C</w:t>
            </w:r>
          </w:p>
        </w:tc>
        <w:tc>
          <w:tcPr>
            <w:tcW w:w="472" w:type="dxa"/>
            <w:textDirection w:val="tbRl"/>
          </w:tcPr>
          <w:p w:rsidR="00363B99" w:rsidRPr="00662A68" w:rsidRDefault="00363B99" w:rsidP="00D37765">
            <w:r w:rsidRPr="00662A68">
              <w:t>Timer</w:t>
            </w:r>
            <w:r w:rsidR="00326ABC">
              <w:t xml:space="preserve"> </w:t>
            </w:r>
            <w:r w:rsidRPr="00662A68">
              <w:t>(PWM)</w:t>
            </w:r>
          </w:p>
        </w:tc>
        <w:tc>
          <w:tcPr>
            <w:tcW w:w="453" w:type="dxa"/>
            <w:textDirection w:val="tbRl"/>
          </w:tcPr>
          <w:p w:rsidR="00363B99" w:rsidRPr="00662A68" w:rsidRDefault="00363B99" w:rsidP="00D37765">
            <w:r w:rsidRPr="00662A68">
              <w:t>LETIMER</w:t>
            </w:r>
          </w:p>
        </w:tc>
        <w:tc>
          <w:tcPr>
            <w:tcW w:w="459" w:type="dxa"/>
            <w:textDirection w:val="tbRl"/>
          </w:tcPr>
          <w:p w:rsidR="00363B99" w:rsidRPr="00662A68" w:rsidRDefault="00363B99" w:rsidP="00D37765">
            <w:r w:rsidRPr="00662A68">
              <w:t>RTC</w:t>
            </w:r>
          </w:p>
        </w:tc>
        <w:tc>
          <w:tcPr>
            <w:tcW w:w="459" w:type="dxa"/>
            <w:textDirection w:val="tbRl"/>
          </w:tcPr>
          <w:p w:rsidR="00363B99" w:rsidRPr="00662A68" w:rsidRDefault="00363B99" w:rsidP="00D37765">
            <w:r w:rsidRPr="00662A68">
              <w:t>PCNT</w:t>
            </w:r>
          </w:p>
        </w:tc>
        <w:tc>
          <w:tcPr>
            <w:tcW w:w="459" w:type="dxa"/>
            <w:textDirection w:val="tbRl"/>
          </w:tcPr>
          <w:p w:rsidR="00363B99" w:rsidRPr="00662A68" w:rsidRDefault="00363B99" w:rsidP="00D37765">
            <w:r w:rsidRPr="00662A68">
              <w:t>Watchdog</w:t>
            </w:r>
          </w:p>
        </w:tc>
        <w:tc>
          <w:tcPr>
            <w:tcW w:w="461" w:type="dxa"/>
            <w:textDirection w:val="tbRl"/>
          </w:tcPr>
          <w:p w:rsidR="00363B99" w:rsidRPr="00662A68" w:rsidRDefault="00363B99" w:rsidP="00D37765">
            <w:r w:rsidRPr="00662A68">
              <w:t>ADC(pins)</w:t>
            </w:r>
          </w:p>
        </w:tc>
        <w:tc>
          <w:tcPr>
            <w:tcW w:w="461" w:type="dxa"/>
            <w:textDirection w:val="tbRl"/>
          </w:tcPr>
          <w:p w:rsidR="00363B99" w:rsidRPr="00662A68" w:rsidRDefault="00363B99" w:rsidP="00D37765">
            <w:r w:rsidRPr="00662A68">
              <w:t>DAC(pins)</w:t>
            </w:r>
          </w:p>
        </w:tc>
        <w:tc>
          <w:tcPr>
            <w:tcW w:w="572" w:type="dxa"/>
            <w:textDirection w:val="tbRl"/>
          </w:tcPr>
          <w:p w:rsidR="00363B99" w:rsidRPr="00662A68" w:rsidRDefault="00363B99" w:rsidP="00D37765">
            <w:r w:rsidRPr="00662A68">
              <w:t>ACMP(pins)</w:t>
            </w:r>
          </w:p>
        </w:tc>
        <w:tc>
          <w:tcPr>
            <w:tcW w:w="459" w:type="dxa"/>
            <w:textDirection w:val="tbRl"/>
          </w:tcPr>
          <w:p w:rsidR="00363B99" w:rsidRPr="00662A68" w:rsidRDefault="00363B99" w:rsidP="00D37765">
            <w:r w:rsidRPr="00662A68">
              <w:t>AES</w:t>
            </w:r>
          </w:p>
        </w:tc>
        <w:tc>
          <w:tcPr>
            <w:tcW w:w="461" w:type="dxa"/>
            <w:textDirection w:val="tbRl"/>
          </w:tcPr>
          <w:p w:rsidR="00363B99" w:rsidRPr="00662A68" w:rsidRDefault="00363B99" w:rsidP="00D37765">
            <w:r w:rsidRPr="00662A68">
              <w:t>EBI</w:t>
            </w:r>
          </w:p>
        </w:tc>
      </w:tr>
      <w:tr w:rsidR="00363B99" w:rsidRPr="00662A68" w:rsidTr="00326ABC">
        <w:trPr>
          <w:cnfStyle w:val="000000100000"/>
        </w:trPr>
        <w:tc>
          <w:tcPr>
            <w:tcW w:w="1006" w:type="dxa"/>
          </w:tcPr>
          <w:p w:rsidR="00363B99" w:rsidRPr="00662A68" w:rsidRDefault="00363B99" w:rsidP="00D37765">
            <w:r w:rsidRPr="00662A68">
              <w:t>840F128</w:t>
            </w:r>
          </w:p>
        </w:tc>
        <w:tc>
          <w:tcPr>
            <w:tcW w:w="550" w:type="dxa"/>
          </w:tcPr>
          <w:p w:rsidR="00363B99" w:rsidRPr="00662A68" w:rsidRDefault="00363B99" w:rsidP="00D37765">
            <w:r w:rsidRPr="00662A68">
              <w:t>128</w:t>
            </w:r>
          </w:p>
        </w:tc>
        <w:tc>
          <w:tcPr>
            <w:tcW w:w="459" w:type="dxa"/>
          </w:tcPr>
          <w:p w:rsidR="00363B99" w:rsidRPr="00662A68" w:rsidRDefault="00363B99" w:rsidP="00D37765">
            <w:r w:rsidRPr="00662A68">
              <w:t>16</w:t>
            </w:r>
          </w:p>
        </w:tc>
        <w:tc>
          <w:tcPr>
            <w:tcW w:w="459" w:type="dxa"/>
          </w:tcPr>
          <w:p w:rsidR="00363B99" w:rsidRPr="00662A68" w:rsidRDefault="00363B99" w:rsidP="00D37765">
            <w:r w:rsidRPr="00662A68">
              <w:t>56</w:t>
            </w:r>
          </w:p>
        </w:tc>
        <w:tc>
          <w:tcPr>
            <w:tcW w:w="650" w:type="dxa"/>
          </w:tcPr>
          <w:p w:rsidR="00363B99" w:rsidRPr="00662A68" w:rsidRDefault="00363B99" w:rsidP="00D37765">
            <w:r w:rsidRPr="00662A68">
              <w:t>4x24</w:t>
            </w:r>
          </w:p>
        </w:tc>
        <w:tc>
          <w:tcPr>
            <w:tcW w:w="556" w:type="dxa"/>
          </w:tcPr>
          <w:p w:rsidR="00363B99" w:rsidRPr="00662A68" w:rsidRDefault="00363B99" w:rsidP="00D37765">
            <w:r w:rsidRPr="00662A68">
              <w:t>3</w:t>
            </w:r>
          </w:p>
        </w:tc>
        <w:tc>
          <w:tcPr>
            <w:tcW w:w="459" w:type="dxa"/>
          </w:tcPr>
          <w:p w:rsidR="00363B99" w:rsidRPr="00662A68" w:rsidRDefault="00363B99" w:rsidP="00D37765">
            <w:r w:rsidRPr="00662A68">
              <w:t>2</w:t>
            </w:r>
          </w:p>
        </w:tc>
        <w:tc>
          <w:tcPr>
            <w:tcW w:w="459" w:type="dxa"/>
          </w:tcPr>
          <w:p w:rsidR="00363B99" w:rsidRPr="00662A68" w:rsidRDefault="00363B99" w:rsidP="00D37765">
            <w:r w:rsidRPr="00662A68">
              <w:t>1</w:t>
            </w:r>
          </w:p>
        </w:tc>
        <w:tc>
          <w:tcPr>
            <w:tcW w:w="472" w:type="dxa"/>
          </w:tcPr>
          <w:p w:rsidR="00363B99" w:rsidRPr="00662A68" w:rsidRDefault="00363B99" w:rsidP="00D37765">
            <w:r w:rsidRPr="00662A68">
              <w:t>3 (9)</w:t>
            </w:r>
          </w:p>
        </w:tc>
        <w:tc>
          <w:tcPr>
            <w:tcW w:w="453" w:type="dxa"/>
          </w:tcPr>
          <w:p w:rsidR="00363B99" w:rsidRPr="00662A68" w:rsidRDefault="00363B99" w:rsidP="00D37765">
            <w:r w:rsidRPr="00662A68">
              <w:t>1</w:t>
            </w:r>
          </w:p>
        </w:tc>
        <w:tc>
          <w:tcPr>
            <w:tcW w:w="459" w:type="dxa"/>
          </w:tcPr>
          <w:p w:rsidR="00363B99" w:rsidRPr="00662A68" w:rsidRDefault="00363B99" w:rsidP="00D37765">
            <w:r w:rsidRPr="00662A68">
              <w:t>1</w:t>
            </w:r>
          </w:p>
        </w:tc>
        <w:tc>
          <w:tcPr>
            <w:tcW w:w="459" w:type="dxa"/>
          </w:tcPr>
          <w:p w:rsidR="00363B99" w:rsidRPr="00662A68" w:rsidRDefault="00363B99" w:rsidP="00D37765">
            <w:r w:rsidRPr="00662A68">
              <w:t>3</w:t>
            </w:r>
          </w:p>
        </w:tc>
        <w:tc>
          <w:tcPr>
            <w:tcW w:w="459" w:type="dxa"/>
          </w:tcPr>
          <w:p w:rsidR="00363B99" w:rsidRPr="00662A68" w:rsidRDefault="00363B99" w:rsidP="00D37765">
            <w:r w:rsidRPr="00662A68">
              <w:t>1</w:t>
            </w:r>
          </w:p>
        </w:tc>
        <w:tc>
          <w:tcPr>
            <w:tcW w:w="461" w:type="dxa"/>
          </w:tcPr>
          <w:p w:rsidR="00363B99" w:rsidRPr="00662A68" w:rsidRDefault="00363B99" w:rsidP="00D37765">
            <w:r w:rsidRPr="00662A68">
              <w:t>1 (8)</w:t>
            </w:r>
          </w:p>
        </w:tc>
        <w:tc>
          <w:tcPr>
            <w:tcW w:w="461" w:type="dxa"/>
          </w:tcPr>
          <w:p w:rsidR="00363B99" w:rsidRPr="00662A68" w:rsidRDefault="00363B99" w:rsidP="00D37765">
            <w:r w:rsidRPr="00662A68">
              <w:t>2 (2)</w:t>
            </w:r>
          </w:p>
        </w:tc>
        <w:tc>
          <w:tcPr>
            <w:tcW w:w="572" w:type="dxa"/>
          </w:tcPr>
          <w:p w:rsidR="00363B99" w:rsidRPr="00662A68" w:rsidRDefault="00363B99" w:rsidP="00D37765">
            <w:r w:rsidRPr="00662A68">
              <w:t>2 (8)</w:t>
            </w:r>
          </w:p>
        </w:tc>
        <w:tc>
          <w:tcPr>
            <w:tcW w:w="459" w:type="dxa"/>
          </w:tcPr>
          <w:p w:rsidR="00363B99" w:rsidRPr="00662A68" w:rsidRDefault="00363B99" w:rsidP="00D37765">
            <w:r w:rsidRPr="00662A68">
              <w:t>Y</w:t>
            </w:r>
          </w:p>
        </w:tc>
        <w:tc>
          <w:tcPr>
            <w:tcW w:w="461" w:type="dxa"/>
          </w:tcPr>
          <w:p w:rsidR="00363B99" w:rsidRPr="00662A68" w:rsidRDefault="00363B99" w:rsidP="00D37765">
            <w:r w:rsidRPr="00662A68">
              <w:t>-</w:t>
            </w:r>
          </w:p>
        </w:tc>
      </w:tr>
      <w:tr w:rsidR="00363B99" w:rsidRPr="00662A68" w:rsidTr="00326ABC">
        <w:trPr>
          <w:cnfStyle w:val="000000010000"/>
        </w:trPr>
        <w:tc>
          <w:tcPr>
            <w:tcW w:w="1006" w:type="dxa"/>
          </w:tcPr>
          <w:p w:rsidR="00363B99" w:rsidRPr="00662A68" w:rsidRDefault="00363B99" w:rsidP="00D37765">
            <w:r w:rsidRPr="00662A68">
              <w:t>880F32</w:t>
            </w:r>
          </w:p>
        </w:tc>
        <w:tc>
          <w:tcPr>
            <w:tcW w:w="550" w:type="dxa"/>
          </w:tcPr>
          <w:p w:rsidR="00363B99" w:rsidRPr="00662A68" w:rsidRDefault="00363B99" w:rsidP="00D37765">
            <w:r w:rsidRPr="00662A68">
              <w:t>32</w:t>
            </w:r>
          </w:p>
        </w:tc>
        <w:tc>
          <w:tcPr>
            <w:tcW w:w="459" w:type="dxa"/>
          </w:tcPr>
          <w:p w:rsidR="00363B99" w:rsidRPr="00662A68" w:rsidRDefault="00363B99" w:rsidP="00D37765">
            <w:r w:rsidRPr="00662A68">
              <w:t>8</w:t>
            </w:r>
          </w:p>
        </w:tc>
        <w:tc>
          <w:tcPr>
            <w:tcW w:w="459" w:type="dxa"/>
          </w:tcPr>
          <w:p w:rsidR="00363B99" w:rsidRPr="00662A68" w:rsidRDefault="00363B99" w:rsidP="00D37765">
            <w:r w:rsidRPr="00662A68">
              <w:t>85</w:t>
            </w:r>
          </w:p>
        </w:tc>
        <w:tc>
          <w:tcPr>
            <w:tcW w:w="650" w:type="dxa"/>
          </w:tcPr>
          <w:p w:rsidR="00363B99" w:rsidRPr="00662A68" w:rsidRDefault="00363B99" w:rsidP="00D37765">
            <w:r w:rsidRPr="00662A68">
              <w:t>4x40</w:t>
            </w:r>
          </w:p>
        </w:tc>
        <w:tc>
          <w:tcPr>
            <w:tcW w:w="556" w:type="dxa"/>
          </w:tcPr>
          <w:p w:rsidR="00363B99" w:rsidRPr="00662A68" w:rsidRDefault="00363B99" w:rsidP="00D37765">
            <w:r w:rsidRPr="00662A68">
              <w:t>3+1</w:t>
            </w:r>
          </w:p>
        </w:tc>
        <w:tc>
          <w:tcPr>
            <w:tcW w:w="459" w:type="dxa"/>
          </w:tcPr>
          <w:p w:rsidR="00363B99" w:rsidRPr="00662A68" w:rsidRDefault="00363B99" w:rsidP="00D37765">
            <w:r w:rsidRPr="00662A68">
              <w:t>2</w:t>
            </w:r>
          </w:p>
        </w:tc>
        <w:tc>
          <w:tcPr>
            <w:tcW w:w="459" w:type="dxa"/>
          </w:tcPr>
          <w:p w:rsidR="00363B99" w:rsidRPr="00662A68" w:rsidRDefault="00363B99" w:rsidP="00D37765">
            <w:r w:rsidRPr="00662A68">
              <w:t>1</w:t>
            </w:r>
          </w:p>
        </w:tc>
        <w:tc>
          <w:tcPr>
            <w:tcW w:w="472" w:type="dxa"/>
          </w:tcPr>
          <w:p w:rsidR="00363B99" w:rsidRPr="00662A68" w:rsidRDefault="00363B99" w:rsidP="00D37765">
            <w:r w:rsidRPr="00662A68">
              <w:t>3 (9)</w:t>
            </w:r>
          </w:p>
        </w:tc>
        <w:tc>
          <w:tcPr>
            <w:tcW w:w="453" w:type="dxa"/>
          </w:tcPr>
          <w:p w:rsidR="00363B99" w:rsidRPr="00662A68" w:rsidRDefault="00363B99" w:rsidP="00D37765">
            <w:r w:rsidRPr="00662A68">
              <w:t>1</w:t>
            </w:r>
          </w:p>
        </w:tc>
        <w:tc>
          <w:tcPr>
            <w:tcW w:w="459" w:type="dxa"/>
          </w:tcPr>
          <w:p w:rsidR="00363B99" w:rsidRPr="00662A68" w:rsidRDefault="00363B99" w:rsidP="00D37765">
            <w:r w:rsidRPr="00662A68">
              <w:t>1</w:t>
            </w:r>
          </w:p>
        </w:tc>
        <w:tc>
          <w:tcPr>
            <w:tcW w:w="459" w:type="dxa"/>
          </w:tcPr>
          <w:p w:rsidR="00363B99" w:rsidRPr="00662A68" w:rsidRDefault="00363B99" w:rsidP="00D37765">
            <w:r w:rsidRPr="00662A68">
              <w:t>3</w:t>
            </w:r>
          </w:p>
        </w:tc>
        <w:tc>
          <w:tcPr>
            <w:tcW w:w="459" w:type="dxa"/>
          </w:tcPr>
          <w:p w:rsidR="00363B99" w:rsidRPr="00662A68" w:rsidRDefault="00363B99" w:rsidP="00D37765">
            <w:r w:rsidRPr="00662A68">
              <w:t>1</w:t>
            </w:r>
          </w:p>
        </w:tc>
        <w:tc>
          <w:tcPr>
            <w:tcW w:w="461" w:type="dxa"/>
          </w:tcPr>
          <w:p w:rsidR="00363B99" w:rsidRPr="00662A68" w:rsidRDefault="00363B99" w:rsidP="00D37765">
            <w:r w:rsidRPr="00662A68">
              <w:t>1 (8)</w:t>
            </w:r>
          </w:p>
        </w:tc>
        <w:tc>
          <w:tcPr>
            <w:tcW w:w="461" w:type="dxa"/>
          </w:tcPr>
          <w:p w:rsidR="00363B99" w:rsidRPr="00662A68" w:rsidRDefault="00363B99" w:rsidP="00D37765">
            <w:r w:rsidRPr="00662A68">
              <w:t>2 (2)</w:t>
            </w:r>
          </w:p>
        </w:tc>
        <w:tc>
          <w:tcPr>
            <w:tcW w:w="572" w:type="dxa"/>
          </w:tcPr>
          <w:p w:rsidR="00363B99" w:rsidRPr="00662A68" w:rsidRDefault="00363B99" w:rsidP="00D37765">
            <w:r w:rsidRPr="00662A68">
              <w:t>2 (16)</w:t>
            </w:r>
          </w:p>
        </w:tc>
        <w:tc>
          <w:tcPr>
            <w:tcW w:w="459" w:type="dxa"/>
          </w:tcPr>
          <w:p w:rsidR="00363B99" w:rsidRPr="00662A68" w:rsidRDefault="00363B99" w:rsidP="00D37765">
            <w:r w:rsidRPr="00662A68">
              <w:t>Y</w:t>
            </w:r>
          </w:p>
        </w:tc>
        <w:tc>
          <w:tcPr>
            <w:tcW w:w="461" w:type="dxa"/>
          </w:tcPr>
          <w:p w:rsidR="00363B99" w:rsidRPr="00662A68" w:rsidRDefault="00363B99" w:rsidP="00D37765">
            <w:r w:rsidRPr="00662A68">
              <w:t>Y1</w:t>
            </w:r>
          </w:p>
        </w:tc>
      </w:tr>
      <w:tr w:rsidR="00363B99" w:rsidRPr="00662A68" w:rsidTr="00326ABC">
        <w:trPr>
          <w:cnfStyle w:val="000000100000"/>
        </w:trPr>
        <w:tc>
          <w:tcPr>
            <w:tcW w:w="1006" w:type="dxa"/>
          </w:tcPr>
          <w:p w:rsidR="00363B99" w:rsidRPr="00662A68" w:rsidRDefault="00363B99" w:rsidP="00D37765">
            <w:r w:rsidRPr="00662A68">
              <w:t>880F64</w:t>
            </w:r>
          </w:p>
        </w:tc>
        <w:tc>
          <w:tcPr>
            <w:tcW w:w="550" w:type="dxa"/>
          </w:tcPr>
          <w:p w:rsidR="00363B99" w:rsidRPr="00662A68" w:rsidRDefault="00363B99" w:rsidP="00D37765">
            <w:r w:rsidRPr="00662A68">
              <w:t>64</w:t>
            </w:r>
          </w:p>
        </w:tc>
        <w:tc>
          <w:tcPr>
            <w:tcW w:w="459" w:type="dxa"/>
          </w:tcPr>
          <w:p w:rsidR="00363B99" w:rsidRPr="00662A68" w:rsidRDefault="00363B99" w:rsidP="00D37765">
            <w:r w:rsidRPr="00662A68">
              <w:t>16</w:t>
            </w:r>
          </w:p>
        </w:tc>
        <w:tc>
          <w:tcPr>
            <w:tcW w:w="459" w:type="dxa"/>
          </w:tcPr>
          <w:p w:rsidR="00363B99" w:rsidRPr="00662A68" w:rsidRDefault="00363B99" w:rsidP="00D37765">
            <w:r w:rsidRPr="00662A68">
              <w:t>85</w:t>
            </w:r>
          </w:p>
        </w:tc>
        <w:tc>
          <w:tcPr>
            <w:tcW w:w="650" w:type="dxa"/>
          </w:tcPr>
          <w:p w:rsidR="00363B99" w:rsidRPr="00662A68" w:rsidRDefault="00363B99" w:rsidP="00D37765">
            <w:r w:rsidRPr="00662A68">
              <w:t>4x40</w:t>
            </w:r>
          </w:p>
        </w:tc>
        <w:tc>
          <w:tcPr>
            <w:tcW w:w="556" w:type="dxa"/>
          </w:tcPr>
          <w:p w:rsidR="00363B99" w:rsidRPr="00662A68" w:rsidRDefault="00363B99" w:rsidP="00D37765">
            <w:r w:rsidRPr="00662A68">
              <w:t>3+1</w:t>
            </w:r>
          </w:p>
        </w:tc>
        <w:tc>
          <w:tcPr>
            <w:tcW w:w="459" w:type="dxa"/>
          </w:tcPr>
          <w:p w:rsidR="00363B99" w:rsidRPr="00662A68" w:rsidRDefault="00363B99" w:rsidP="00D37765">
            <w:r w:rsidRPr="00662A68">
              <w:t>2</w:t>
            </w:r>
          </w:p>
        </w:tc>
        <w:tc>
          <w:tcPr>
            <w:tcW w:w="459" w:type="dxa"/>
          </w:tcPr>
          <w:p w:rsidR="00363B99" w:rsidRPr="00662A68" w:rsidRDefault="00363B99" w:rsidP="00D37765">
            <w:r w:rsidRPr="00662A68">
              <w:t>1</w:t>
            </w:r>
          </w:p>
        </w:tc>
        <w:tc>
          <w:tcPr>
            <w:tcW w:w="472" w:type="dxa"/>
          </w:tcPr>
          <w:p w:rsidR="00363B99" w:rsidRPr="00662A68" w:rsidRDefault="00363B99" w:rsidP="00D37765">
            <w:r w:rsidRPr="00662A68">
              <w:t>3 (9)</w:t>
            </w:r>
          </w:p>
        </w:tc>
        <w:tc>
          <w:tcPr>
            <w:tcW w:w="453" w:type="dxa"/>
          </w:tcPr>
          <w:p w:rsidR="00363B99" w:rsidRPr="00662A68" w:rsidRDefault="00363B99" w:rsidP="00D37765">
            <w:r w:rsidRPr="00662A68">
              <w:t>1</w:t>
            </w:r>
          </w:p>
        </w:tc>
        <w:tc>
          <w:tcPr>
            <w:tcW w:w="459" w:type="dxa"/>
          </w:tcPr>
          <w:p w:rsidR="00363B99" w:rsidRPr="00662A68" w:rsidRDefault="00363B99" w:rsidP="00D37765">
            <w:r w:rsidRPr="00662A68">
              <w:t>1</w:t>
            </w:r>
          </w:p>
        </w:tc>
        <w:tc>
          <w:tcPr>
            <w:tcW w:w="459" w:type="dxa"/>
          </w:tcPr>
          <w:p w:rsidR="00363B99" w:rsidRPr="00662A68" w:rsidRDefault="00363B99" w:rsidP="00D37765">
            <w:r w:rsidRPr="00662A68">
              <w:t>3</w:t>
            </w:r>
          </w:p>
        </w:tc>
        <w:tc>
          <w:tcPr>
            <w:tcW w:w="459" w:type="dxa"/>
          </w:tcPr>
          <w:p w:rsidR="00363B99" w:rsidRPr="00662A68" w:rsidRDefault="00363B99" w:rsidP="00D37765">
            <w:r w:rsidRPr="00662A68">
              <w:t>1</w:t>
            </w:r>
          </w:p>
        </w:tc>
        <w:tc>
          <w:tcPr>
            <w:tcW w:w="461" w:type="dxa"/>
          </w:tcPr>
          <w:p w:rsidR="00363B99" w:rsidRPr="00662A68" w:rsidRDefault="00363B99" w:rsidP="00D37765">
            <w:r w:rsidRPr="00662A68">
              <w:t>1 (8)</w:t>
            </w:r>
          </w:p>
        </w:tc>
        <w:tc>
          <w:tcPr>
            <w:tcW w:w="461" w:type="dxa"/>
          </w:tcPr>
          <w:p w:rsidR="00363B99" w:rsidRPr="00662A68" w:rsidRDefault="00363B99" w:rsidP="00D37765">
            <w:r w:rsidRPr="00662A68">
              <w:t>2 (2)</w:t>
            </w:r>
          </w:p>
        </w:tc>
        <w:tc>
          <w:tcPr>
            <w:tcW w:w="572" w:type="dxa"/>
          </w:tcPr>
          <w:p w:rsidR="00363B99" w:rsidRPr="00662A68" w:rsidRDefault="00363B99" w:rsidP="00D37765">
            <w:r w:rsidRPr="00662A68">
              <w:t>2 (16)</w:t>
            </w:r>
          </w:p>
        </w:tc>
        <w:tc>
          <w:tcPr>
            <w:tcW w:w="459" w:type="dxa"/>
          </w:tcPr>
          <w:p w:rsidR="00363B99" w:rsidRPr="00662A68" w:rsidRDefault="00363B99" w:rsidP="00D37765">
            <w:r w:rsidRPr="00662A68">
              <w:t>Y</w:t>
            </w:r>
          </w:p>
        </w:tc>
        <w:tc>
          <w:tcPr>
            <w:tcW w:w="461" w:type="dxa"/>
          </w:tcPr>
          <w:p w:rsidR="00363B99" w:rsidRPr="00662A68" w:rsidRDefault="00363B99" w:rsidP="00D37765">
            <w:r w:rsidRPr="00662A68">
              <w:t>Y1</w:t>
            </w:r>
          </w:p>
        </w:tc>
      </w:tr>
      <w:tr w:rsidR="00363B99" w:rsidRPr="00662A68" w:rsidTr="00326ABC">
        <w:trPr>
          <w:cnfStyle w:val="000000010000"/>
        </w:trPr>
        <w:tc>
          <w:tcPr>
            <w:tcW w:w="1006" w:type="dxa"/>
          </w:tcPr>
          <w:p w:rsidR="00363B99" w:rsidRPr="00662A68" w:rsidRDefault="00363B99" w:rsidP="00D37765">
            <w:r w:rsidRPr="00662A68">
              <w:t>880F128</w:t>
            </w:r>
          </w:p>
        </w:tc>
        <w:tc>
          <w:tcPr>
            <w:tcW w:w="550" w:type="dxa"/>
          </w:tcPr>
          <w:p w:rsidR="00363B99" w:rsidRPr="00662A68" w:rsidRDefault="00363B99" w:rsidP="00D37765">
            <w:r w:rsidRPr="00662A68">
              <w:t>128</w:t>
            </w:r>
          </w:p>
        </w:tc>
        <w:tc>
          <w:tcPr>
            <w:tcW w:w="459" w:type="dxa"/>
          </w:tcPr>
          <w:p w:rsidR="00363B99" w:rsidRPr="00662A68" w:rsidRDefault="00363B99" w:rsidP="00D37765">
            <w:r w:rsidRPr="00662A68">
              <w:t>16</w:t>
            </w:r>
          </w:p>
        </w:tc>
        <w:tc>
          <w:tcPr>
            <w:tcW w:w="459" w:type="dxa"/>
          </w:tcPr>
          <w:p w:rsidR="00363B99" w:rsidRPr="00662A68" w:rsidRDefault="00363B99" w:rsidP="00D37765">
            <w:r w:rsidRPr="00662A68">
              <w:t>85</w:t>
            </w:r>
          </w:p>
        </w:tc>
        <w:tc>
          <w:tcPr>
            <w:tcW w:w="650" w:type="dxa"/>
          </w:tcPr>
          <w:p w:rsidR="00363B99" w:rsidRPr="00662A68" w:rsidRDefault="00363B99" w:rsidP="00D37765">
            <w:r w:rsidRPr="00662A68">
              <w:t>4x40</w:t>
            </w:r>
          </w:p>
        </w:tc>
        <w:tc>
          <w:tcPr>
            <w:tcW w:w="556" w:type="dxa"/>
          </w:tcPr>
          <w:p w:rsidR="00363B99" w:rsidRPr="00662A68" w:rsidRDefault="00363B99" w:rsidP="00D37765">
            <w:r w:rsidRPr="00662A68">
              <w:t>3+1</w:t>
            </w:r>
          </w:p>
        </w:tc>
        <w:tc>
          <w:tcPr>
            <w:tcW w:w="459" w:type="dxa"/>
          </w:tcPr>
          <w:p w:rsidR="00363B99" w:rsidRPr="00662A68" w:rsidRDefault="00363B99" w:rsidP="00D37765">
            <w:r w:rsidRPr="00662A68">
              <w:t>2</w:t>
            </w:r>
          </w:p>
        </w:tc>
        <w:tc>
          <w:tcPr>
            <w:tcW w:w="459" w:type="dxa"/>
          </w:tcPr>
          <w:p w:rsidR="00363B99" w:rsidRPr="00662A68" w:rsidRDefault="00363B99" w:rsidP="00D37765">
            <w:r w:rsidRPr="00662A68">
              <w:t>1</w:t>
            </w:r>
          </w:p>
        </w:tc>
        <w:tc>
          <w:tcPr>
            <w:tcW w:w="472" w:type="dxa"/>
          </w:tcPr>
          <w:p w:rsidR="00363B99" w:rsidRPr="00662A68" w:rsidRDefault="00363B99" w:rsidP="00D37765">
            <w:r w:rsidRPr="00662A68">
              <w:t>3 (9)</w:t>
            </w:r>
          </w:p>
        </w:tc>
        <w:tc>
          <w:tcPr>
            <w:tcW w:w="453" w:type="dxa"/>
          </w:tcPr>
          <w:p w:rsidR="00363B99" w:rsidRPr="00662A68" w:rsidRDefault="00363B99" w:rsidP="00D37765">
            <w:r w:rsidRPr="00662A68">
              <w:t>1</w:t>
            </w:r>
          </w:p>
        </w:tc>
        <w:tc>
          <w:tcPr>
            <w:tcW w:w="459" w:type="dxa"/>
          </w:tcPr>
          <w:p w:rsidR="00363B99" w:rsidRPr="00662A68" w:rsidRDefault="00363B99" w:rsidP="00D37765">
            <w:r w:rsidRPr="00662A68">
              <w:t>1</w:t>
            </w:r>
          </w:p>
        </w:tc>
        <w:tc>
          <w:tcPr>
            <w:tcW w:w="459" w:type="dxa"/>
          </w:tcPr>
          <w:p w:rsidR="00363B99" w:rsidRPr="00662A68" w:rsidRDefault="00363B99" w:rsidP="00D37765">
            <w:r w:rsidRPr="00662A68">
              <w:t>3</w:t>
            </w:r>
          </w:p>
        </w:tc>
        <w:tc>
          <w:tcPr>
            <w:tcW w:w="459" w:type="dxa"/>
          </w:tcPr>
          <w:p w:rsidR="00363B99" w:rsidRPr="00662A68" w:rsidRDefault="00363B99" w:rsidP="00D37765">
            <w:r w:rsidRPr="00662A68">
              <w:t>1</w:t>
            </w:r>
          </w:p>
        </w:tc>
        <w:tc>
          <w:tcPr>
            <w:tcW w:w="461" w:type="dxa"/>
          </w:tcPr>
          <w:p w:rsidR="00363B99" w:rsidRPr="00662A68" w:rsidRDefault="00363B99" w:rsidP="00D37765">
            <w:r w:rsidRPr="00662A68">
              <w:t>1 (8)</w:t>
            </w:r>
          </w:p>
        </w:tc>
        <w:tc>
          <w:tcPr>
            <w:tcW w:w="461" w:type="dxa"/>
          </w:tcPr>
          <w:p w:rsidR="00363B99" w:rsidRPr="00662A68" w:rsidRDefault="00363B99" w:rsidP="00D37765">
            <w:r w:rsidRPr="00662A68">
              <w:t>2 (2)</w:t>
            </w:r>
          </w:p>
        </w:tc>
        <w:tc>
          <w:tcPr>
            <w:tcW w:w="572" w:type="dxa"/>
          </w:tcPr>
          <w:p w:rsidR="00363B99" w:rsidRPr="00662A68" w:rsidRDefault="00363B99" w:rsidP="00D37765">
            <w:r w:rsidRPr="00662A68">
              <w:t>2 (16)</w:t>
            </w:r>
          </w:p>
        </w:tc>
        <w:tc>
          <w:tcPr>
            <w:tcW w:w="459" w:type="dxa"/>
          </w:tcPr>
          <w:p w:rsidR="00363B99" w:rsidRPr="00662A68" w:rsidRDefault="00363B99" w:rsidP="00D37765">
            <w:r w:rsidRPr="00662A68">
              <w:t>Y</w:t>
            </w:r>
          </w:p>
        </w:tc>
        <w:tc>
          <w:tcPr>
            <w:tcW w:w="461" w:type="dxa"/>
          </w:tcPr>
          <w:p w:rsidR="00363B99" w:rsidRPr="00662A68" w:rsidRDefault="00363B99" w:rsidP="00D37765">
            <w:r w:rsidRPr="00662A68">
              <w:t>Y1</w:t>
            </w:r>
          </w:p>
        </w:tc>
      </w:tr>
      <w:tr w:rsidR="00363B99" w:rsidRPr="00662A68" w:rsidTr="00326ABC">
        <w:trPr>
          <w:cnfStyle w:val="000000100000"/>
        </w:trPr>
        <w:tc>
          <w:tcPr>
            <w:tcW w:w="1006" w:type="dxa"/>
          </w:tcPr>
          <w:p w:rsidR="00363B99" w:rsidRPr="00662A68" w:rsidRDefault="00363B99" w:rsidP="00D37765">
            <w:r w:rsidRPr="00662A68">
              <w:t>890F32</w:t>
            </w:r>
          </w:p>
        </w:tc>
        <w:tc>
          <w:tcPr>
            <w:tcW w:w="550" w:type="dxa"/>
          </w:tcPr>
          <w:p w:rsidR="00363B99" w:rsidRPr="00662A68" w:rsidRDefault="00363B99" w:rsidP="00D37765">
            <w:r w:rsidRPr="00662A68">
              <w:t>32</w:t>
            </w:r>
          </w:p>
        </w:tc>
        <w:tc>
          <w:tcPr>
            <w:tcW w:w="459" w:type="dxa"/>
          </w:tcPr>
          <w:p w:rsidR="00363B99" w:rsidRPr="00662A68" w:rsidRDefault="00363B99" w:rsidP="00D37765">
            <w:r w:rsidRPr="00662A68">
              <w:t>8</w:t>
            </w:r>
          </w:p>
        </w:tc>
        <w:tc>
          <w:tcPr>
            <w:tcW w:w="459" w:type="dxa"/>
          </w:tcPr>
          <w:p w:rsidR="00363B99" w:rsidRPr="00662A68" w:rsidRDefault="00363B99" w:rsidP="00D37765">
            <w:r w:rsidRPr="00662A68">
              <w:t>90</w:t>
            </w:r>
          </w:p>
        </w:tc>
        <w:tc>
          <w:tcPr>
            <w:tcW w:w="650" w:type="dxa"/>
          </w:tcPr>
          <w:p w:rsidR="00363B99" w:rsidRPr="00662A68" w:rsidRDefault="00363B99" w:rsidP="00D37765">
            <w:r w:rsidRPr="00662A68">
              <w:t>4x40</w:t>
            </w:r>
          </w:p>
        </w:tc>
        <w:tc>
          <w:tcPr>
            <w:tcW w:w="556" w:type="dxa"/>
          </w:tcPr>
          <w:p w:rsidR="00363B99" w:rsidRPr="00662A68" w:rsidRDefault="00363B99" w:rsidP="00D37765">
            <w:r w:rsidRPr="00662A68">
              <w:t>3+1</w:t>
            </w:r>
          </w:p>
        </w:tc>
        <w:tc>
          <w:tcPr>
            <w:tcW w:w="459" w:type="dxa"/>
          </w:tcPr>
          <w:p w:rsidR="00363B99" w:rsidRPr="00662A68" w:rsidRDefault="00363B99" w:rsidP="00D37765">
            <w:r w:rsidRPr="00662A68">
              <w:t>2</w:t>
            </w:r>
          </w:p>
        </w:tc>
        <w:tc>
          <w:tcPr>
            <w:tcW w:w="459" w:type="dxa"/>
          </w:tcPr>
          <w:p w:rsidR="00363B99" w:rsidRPr="00662A68" w:rsidRDefault="00363B99" w:rsidP="00D37765">
            <w:r w:rsidRPr="00662A68">
              <w:t>1</w:t>
            </w:r>
          </w:p>
        </w:tc>
        <w:tc>
          <w:tcPr>
            <w:tcW w:w="472" w:type="dxa"/>
          </w:tcPr>
          <w:p w:rsidR="00363B99" w:rsidRPr="00662A68" w:rsidRDefault="00363B99" w:rsidP="00D37765">
            <w:r w:rsidRPr="00662A68">
              <w:t>3 (9)</w:t>
            </w:r>
          </w:p>
        </w:tc>
        <w:tc>
          <w:tcPr>
            <w:tcW w:w="453" w:type="dxa"/>
          </w:tcPr>
          <w:p w:rsidR="00363B99" w:rsidRPr="00662A68" w:rsidRDefault="00363B99" w:rsidP="00D37765">
            <w:r w:rsidRPr="00662A68">
              <w:t>1</w:t>
            </w:r>
          </w:p>
        </w:tc>
        <w:tc>
          <w:tcPr>
            <w:tcW w:w="459" w:type="dxa"/>
          </w:tcPr>
          <w:p w:rsidR="00363B99" w:rsidRPr="00662A68" w:rsidRDefault="00363B99" w:rsidP="00D37765">
            <w:r w:rsidRPr="00662A68">
              <w:t>1</w:t>
            </w:r>
          </w:p>
        </w:tc>
        <w:tc>
          <w:tcPr>
            <w:tcW w:w="459" w:type="dxa"/>
          </w:tcPr>
          <w:p w:rsidR="00363B99" w:rsidRPr="00662A68" w:rsidRDefault="00363B99" w:rsidP="00D37765">
            <w:r w:rsidRPr="00662A68">
              <w:t>3</w:t>
            </w:r>
          </w:p>
        </w:tc>
        <w:tc>
          <w:tcPr>
            <w:tcW w:w="459" w:type="dxa"/>
          </w:tcPr>
          <w:p w:rsidR="00363B99" w:rsidRPr="00662A68" w:rsidRDefault="00363B99" w:rsidP="00D37765">
            <w:r w:rsidRPr="00662A68">
              <w:t>1</w:t>
            </w:r>
          </w:p>
        </w:tc>
        <w:tc>
          <w:tcPr>
            <w:tcW w:w="461" w:type="dxa"/>
          </w:tcPr>
          <w:p w:rsidR="00363B99" w:rsidRPr="00662A68" w:rsidRDefault="00363B99" w:rsidP="00D37765">
            <w:r w:rsidRPr="00662A68">
              <w:t>1 (8)</w:t>
            </w:r>
          </w:p>
        </w:tc>
        <w:tc>
          <w:tcPr>
            <w:tcW w:w="461" w:type="dxa"/>
          </w:tcPr>
          <w:p w:rsidR="00363B99" w:rsidRPr="00662A68" w:rsidRDefault="00363B99" w:rsidP="00D37765">
            <w:r w:rsidRPr="00662A68">
              <w:t>2 (2)</w:t>
            </w:r>
          </w:p>
        </w:tc>
        <w:tc>
          <w:tcPr>
            <w:tcW w:w="572" w:type="dxa"/>
          </w:tcPr>
          <w:p w:rsidR="00363B99" w:rsidRPr="00662A68" w:rsidRDefault="00363B99" w:rsidP="00D37765">
            <w:r w:rsidRPr="00662A68">
              <w:t>2 (16)</w:t>
            </w:r>
          </w:p>
        </w:tc>
        <w:tc>
          <w:tcPr>
            <w:tcW w:w="459" w:type="dxa"/>
          </w:tcPr>
          <w:p w:rsidR="00363B99" w:rsidRPr="00662A68" w:rsidRDefault="00363B99" w:rsidP="00D37765">
            <w:r w:rsidRPr="00662A68">
              <w:t>Y</w:t>
            </w:r>
          </w:p>
        </w:tc>
        <w:tc>
          <w:tcPr>
            <w:tcW w:w="461" w:type="dxa"/>
          </w:tcPr>
          <w:p w:rsidR="00363B99" w:rsidRPr="00662A68" w:rsidRDefault="00363B99" w:rsidP="00D37765">
            <w:r w:rsidRPr="00662A68">
              <w:t>Y1</w:t>
            </w:r>
          </w:p>
        </w:tc>
      </w:tr>
      <w:tr w:rsidR="00363B99" w:rsidRPr="00662A68" w:rsidTr="00326ABC">
        <w:trPr>
          <w:cnfStyle w:val="000000010000"/>
        </w:trPr>
        <w:tc>
          <w:tcPr>
            <w:tcW w:w="1006" w:type="dxa"/>
          </w:tcPr>
          <w:p w:rsidR="00363B99" w:rsidRPr="00662A68" w:rsidRDefault="00363B99" w:rsidP="00D37765">
            <w:r w:rsidRPr="00662A68">
              <w:t>890F64</w:t>
            </w:r>
          </w:p>
        </w:tc>
        <w:tc>
          <w:tcPr>
            <w:tcW w:w="550" w:type="dxa"/>
          </w:tcPr>
          <w:p w:rsidR="00363B99" w:rsidRPr="00662A68" w:rsidRDefault="00363B99" w:rsidP="00D37765">
            <w:r w:rsidRPr="00662A68">
              <w:t>64</w:t>
            </w:r>
          </w:p>
        </w:tc>
        <w:tc>
          <w:tcPr>
            <w:tcW w:w="459" w:type="dxa"/>
          </w:tcPr>
          <w:p w:rsidR="00363B99" w:rsidRPr="00662A68" w:rsidRDefault="00363B99" w:rsidP="00D37765">
            <w:r w:rsidRPr="00662A68">
              <w:t>16</w:t>
            </w:r>
          </w:p>
        </w:tc>
        <w:tc>
          <w:tcPr>
            <w:tcW w:w="459" w:type="dxa"/>
          </w:tcPr>
          <w:p w:rsidR="00363B99" w:rsidRPr="00662A68" w:rsidRDefault="00363B99" w:rsidP="00D37765">
            <w:r w:rsidRPr="00662A68">
              <w:t>90</w:t>
            </w:r>
          </w:p>
        </w:tc>
        <w:tc>
          <w:tcPr>
            <w:tcW w:w="650" w:type="dxa"/>
          </w:tcPr>
          <w:p w:rsidR="00363B99" w:rsidRPr="00662A68" w:rsidRDefault="00363B99" w:rsidP="00D37765">
            <w:r w:rsidRPr="00662A68">
              <w:t>4x40</w:t>
            </w:r>
          </w:p>
        </w:tc>
        <w:tc>
          <w:tcPr>
            <w:tcW w:w="556" w:type="dxa"/>
          </w:tcPr>
          <w:p w:rsidR="00363B99" w:rsidRPr="00662A68" w:rsidRDefault="00363B99" w:rsidP="00D37765">
            <w:r w:rsidRPr="00662A68">
              <w:t>3+1</w:t>
            </w:r>
          </w:p>
        </w:tc>
        <w:tc>
          <w:tcPr>
            <w:tcW w:w="459" w:type="dxa"/>
          </w:tcPr>
          <w:p w:rsidR="00363B99" w:rsidRPr="00662A68" w:rsidRDefault="00363B99" w:rsidP="00D37765">
            <w:r w:rsidRPr="00662A68">
              <w:t>2</w:t>
            </w:r>
          </w:p>
        </w:tc>
        <w:tc>
          <w:tcPr>
            <w:tcW w:w="459" w:type="dxa"/>
          </w:tcPr>
          <w:p w:rsidR="00363B99" w:rsidRPr="00662A68" w:rsidRDefault="00363B99" w:rsidP="00D37765">
            <w:r w:rsidRPr="00662A68">
              <w:t>1</w:t>
            </w:r>
          </w:p>
        </w:tc>
        <w:tc>
          <w:tcPr>
            <w:tcW w:w="472" w:type="dxa"/>
          </w:tcPr>
          <w:p w:rsidR="00363B99" w:rsidRPr="00662A68" w:rsidRDefault="00363B99" w:rsidP="00D37765">
            <w:r w:rsidRPr="00662A68">
              <w:t>3 (9)</w:t>
            </w:r>
          </w:p>
        </w:tc>
        <w:tc>
          <w:tcPr>
            <w:tcW w:w="453" w:type="dxa"/>
          </w:tcPr>
          <w:p w:rsidR="00363B99" w:rsidRPr="00662A68" w:rsidRDefault="00363B99" w:rsidP="00D37765">
            <w:r w:rsidRPr="00662A68">
              <w:t>1</w:t>
            </w:r>
          </w:p>
        </w:tc>
        <w:tc>
          <w:tcPr>
            <w:tcW w:w="459" w:type="dxa"/>
          </w:tcPr>
          <w:p w:rsidR="00363B99" w:rsidRPr="00662A68" w:rsidRDefault="00363B99" w:rsidP="00D37765">
            <w:r w:rsidRPr="00662A68">
              <w:t>1</w:t>
            </w:r>
          </w:p>
        </w:tc>
        <w:tc>
          <w:tcPr>
            <w:tcW w:w="459" w:type="dxa"/>
          </w:tcPr>
          <w:p w:rsidR="00363B99" w:rsidRPr="00662A68" w:rsidRDefault="00363B99" w:rsidP="00D37765">
            <w:r w:rsidRPr="00662A68">
              <w:t>3</w:t>
            </w:r>
          </w:p>
        </w:tc>
        <w:tc>
          <w:tcPr>
            <w:tcW w:w="459" w:type="dxa"/>
          </w:tcPr>
          <w:p w:rsidR="00363B99" w:rsidRPr="00662A68" w:rsidRDefault="00363B99" w:rsidP="00D37765">
            <w:r w:rsidRPr="00662A68">
              <w:t>1</w:t>
            </w:r>
          </w:p>
        </w:tc>
        <w:tc>
          <w:tcPr>
            <w:tcW w:w="461" w:type="dxa"/>
          </w:tcPr>
          <w:p w:rsidR="00363B99" w:rsidRPr="00662A68" w:rsidRDefault="00363B99" w:rsidP="00D37765">
            <w:r w:rsidRPr="00662A68">
              <w:t>1 (8)</w:t>
            </w:r>
          </w:p>
        </w:tc>
        <w:tc>
          <w:tcPr>
            <w:tcW w:w="461" w:type="dxa"/>
          </w:tcPr>
          <w:p w:rsidR="00363B99" w:rsidRPr="00662A68" w:rsidRDefault="00363B99" w:rsidP="00D37765">
            <w:r w:rsidRPr="00662A68">
              <w:t>2 (2)</w:t>
            </w:r>
          </w:p>
        </w:tc>
        <w:tc>
          <w:tcPr>
            <w:tcW w:w="572" w:type="dxa"/>
          </w:tcPr>
          <w:p w:rsidR="00363B99" w:rsidRPr="00662A68" w:rsidRDefault="00363B99" w:rsidP="00D37765">
            <w:r w:rsidRPr="00662A68">
              <w:t>2 (16)</w:t>
            </w:r>
          </w:p>
        </w:tc>
        <w:tc>
          <w:tcPr>
            <w:tcW w:w="459" w:type="dxa"/>
          </w:tcPr>
          <w:p w:rsidR="00363B99" w:rsidRPr="00662A68" w:rsidRDefault="00363B99" w:rsidP="00D37765">
            <w:r w:rsidRPr="00662A68">
              <w:t>Y</w:t>
            </w:r>
          </w:p>
        </w:tc>
        <w:tc>
          <w:tcPr>
            <w:tcW w:w="461" w:type="dxa"/>
          </w:tcPr>
          <w:p w:rsidR="00363B99" w:rsidRPr="00662A68" w:rsidRDefault="00363B99" w:rsidP="00D37765">
            <w:r w:rsidRPr="00662A68">
              <w:t>Y1</w:t>
            </w:r>
          </w:p>
        </w:tc>
      </w:tr>
      <w:tr w:rsidR="00363B99" w:rsidRPr="00662A68" w:rsidTr="00326ABC">
        <w:trPr>
          <w:cnfStyle w:val="000000100000"/>
        </w:trPr>
        <w:tc>
          <w:tcPr>
            <w:tcW w:w="1006" w:type="dxa"/>
          </w:tcPr>
          <w:p w:rsidR="00363B99" w:rsidRPr="00662A68" w:rsidRDefault="00363B99" w:rsidP="00D37765">
            <w:r w:rsidRPr="00662A68">
              <w:t>890F128</w:t>
            </w:r>
          </w:p>
        </w:tc>
        <w:tc>
          <w:tcPr>
            <w:tcW w:w="550" w:type="dxa"/>
          </w:tcPr>
          <w:p w:rsidR="00363B99" w:rsidRPr="00662A68" w:rsidRDefault="00363B99" w:rsidP="00D37765">
            <w:r w:rsidRPr="00662A68">
              <w:t>128</w:t>
            </w:r>
          </w:p>
        </w:tc>
        <w:tc>
          <w:tcPr>
            <w:tcW w:w="459" w:type="dxa"/>
          </w:tcPr>
          <w:p w:rsidR="00363B99" w:rsidRPr="00662A68" w:rsidRDefault="00363B99" w:rsidP="00D37765">
            <w:r w:rsidRPr="00662A68">
              <w:t>16</w:t>
            </w:r>
          </w:p>
        </w:tc>
        <w:tc>
          <w:tcPr>
            <w:tcW w:w="459" w:type="dxa"/>
          </w:tcPr>
          <w:p w:rsidR="00363B99" w:rsidRPr="00662A68" w:rsidRDefault="00363B99" w:rsidP="00D37765">
            <w:r w:rsidRPr="00662A68">
              <w:t>90</w:t>
            </w:r>
          </w:p>
        </w:tc>
        <w:tc>
          <w:tcPr>
            <w:tcW w:w="650" w:type="dxa"/>
          </w:tcPr>
          <w:p w:rsidR="00363B99" w:rsidRPr="00662A68" w:rsidRDefault="00363B99" w:rsidP="00D37765">
            <w:r w:rsidRPr="00662A68">
              <w:t>4x40</w:t>
            </w:r>
          </w:p>
        </w:tc>
        <w:tc>
          <w:tcPr>
            <w:tcW w:w="556" w:type="dxa"/>
          </w:tcPr>
          <w:p w:rsidR="00363B99" w:rsidRPr="00662A68" w:rsidRDefault="00363B99" w:rsidP="00D37765">
            <w:r w:rsidRPr="00662A68">
              <w:t>3+1</w:t>
            </w:r>
          </w:p>
        </w:tc>
        <w:tc>
          <w:tcPr>
            <w:tcW w:w="459" w:type="dxa"/>
          </w:tcPr>
          <w:p w:rsidR="00363B99" w:rsidRPr="00662A68" w:rsidRDefault="00363B99" w:rsidP="00D37765">
            <w:r w:rsidRPr="00662A68">
              <w:t>2</w:t>
            </w:r>
          </w:p>
        </w:tc>
        <w:tc>
          <w:tcPr>
            <w:tcW w:w="459" w:type="dxa"/>
          </w:tcPr>
          <w:p w:rsidR="00363B99" w:rsidRPr="00662A68" w:rsidRDefault="00363B99" w:rsidP="00D37765">
            <w:r w:rsidRPr="00662A68">
              <w:t>1</w:t>
            </w:r>
          </w:p>
        </w:tc>
        <w:tc>
          <w:tcPr>
            <w:tcW w:w="472" w:type="dxa"/>
          </w:tcPr>
          <w:p w:rsidR="00363B99" w:rsidRPr="00662A68" w:rsidRDefault="00363B99" w:rsidP="00D37765">
            <w:r w:rsidRPr="00662A68">
              <w:t>3 (9)</w:t>
            </w:r>
          </w:p>
        </w:tc>
        <w:tc>
          <w:tcPr>
            <w:tcW w:w="453" w:type="dxa"/>
          </w:tcPr>
          <w:p w:rsidR="00363B99" w:rsidRPr="00662A68" w:rsidRDefault="00363B99" w:rsidP="00D37765">
            <w:r w:rsidRPr="00662A68">
              <w:t>1</w:t>
            </w:r>
          </w:p>
        </w:tc>
        <w:tc>
          <w:tcPr>
            <w:tcW w:w="459" w:type="dxa"/>
          </w:tcPr>
          <w:p w:rsidR="00363B99" w:rsidRPr="00662A68" w:rsidRDefault="00363B99" w:rsidP="00D37765">
            <w:r w:rsidRPr="00662A68">
              <w:t>1</w:t>
            </w:r>
          </w:p>
        </w:tc>
        <w:tc>
          <w:tcPr>
            <w:tcW w:w="459" w:type="dxa"/>
          </w:tcPr>
          <w:p w:rsidR="00363B99" w:rsidRPr="00662A68" w:rsidRDefault="00363B99" w:rsidP="00D37765">
            <w:r w:rsidRPr="00662A68">
              <w:t>3</w:t>
            </w:r>
          </w:p>
        </w:tc>
        <w:tc>
          <w:tcPr>
            <w:tcW w:w="459" w:type="dxa"/>
          </w:tcPr>
          <w:p w:rsidR="00363B99" w:rsidRPr="00662A68" w:rsidRDefault="00363B99" w:rsidP="00D37765">
            <w:r w:rsidRPr="00662A68">
              <w:t>1</w:t>
            </w:r>
          </w:p>
        </w:tc>
        <w:tc>
          <w:tcPr>
            <w:tcW w:w="461" w:type="dxa"/>
          </w:tcPr>
          <w:p w:rsidR="00363B99" w:rsidRPr="00662A68" w:rsidRDefault="00363B99" w:rsidP="00D37765">
            <w:r w:rsidRPr="00662A68">
              <w:t>1 (8)</w:t>
            </w:r>
          </w:p>
        </w:tc>
        <w:tc>
          <w:tcPr>
            <w:tcW w:w="461" w:type="dxa"/>
          </w:tcPr>
          <w:p w:rsidR="00363B99" w:rsidRPr="00662A68" w:rsidRDefault="00363B99" w:rsidP="00D37765">
            <w:r w:rsidRPr="00662A68">
              <w:t>2 (2)</w:t>
            </w:r>
          </w:p>
        </w:tc>
        <w:tc>
          <w:tcPr>
            <w:tcW w:w="572" w:type="dxa"/>
          </w:tcPr>
          <w:p w:rsidR="00363B99" w:rsidRPr="00662A68" w:rsidRDefault="00363B99" w:rsidP="00D37765">
            <w:r w:rsidRPr="00662A68">
              <w:t>2 (16)</w:t>
            </w:r>
          </w:p>
        </w:tc>
        <w:tc>
          <w:tcPr>
            <w:tcW w:w="459" w:type="dxa"/>
          </w:tcPr>
          <w:p w:rsidR="00363B99" w:rsidRPr="00662A68" w:rsidRDefault="00363B99" w:rsidP="00D37765">
            <w:r w:rsidRPr="00662A68">
              <w:t>Y</w:t>
            </w:r>
          </w:p>
        </w:tc>
        <w:tc>
          <w:tcPr>
            <w:tcW w:w="461" w:type="dxa"/>
          </w:tcPr>
          <w:p w:rsidR="00363B99" w:rsidRPr="00662A68" w:rsidRDefault="00363B99" w:rsidP="00D37765">
            <w:r w:rsidRPr="00662A68">
              <w:t>Y1</w:t>
            </w:r>
          </w:p>
        </w:tc>
      </w:tr>
    </w:tbl>
    <w:p w:rsidR="006D79F7" w:rsidRPr="00662A68" w:rsidRDefault="00AD176F" w:rsidP="00D37765">
      <w:pPr>
        <w:pStyle w:val="Caption"/>
      </w:pPr>
      <w:bookmarkStart w:id="7" w:name="_Ref284488565"/>
      <w:r w:rsidRPr="00662A68">
        <w:t xml:space="preserve">Table </w:t>
      </w:r>
      <w:fldSimple w:instr=" SEQ Table \* ARABIC ">
        <w:r w:rsidR="00F52C39">
          <w:rPr>
            <w:noProof/>
          </w:rPr>
          <w:t>1</w:t>
        </w:r>
      </w:fldSimple>
      <w:bookmarkEnd w:id="7"/>
      <w:r w:rsidRPr="00662A68">
        <w:t xml:space="preserve"> Derivative overview</w:t>
      </w:r>
    </w:p>
    <w:p w:rsidR="005203EC" w:rsidRPr="00662A68" w:rsidRDefault="005203EC" w:rsidP="00D37765"/>
    <w:p w:rsidR="007962CE" w:rsidRPr="00662A68" w:rsidRDefault="007962CE" w:rsidP="00D37765">
      <w:r w:rsidRPr="00662A68">
        <w:t>The ARM Cortex™-M3 includes three AHB-Lite buses, one system bus and the I-code and D-code buses which are faster and are used similarly to TCM interfaces: one bus dedicated for instruction fetch (I-code) and one bus for data access (D-code). The use of two core buses allows for simultaneous operations if concurrent operations target different devices.</w:t>
      </w:r>
    </w:p>
    <w:p w:rsidR="007962CE" w:rsidRPr="00662A68" w:rsidRDefault="007962CE" w:rsidP="00D37765"/>
    <w:p w:rsidR="007962CE" w:rsidRPr="00662A68" w:rsidRDefault="007962CE" w:rsidP="00D37765">
      <w:r w:rsidRPr="00662A68">
        <w:t>The EFM32G uses an energy optimized multi-layer AMBA AHB matrix to connect the Cortex™-M3 buses and other bus masters to peripherals in a flexible manner that optimizes performance by allowing peripherals on different slaves ports of the matrix to be accessed simultaneously by different bus masters.</w:t>
      </w:r>
    </w:p>
    <w:p w:rsidR="007962CE" w:rsidRPr="00662A68" w:rsidRDefault="007962CE" w:rsidP="00D37765"/>
    <w:p w:rsidR="007962CE" w:rsidRPr="00662A68" w:rsidRDefault="007962CE" w:rsidP="00D37765">
      <w:r w:rsidRPr="00662A68">
        <w:lastRenderedPageBreak/>
        <w:t>APB peripherals are connected to the CPU via two APB busses using separate slave ports from the multilayer AHB matrix. This allows for better performance by reducing collisions between the CPU and the DMA controller. The APB bus bridges are configured to buffer writes so that the CPU or DMA controller can write to APB devices without always waiting for APB write completion.</w:t>
      </w:r>
    </w:p>
    <w:p w:rsidR="007962CE" w:rsidRPr="00662A68" w:rsidRDefault="007962CE" w:rsidP="00D37765"/>
    <w:p w:rsidR="007962CE" w:rsidRPr="00662A68" w:rsidRDefault="007962CE" w:rsidP="00D37765">
      <w:r w:rsidRPr="00662A68">
        <w:rPr>
          <w:noProof/>
          <w:lang w:val="de-DE" w:eastAsia="de-DE"/>
        </w:rPr>
        <w:drawing>
          <wp:inline distT="0" distB="0" distL="0" distR="0">
            <wp:extent cx="5303120" cy="3340205"/>
            <wp:effectExtent l="19050" t="0" r="0" b="0"/>
            <wp:docPr id="2" name="Bild 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8" cstate="print"/>
                    <a:srcRect/>
                    <a:stretch>
                      <a:fillRect/>
                    </a:stretch>
                  </pic:blipFill>
                  <pic:spPr bwMode="auto">
                    <a:xfrm>
                      <a:off x="0" y="0"/>
                      <a:ext cx="5304651" cy="3341169"/>
                    </a:xfrm>
                    <a:prstGeom prst="rect">
                      <a:avLst/>
                    </a:prstGeom>
                    <a:noFill/>
                    <a:ln w="9525">
                      <a:noFill/>
                      <a:miter lim="800000"/>
                      <a:headEnd/>
                      <a:tailEnd/>
                    </a:ln>
                  </pic:spPr>
                </pic:pic>
              </a:graphicData>
            </a:graphic>
          </wp:inline>
        </w:drawing>
      </w:r>
    </w:p>
    <w:p w:rsidR="007962CE" w:rsidRPr="00662A68" w:rsidRDefault="007962CE" w:rsidP="00D37765">
      <w:pPr>
        <w:pStyle w:val="Caption"/>
      </w:pPr>
      <w:bookmarkStart w:id="8" w:name="_Toc299609304"/>
      <w:r w:rsidRPr="00662A68">
        <w:t xml:space="preserve">Image </w:t>
      </w:r>
      <w:fldSimple w:instr=" SEQ Image \* ARABIC ">
        <w:r w:rsidR="00F52C39">
          <w:rPr>
            <w:noProof/>
          </w:rPr>
          <w:t>2</w:t>
        </w:r>
      </w:fldSimple>
      <w:r w:rsidRPr="00662A68">
        <w:t xml:space="preserve"> Structural overview</w:t>
      </w:r>
      <w:bookmarkEnd w:id="8"/>
    </w:p>
    <w:p w:rsidR="007962CE" w:rsidRPr="00662A68" w:rsidRDefault="007962CE" w:rsidP="00D37765"/>
    <w:p w:rsidR="007962CE" w:rsidRPr="00662A68" w:rsidRDefault="007962CE" w:rsidP="00D37765">
      <w:r w:rsidRPr="00662A68">
        <w:t>The controller combines the Cortex</w:t>
      </w:r>
      <w:r w:rsidRPr="00662A68">
        <w:rPr>
          <w:vertAlign w:val="superscript"/>
        </w:rPr>
        <w:t>TM</w:t>
      </w:r>
      <w:r w:rsidRPr="00662A68">
        <w:t>–M3 core with dedicated peripheral blocks:</w:t>
      </w:r>
    </w:p>
    <w:p w:rsidR="005203EC" w:rsidRPr="00662A68" w:rsidRDefault="007962CE" w:rsidP="00D37765">
      <w:r w:rsidRPr="00662A68">
        <w:t xml:space="preserve">The </w:t>
      </w:r>
      <w:r w:rsidR="006119EE" w:rsidRPr="00662A68">
        <w:t>“</w:t>
      </w:r>
      <w:r w:rsidR="005203EC" w:rsidRPr="00662A68">
        <w:t>Energy Management Unit</w:t>
      </w:r>
      <w:r w:rsidR="006119EE" w:rsidRPr="00662A68">
        <w:t>”</w:t>
      </w:r>
      <w:r w:rsidR="005203EC" w:rsidRPr="00662A68">
        <w:t xml:space="preserve"> (EMU)</w:t>
      </w:r>
      <w:r w:rsidRPr="00662A68">
        <w:rPr>
          <w:b/>
        </w:rPr>
        <w:t xml:space="preserve"> </w:t>
      </w:r>
      <w:r w:rsidR="00813F0B" w:rsidRPr="00662A68">
        <w:t>manages</w:t>
      </w:r>
      <w:r w:rsidR="005203EC" w:rsidRPr="00662A68">
        <w:t xml:space="preserve"> all the low energy modes (EM) in EFM32G microcontrollers. The EMU can also be used to turn off the power to unused SRAM blocks.</w:t>
      </w:r>
      <w:r w:rsidR="006119EE" w:rsidRPr="00662A68">
        <w:t xml:space="preserve"> </w:t>
      </w:r>
      <w:r w:rsidR="005203EC" w:rsidRPr="00662A68">
        <w:t xml:space="preserve">The </w:t>
      </w:r>
      <w:r w:rsidR="006119EE" w:rsidRPr="00662A68">
        <w:t>“</w:t>
      </w:r>
      <w:r w:rsidR="005203EC" w:rsidRPr="00662A68">
        <w:t>Clock Management Unit</w:t>
      </w:r>
      <w:r w:rsidR="006119EE" w:rsidRPr="00662A68">
        <w:t>”</w:t>
      </w:r>
      <w:r w:rsidR="005203EC" w:rsidRPr="00662A68">
        <w:t xml:space="preserve"> (CMU) is responsible for controlling the oscillators and clocks on-board the EFM32G. The CMU provides the capability to turn on and off the clock on an in</w:t>
      </w:r>
      <w:r w:rsidR="006119EE" w:rsidRPr="00662A68">
        <w:t xml:space="preserve">dividual basis to all </w:t>
      </w:r>
      <w:r w:rsidR="005203EC" w:rsidRPr="00662A68">
        <w:t>peripheral modules in addition to enable/disable and configure the available oscillators. The high degree of flexibility enables software to minimize energy consumption in any specific application by not wasting</w:t>
      </w:r>
      <w:r w:rsidRPr="00662A68">
        <w:t xml:space="preserve"> </w:t>
      </w:r>
      <w:r w:rsidR="005203EC" w:rsidRPr="00662A68">
        <w:t>power on peripherals and oscillators that are inactive.</w:t>
      </w:r>
      <w:r w:rsidR="006119EE" w:rsidRPr="00662A68">
        <w:t xml:space="preserve"> The </w:t>
      </w:r>
      <w:r w:rsidR="00DF3558" w:rsidRPr="00662A68">
        <w:t>“</w:t>
      </w:r>
      <w:r w:rsidRPr="00662A68">
        <w:t>Serial Interfaces</w:t>
      </w:r>
      <w:r w:rsidR="00DF3558" w:rsidRPr="00662A68">
        <w:t>”</w:t>
      </w:r>
      <w:r w:rsidR="006119EE" w:rsidRPr="00662A68">
        <w:t xml:space="preserve"> provide common and energy aware standard serial communication ports. The “</w:t>
      </w:r>
      <w:r w:rsidRPr="00662A68">
        <w:t>I/O Ports</w:t>
      </w:r>
      <w:r w:rsidR="006119EE" w:rsidRPr="00662A68">
        <w:t>” block provides access to individual I/O configuration on dedicated functions like Interrupt or module interfaces. “</w:t>
      </w:r>
      <w:r w:rsidRPr="00662A68">
        <w:t>Timers and Triggers</w:t>
      </w:r>
      <w:r w:rsidR="006119EE" w:rsidRPr="00662A68">
        <w:t>”</w:t>
      </w:r>
      <w:r w:rsidRPr="00662A68">
        <w:t xml:space="preserve"> </w:t>
      </w:r>
      <w:r w:rsidR="006119EE" w:rsidRPr="00662A68">
        <w:t>combines counter, timer</w:t>
      </w:r>
      <w:r w:rsidR="00DF3558" w:rsidRPr="00662A68">
        <w:t>s, r</w:t>
      </w:r>
      <w:r w:rsidR="006119EE" w:rsidRPr="00662A68">
        <w:t>eal</w:t>
      </w:r>
      <w:r w:rsidR="00DF3558" w:rsidRPr="00662A68">
        <w:t xml:space="preserve"> </w:t>
      </w:r>
      <w:r w:rsidR="006119EE" w:rsidRPr="00662A68">
        <w:t xml:space="preserve">time clock and watchdog timer with the </w:t>
      </w:r>
      <w:r w:rsidR="00DF3558" w:rsidRPr="00662A68">
        <w:t>“P</w:t>
      </w:r>
      <w:r w:rsidR="006119EE" w:rsidRPr="00662A68">
        <w:t xml:space="preserve">eripheral </w:t>
      </w:r>
      <w:r w:rsidR="00DF3558" w:rsidRPr="00662A68">
        <w:t>R</w:t>
      </w:r>
      <w:r w:rsidR="006119EE" w:rsidRPr="00662A68">
        <w:t xml:space="preserve">eflex </w:t>
      </w:r>
      <w:r w:rsidR="00DF3558" w:rsidRPr="00662A68">
        <w:t>S</w:t>
      </w:r>
      <w:r w:rsidR="006119EE" w:rsidRPr="00662A68">
        <w:t>ystem</w:t>
      </w:r>
      <w:r w:rsidR="00DF3558" w:rsidRPr="00662A68">
        <w:t>”</w:t>
      </w:r>
      <w:r w:rsidR="006119EE" w:rsidRPr="00662A68">
        <w:t xml:space="preserve"> which is used for autonomous peripheral interaction. The “</w:t>
      </w:r>
      <w:r w:rsidRPr="00662A68">
        <w:t>Analog Interfaces</w:t>
      </w:r>
      <w:r w:rsidR="006119EE" w:rsidRPr="00662A68">
        <w:t>” with comparator, DAC and ADC is also capable to drive LCD controller.</w:t>
      </w:r>
      <w:r w:rsidRPr="00662A68">
        <w:t xml:space="preserve"> </w:t>
      </w:r>
      <w:r w:rsidR="006119EE" w:rsidRPr="00662A68">
        <w:t xml:space="preserve">A </w:t>
      </w:r>
      <w:r w:rsidR="00DF3558" w:rsidRPr="00662A68">
        <w:t>“</w:t>
      </w:r>
      <w:r w:rsidRPr="00662A68">
        <w:t>Security</w:t>
      </w:r>
      <w:r w:rsidR="00DF3558" w:rsidRPr="00662A68">
        <w:t>”</w:t>
      </w:r>
      <w:r w:rsidR="006119EE" w:rsidRPr="00662A68">
        <w:t xml:space="preserve"> block includes an AES encryption/decryption module for encrypted communication.</w:t>
      </w:r>
    </w:p>
    <w:p w:rsidR="00AD176F" w:rsidRPr="00662A68" w:rsidRDefault="00AD176F" w:rsidP="00D37765"/>
    <w:p w:rsidR="000D31A6" w:rsidRDefault="000D31A6">
      <w:pPr>
        <w:rPr>
          <w:bCs/>
          <w:sz w:val="36"/>
        </w:rPr>
      </w:pPr>
      <w:r>
        <w:br w:type="page"/>
      </w:r>
    </w:p>
    <w:p w:rsidR="006D79F7" w:rsidRPr="00662A68" w:rsidRDefault="00A83915" w:rsidP="00D37765">
      <w:pPr>
        <w:pStyle w:val="berschrift2"/>
      </w:pPr>
      <w:bookmarkStart w:id="9" w:name="_Toc299609346"/>
      <w:r w:rsidRPr="00662A68">
        <w:lastRenderedPageBreak/>
        <w:t>D</w:t>
      </w:r>
      <w:r w:rsidR="006D79F7" w:rsidRPr="00662A68">
        <w:t xml:space="preserve">etailed </w:t>
      </w:r>
      <w:r w:rsidR="00504CCD" w:rsidRPr="00662A68">
        <w:t xml:space="preserve">Library Tested </w:t>
      </w:r>
      <w:r w:rsidRPr="00662A68">
        <w:t>Peripheral</w:t>
      </w:r>
      <w:r w:rsidR="00504CCD">
        <w:t>s</w:t>
      </w:r>
      <w:r w:rsidRPr="00662A68">
        <w:t xml:space="preserve"> D</w:t>
      </w:r>
      <w:r w:rsidR="006D79F7" w:rsidRPr="00662A68">
        <w:t>escription</w:t>
      </w:r>
      <w:bookmarkEnd w:id="9"/>
    </w:p>
    <w:p w:rsidR="006D79F7" w:rsidRPr="00662A68" w:rsidRDefault="006D79F7" w:rsidP="00D37765">
      <w:r w:rsidRPr="00662A68">
        <w:t xml:space="preserve">This chapter gives a detailed description of the components in the </w:t>
      </w:r>
      <w:r w:rsidR="00423879" w:rsidRPr="00662A68">
        <w:t>EFM32G</w:t>
      </w:r>
      <w:r w:rsidRPr="00662A68">
        <w:t xml:space="preserve"> ARM Cortex</w:t>
      </w:r>
      <w:r w:rsidR="007F5CB4" w:rsidRPr="00662A68">
        <w:t>™</w:t>
      </w:r>
      <w:r w:rsidRPr="00662A68">
        <w:t>-M3 families that should be tested according the CEI/IEC 60335-1 Class B and CEI/IEC 60730 specification.</w:t>
      </w:r>
    </w:p>
    <w:p w:rsidR="006D79F7" w:rsidRPr="00662A68" w:rsidRDefault="006D79F7" w:rsidP="00D37765"/>
    <w:p w:rsidR="006D79F7" w:rsidRPr="00383587" w:rsidRDefault="006D79F7" w:rsidP="00D37765">
      <w:r w:rsidRPr="00383587">
        <w:t>The components that are mandatory for the Class B certification are: (see</w:t>
      </w:r>
      <w:r w:rsidR="00C30873" w:rsidRPr="00383587">
        <w:t xml:space="preserve"> </w:t>
      </w:r>
      <w:sdt>
        <w:sdtPr>
          <w:id w:val="190853826"/>
          <w:citation/>
        </w:sdtPr>
        <w:sdtContent>
          <w:r w:rsidR="002B77B9" w:rsidRPr="00383587">
            <w:fldChar w:fldCharType="begin"/>
          </w:r>
          <w:r w:rsidR="00461569" w:rsidRPr="00383587">
            <w:rPr>
              <w:noProof/>
            </w:rPr>
            <w:instrText xml:space="preserve"> CITATION 1CEI60335 \l 1031 </w:instrText>
          </w:r>
          <w:r w:rsidR="002B77B9" w:rsidRPr="00383587">
            <w:fldChar w:fldCharType="separate"/>
          </w:r>
          <w:r w:rsidR="006C0D5A">
            <w:rPr>
              <w:noProof/>
            </w:rPr>
            <w:t>(3)</w:t>
          </w:r>
          <w:r w:rsidR="002B77B9" w:rsidRPr="00383587">
            <w:fldChar w:fldCharType="end"/>
          </w:r>
        </w:sdtContent>
      </w:sdt>
      <w:r w:rsidRPr="00383587">
        <w:t>, table H.11.12.7</w:t>
      </w:r>
      <w:r w:rsidR="00461569" w:rsidRPr="00383587">
        <w:t xml:space="preserve">, see </w:t>
      </w:r>
      <w:sdt>
        <w:sdtPr>
          <w:id w:val="190853827"/>
          <w:citation/>
        </w:sdtPr>
        <w:sdtContent>
          <w:r w:rsidR="002B77B9" w:rsidRPr="00383587">
            <w:fldChar w:fldCharType="begin"/>
          </w:r>
          <w:r w:rsidR="00461569" w:rsidRPr="00383587">
            <w:instrText xml:space="preserve"> CITATION 2IEC60730 \l 1031 </w:instrText>
          </w:r>
          <w:r w:rsidR="002B77B9" w:rsidRPr="00383587">
            <w:fldChar w:fldCharType="separate"/>
          </w:r>
          <w:r w:rsidR="006C0D5A">
            <w:rPr>
              <w:noProof/>
            </w:rPr>
            <w:t>(4)</w:t>
          </w:r>
          <w:r w:rsidR="002B77B9" w:rsidRPr="00383587">
            <w:fldChar w:fldCharType="end"/>
          </w:r>
        </w:sdtContent>
      </w:sdt>
      <w:r w:rsidRPr="00383587">
        <w:t>)</w:t>
      </w:r>
    </w:p>
    <w:p w:rsidR="006D79F7" w:rsidRPr="00383587" w:rsidRDefault="006D79F7" w:rsidP="00D37765">
      <w:bookmarkStart w:id="10" w:name="CPU_Test"/>
      <w:r w:rsidRPr="00383587">
        <w:t>1</w:t>
      </w:r>
      <w:bookmarkEnd w:id="10"/>
      <w:r w:rsidRPr="00383587">
        <w:t>) CPU</w:t>
      </w:r>
    </w:p>
    <w:p w:rsidR="006D79F7" w:rsidRPr="00383587" w:rsidRDefault="006D79F7" w:rsidP="00D37765">
      <w:r w:rsidRPr="00383587">
        <w:tab/>
      </w:r>
      <w:bookmarkStart w:id="11" w:name="CPU_RegisterTest"/>
      <w:r w:rsidRPr="00383587">
        <w:t>1.1</w:t>
      </w:r>
      <w:bookmarkEnd w:id="11"/>
      <w:r w:rsidRPr="00383587">
        <w:t>) CPU registers</w:t>
      </w:r>
    </w:p>
    <w:p w:rsidR="006D79F7" w:rsidRPr="00383587" w:rsidRDefault="006D79F7" w:rsidP="00D37765">
      <w:r w:rsidRPr="00383587">
        <w:tab/>
      </w:r>
      <w:bookmarkStart w:id="12" w:name="CPU_PCTest"/>
      <w:r w:rsidRPr="00383587">
        <w:t>1.2</w:t>
      </w:r>
      <w:bookmarkEnd w:id="12"/>
      <w:r w:rsidRPr="00383587">
        <w:t>) Program Counter</w:t>
      </w:r>
    </w:p>
    <w:p w:rsidR="006D79F7" w:rsidRPr="00383587" w:rsidRDefault="006D79F7" w:rsidP="00D37765">
      <w:bookmarkStart w:id="13" w:name="Interrupt_Test"/>
      <w:r w:rsidRPr="00383587">
        <w:t>2</w:t>
      </w:r>
      <w:bookmarkEnd w:id="13"/>
      <w:r w:rsidRPr="00383587">
        <w:t xml:space="preserve">) Interrupt </w:t>
      </w:r>
      <w:r w:rsidR="0099586D" w:rsidRPr="00383587">
        <w:t>Operations</w:t>
      </w:r>
    </w:p>
    <w:p w:rsidR="006D79F7" w:rsidRPr="00383587" w:rsidRDefault="006D79F7" w:rsidP="00D37765">
      <w:bookmarkStart w:id="14" w:name="Clock_Test"/>
      <w:r w:rsidRPr="00383587">
        <w:t>3</w:t>
      </w:r>
      <w:bookmarkEnd w:id="14"/>
      <w:r w:rsidRPr="00383587">
        <w:t xml:space="preserve">) Clock </w:t>
      </w:r>
      <w:r w:rsidR="0099586D" w:rsidRPr="00383587">
        <w:t>Structure</w:t>
      </w:r>
    </w:p>
    <w:p w:rsidR="00F30821" w:rsidRPr="00383587" w:rsidRDefault="00F30821" w:rsidP="00D37765">
      <w:r w:rsidRPr="00383587">
        <w:t>3.1) Watchdog Timer</w:t>
      </w:r>
    </w:p>
    <w:p w:rsidR="006D79F7" w:rsidRPr="00383587" w:rsidRDefault="006D79F7" w:rsidP="00D37765">
      <w:bookmarkStart w:id="15" w:name="Memory_Test"/>
      <w:r w:rsidRPr="00383587">
        <w:t>4</w:t>
      </w:r>
      <w:bookmarkEnd w:id="15"/>
      <w:r w:rsidRPr="00383587">
        <w:t>) Memory</w:t>
      </w:r>
    </w:p>
    <w:p w:rsidR="006D79F7" w:rsidRPr="00383587" w:rsidRDefault="006D79F7" w:rsidP="00D37765">
      <w:r w:rsidRPr="00383587">
        <w:tab/>
      </w:r>
      <w:bookmarkStart w:id="16" w:name="InvarMemory_Test"/>
      <w:r w:rsidRPr="00383587">
        <w:t>4.1</w:t>
      </w:r>
      <w:bookmarkEnd w:id="16"/>
      <w:r w:rsidRPr="00383587">
        <w:t>) Invariable Memory</w:t>
      </w:r>
    </w:p>
    <w:p w:rsidR="006D79F7" w:rsidRPr="00383587" w:rsidRDefault="006D79F7" w:rsidP="00D37765">
      <w:r w:rsidRPr="00383587">
        <w:tab/>
      </w:r>
      <w:bookmarkStart w:id="17" w:name="VarMemory_Test"/>
      <w:r w:rsidRPr="00383587">
        <w:t>4.2</w:t>
      </w:r>
      <w:bookmarkEnd w:id="17"/>
      <w:r w:rsidRPr="00383587">
        <w:t>) Variable Memory</w:t>
      </w:r>
    </w:p>
    <w:p w:rsidR="00245E16" w:rsidRPr="00662A68" w:rsidRDefault="00245E16" w:rsidP="00D37765">
      <w:r w:rsidRPr="00383587">
        <w:tab/>
      </w:r>
      <w:bookmarkStart w:id="18" w:name="Critical_DataTest"/>
      <w:r w:rsidRPr="00383587">
        <w:t>4.3</w:t>
      </w:r>
      <w:bookmarkEnd w:id="18"/>
      <w:r w:rsidRPr="00383587">
        <w:t>) Critical</w:t>
      </w:r>
      <w:r w:rsidRPr="00662A68">
        <w:t xml:space="preserve"> Data</w:t>
      </w:r>
    </w:p>
    <w:p w:rsidR="00A71504" w:rsidRPr="00662A68" w:rsidRDefault="00A71504" w:rsidP="00D37765"/>
    <w:p w:rsidR="006D79F7" w:rsidRPr="00662A68" w:rsidRDefault="006D79F7" w:rsidP="00D37765">
      <w:pPr>
        <w:pStyle w:val="Heading3"/>
      </w:pPr>
      <w:bookmarkStart w:id="19" w:name="_Toc299609347"/>
      <w:r w:rsidRPr="00662A68">
        <w:t>CPU, Cortex-M3</w:t>
      </w:r>
      <w:bookmarkEnd w:id="19"/>
    </w:p>
    <w:p w:rsidR="00651A26" w:rsidRPr="00662A68" w:rsidRDefault="00651A26" w:rsidP="00D37765">
      <w:r w:rsidRPr="00662A68">
        <w:t xml:space="preserve">The processor or central processing unit (CPU) of the </w:t>
      </w:r>
      <w:r w:rsidR="00423879" w:rsidRPr="00662A68">
        <w:t>EFM32G</w:t>
      </w:r>
      <w:r w:rsidRPr="00662A68">
        <w:t xml:space="preserve"> Cortex</w:t>
      </w:r>
      <w:r w:rsidR="007F5CB4" w:rsidRPr="00662A68">
        <w:t>™</w:t>
      </w:r>
      <w:r w:rsidRPr="00662A68">
        <w:t>-M3 microcontrollers uses the ARM Cortex</w:t>
      </w:r>
      <w:r w:rsidR="007F5CB4" w:rsidRPr="00662A68">
        <w:t>™</w:t>
      </w:r>
      <w:r w:rsidRPr="00662A68">
        <w:t xml:space="preserve">-M3 version </w:t>
      </w:r>
      <w:r w:rsidR="0017211B" w:rsidRPr="00662A68">
        <w:t xml:space="preserve">r2p0 </w:t>
      </w:r>
      <w:r w:rsidRPr="00662A68">
        <w:t>core, which is an implementation of the ARMv7-M architecture, developed by ARM Ltd</w:t>
      </w:r>
      <w:r w:rsidR="00BC1CDF" w:rsidRPr="00662A68">
        <w:t xml:space="preserve"> </w:t>
      </w:r>
      <w:sdt>
        <w:sdtPr>
          <w:id w:val="190853829"/>
          <w:citation/>
        </w:sdtPr>
        <w:sdtContent>
          <w:r w:rsidR="002B77B9" w:rsidRPr="00662A68">
            <w:fldChar w:fldCharType="begin"/>
          </w:r>
          <w:r w:rsidR="00BC1CDF" w:rsidRPr="00662A68">
            <w:instrText xml:space="preserve"> CITATION 4ARMCor \l 1031 </w:instrText>
          </w:r>
          <w:r w:rsidR="002B77B9" w:rsidRPr="00662A68">
            <w:fldChar w:fldCharType="separate"/>
          </w:r>
          <w:r w:rsidR="006C0D5A">
            <w:rPr>
              <w:noProof/>
            </w:rPr>
            <w:t>(1)</w:t>
          </w:r>
          <w:r w:rsidR="002B77B9" w:rsidRPr="00662A68">
            <w:fldChar w:fldCharType="end"/>
          </w:r>
        </w:sdtContent>
      </w:sdt>
      <w:r w:rsidRPr="00662A68">
        <w:t xml:space="preserve">. </w:t>
      </w:r>
    </w:p>
    <w:p w:rsidR="00651A26" w:rsidRPr="00662A68" w:rsidRDefault="00651A26" w:rsidP="00D37765"/>
    <w:p w:rsidR="00651A26" w:rsidRPr="00662A68" w:rsidRDefault="00651A26" w:rsidP="00D37765">
      <w:r w:rsidRPr="00662A68">
        <w:t xml:space="preserve">This processor core incorporates </w:t>
      </w:r>
      <w:sdt>
        <w:sdtPr>
          <w:id w:val="190853828"/>
          <w:citation/>
        </w:sdtPr>
        <w:sdtContent>
          <w:r w:rsidR="002B77B9" w:rsidRPr="00662A68">
            <w:fldChar w:fldCharType="begin"/>
          </w:r>
          <w:r w:rsidR="00BC1CDF" w:rsidRPr="00662A68">
            <w:instrText xml:space="preserve"> CITATION 5EFMCortex \l 1031 </w:instrText>
          </w:r>
          <w:r w:rsidR="002B77B9" w:rsidRPr="00662A68">
            <w:fldChar w:fldCharType="separate"/>
          </w:r>
          <w:r w:rsidR="006C0D5A">
            <w:rPr>
              <w:noProof/>
            </w:rPr>
            <w:t>(5)</w:t>
          </w:r>
          <w:r w:rsidR="002B77B9" w:rsidRPr="00662A68">
            <w:fldChar w:fldCharType="end"/>
          </w:r>
        </w:sdtContent>
      </w:sdt>
      <w:r w:rsidRPr="00662A68">
        <w:t xml:space="preserve">: </w:t>
      </w:r>
    </w:p>
    <w:p w:rsidR="00A93A47" w:rsidRPr="00662A68" w:rsidRDefault="00651A26" w:rsidP="00D37765">
      <w:r w:rsidRPr="00662A68">
        <w:t>Pro</w:t>
      </w:r>
      <w:r w:rsidR="00662A68">
        <w:t>cessor C</w:t>
      </w:r>
      <w:r w:rsidRPr="00662A68">
        <w:t>ore. A low gate count core, with low latency interrupt processing that features:</w:t>
      </w:r>
    </w:p>
    <w:p w:rsidR="00651A26" w:rsidRPr="00662A68" w:rsidRDefault="00651A26" w:rsidP="00D37765">
      <w:pPr>
        <w:pStyle w:val="Issue"/>
      </w:pPr>
      <w:r w:rsidRPr="00662A68">
        <w:t>ARMv7-M. A Thumb</w:t>
      </w:r>
      <w:r w:rsidRPr="00662A68">
        <w:rPr>
          <w:szCs w:val="10"/>
        </w:rPr>
        <w:t>®</w:t>
      </w:r>
      <w:r w:rsidRPr="00662A68">
        <w:t xml:space="preserve">-2 </w:t>
      </w:r>
      <w:r w:rsidRPr="00662A68">
        <w:rPr>
          <w:i/>
          <w:iCs/>
        </w:rPr>
        <w:t xml:space="preserve">Instruction Set Architecture </w:t>
      </w:r>
      <w:r w:rsidRPr="00662A68">
        <w:t>(ISA) subset, consisting of all base Thumb</w:t>
      </w:r>
      <w:r w:rsidR="00423879" w:rsidRPr="00662A68">
        <w:rPr>
          <w:szCs w:val="10"/>
        </w:rPr>
        <w:t>®</w:t>
      </w:r>
      <w:r w:rsidRPr="00662A68">
        <w:t xml:space="preserve">-2 instructions, 16-bit and 32-bit, and excluding blocks for media, </w:t>
      </w:r>
      <w:r w:rsidRPr="00662A68">
        <w:rPr>
          <w:i/>
          <w:iCs/>
        </w:rPr>
        <w:t xml:space="preserve">Single Instruction Multiple Data </w:t>
      </w:r>
      <w:r w:rsidRPr="00662A68">
        <w:t xml:space="preserve">(SIMD), enhanced </w:t>
      </w:r>
      <w:r w:rsidRPr="00662A68">
        <w:rPr>
          <w:i/>
          <w:iCs/>
        </w:rPr>
        <w:t xml:space="preserve">Digital Signal Processor </w:t>
      </w:r>
      <w:r w:rsidRPr="00662A68">
        <w:t>(DSP) instructions (E variants), and ARM system access.</w:t>
      </w:r>
    </w:p>
    <w:p w:rsidR="00651A26" w:rsidRPr="00662A68" w:rsidRDefault="00651A26" w:rsidP="00D37765">
      <w:pPr>
        <w:pStyle w:val="Issue"/>
      </w:pPr>
      <w:r w:rsidRPr="00662A68">
        <w:t xml:space="preserve">Banked </w:t>
      </w:r>
      <w:r w:rsidRPr="00662A68">
        <w:rPr>
          <w:i/>
          <w:iCs/>
        </w:rPr>
        <w:t xml:space="preserve">Stack Pointer </w:t>
      </w:r>
      <w:r w:rsidRPr="00662A68">
        <w:t>(SP) only.</w:t>
      </w:r>
    </w:p>
    <w:p w:rsidR="00651A26" w:rsidRPr="00662A68" w:rsidRDefault="00651A26" w:rsidP="00D37765">
      <w:pPr>
        <w:pStyle w:val="Issue"/>
      </w:pPr>
      <w:r w:rsidRPr="00662A68">
        <w:t>Hardware divide</w:t>
      </w:r>
      <w:r w:rsidR="00423879" w:rsidRPr="00662A68">
        <w:t>r</w:t>
      </w:r>
      <w:r w:rsidRPr="00662A68">
        <w:t xml:space="preserve"> instructions, SDIV and UDIV (Thumb</w:t>
      </w:r>
      <w:r w:rsidR="00423879" w:rsidRPr="00662A68">
        <w:rPr>
          <w:szCs w:val="10"/>
        </w:rPr>
        <w:t>®</w:t>
      </w:r>
      <w:r w:rsidRPr="00662A68">
        <w:t>-2 instructions).</w:t>
      </w:r>
    </w:p>
    <w:p w:rsidR="00651A26" w:rsidRPr="00662A68" w:rsidRDefault="00651A26" w:rsidP="00D37765">
      <w:pPr>
        <w:pStyle w:val="Issue"/>
      </w:pPr>
      <w:r w:rsidRPr="00662A68">
        <w:t>Handler and Thread modes.</w:t>
      </w:r>
    </w:p>
    <w:p w:rsidR="00651A26" w:rsidRPr="00662A68" w:rsidRDefault="00651A26" w:rsidP="00D37765">
      <w:pPr>
        <w:pStyle w:val="Issue"/>
      </w:pPr>
      <w:r w:rsidRPr="00662A68">
        <w:t>Thumb and Debug states.</w:t>
      </w:r>
    </w:p>
    <w:p w:rsidR="00651A26" w:rsidRPr="00662A68" w:rsidRDefault="00651A26" w:rsidP="00D37765">
      <w:pPr>
        <w:pStyle w:val="Issue"/>
        <w:rPr>
          <w:i/>
          <w:iCs/>
        </w:rPr>
      </w:pPr>
      <w:r w:rsidRPr="00662A68">
        <w:t>Interruptible-continued LDM/STM, PUSH/POP for low interrupt latency.</w:t>
      </w:r>
    </w:p>
    <w:p w:rsidR="00651A26" w:rsidRPr="00662A68" w:rsidRDefault="00651A26" w:rsidP="00D37765">
      <w:pPr>
        <w:pStyle w:val="Issue"/>
      </w:pPr>
      <w:r w:rsidRPr="00662A68">
        <w:t xml:space="preserve">Automatic processor state saving and restoration for low latency </w:t>
      </w:r>
      <w:r w:rsidRPr="00662A68">
        <w:rPr>
          <w:i/>
          <w:iCs/>
        </w:rPr>
        <w:t>Interrupt</w:t>
      </w:r>
      <w:r w:rsidRPr="00662A68">
        <w:t xml:space="preserve"> </w:t>
      </w:r>
      <w:r w:rsidRPr="00662A68">
        <w:rPr>
          <w:i/>
          <w:iCs/>
        </w:rPr>
        <w:t xml:space="preserve">Service Routine </w:t>
      </w:r>
      <w:r w:rsidRPr="00662A68">
        <w:t>(ISR) entry and exit.</w:t>
      </w:r>
    </w:p>
    <w:p w:rsidR="00651A26" w:rsidRPr="00662A68" w:rsidRDefault="00651A26" w:rsidP="00D37765">
      <w:pPr>
        <w:pStyle w:val="Issue"/>
      </w:pPr>
      <w:r w:rsidRPr="00662A68">
        <w:t>ARM architecture v6 style BE8/LE support.</w:t>
      </w:r>
    </w:p>
    <w:p w:rsidR="00651A26" w:rsidRPr="00662A68" w:rsidRDefault="00651A26" w:rsidP="00D37765">
      <w:pPr>
        <w:pStyle w:val="Issue"/>
        <w:rPr>
          <w:rFonts w:ascii="Times-Roman" w:hAnsi="Times-Roman"/>
        </w:rPr>
      </w:pPr>
      <w:r w:rsidRPr="00662A68">
        <w:t>ARMv6 unaligned accesses.</w:t>
      </w:r>
    </w:p>
    <w:p w:rsidR="00651A26" w:rsidRPr="00662A68" w:rsidRDefault="00651A26" w:rsidP="00D37765">
      <w:r w:rsidRPr="00662A68">
        <w:rPr>
          <w:i/>
          <w:iCs/>
        </w:rPr>
        <w:t xml:space="preserve">Nested Vectored Interrupt Controller </w:t>
      </w:r>
      <w:r w:rsidRPr="00662A68">
        <w:t>(NVIC) closely integrated with the processor core to achieve low latency interrupt processing. Features:</w:t>
      </w:r>
    </w:p>
    <w:p w:rsidR="00651A26" w:rsidRPr="00662A68" w:rsidRDefault="00651A26" w:rsidP="00D37765">
      <w:pPr>
        <w:pStyle w:val="Issue"/>
      </w:pPr>
      <w:r w:rsidRPr="00662A68">
        <w:t xml:space="preserve">External interrupts of 1 to 240 configurable </w:t>
      </w:r>
      <w:r w:rsidR="00193177" w:rsidRPr="00662A68">
        <w:t xml:space="preserve">in </w:t>
      </w:r>
      <w:r w:rsidRPr="00662A68">
        <w:t>size.</w:t>
      </w:r>
    </w:p>
    <w:p w:rsidR="00651A26" w:rsidRPr="00662A68" w:rsidRDefault="00651A26" w:rsidP="00D37765">
      <w:pPr>
        <w:pStyle w:val="Issue"/>
      </w:pPr>
      <w:r w:rsidRPr="00662A68">
        <w:t>Bits of priority of 3 to 8 configurable size.</w:t>
      </w:r>
    </w:p>
    <w:p w:rsidR="00651A26" w:rsidRPr="00662A68" w:rsidRDefault="00651A26" w:rsidP="00D37765">
      <w:pPr>
        <w:pStyle w:val="Issue"/>
      </w:pPr>
      <w:r w:rsidRPr="00662A68">
        <w:t>Dynamic reprioritization of interrupts.</w:t>
      </w:r>
    </w:p>
    <w:p w:rsidR="00651A26" w:rsidRPr="00662A68" w:rsidRDefault="00651A26" w:rsidP="00D37765">
      <w:pPr>
        <w:pStyle w:val="Issue"/>
      </w:pPr>
      <w:r w:rsidRPr="00662A68">
        <w:t>Priority grouping. This enables selection of pre-empting interrupt levels and non pre-empting interrupt levels.</w:t>
      </w:r>
    </w:p>
    <w:p w:rsidR="00651A26" w:rsidRPr="00662A68" w:rsidRDefault="00651A26" w:rsidP="00D37765">
      <w:pPr>
        <w:pStyle w:val="Issue"/>
      </w:pPr>
      <w:r w:rsidRPr="00662A68">
        <w:t>Support for tail-chaining and late arrival of interrupts. This enables back-to-back interrupt processing without the overhead of state saving and restoration between interrupts.</w:t>
      </w:r>
    </w:p>
    <w:p w:rsidR="00651A26" w:rsidRPr="00662A68" w:rsidRDefault="00651A26" w:rsidP="00D37765">
      <w:pPr>
        <w:pStyle w:val="Issue"/>
      </w:pPr>
      <w:r w:rsidRPr="00662A68">
        <w:t>Processor state automatically saved on interrupt entry, and restored on interrupt exit, with no instruction overhead.</w:t>
      </w:r>
    </w:p>
    <w:p w:rsidR="00651A26" w:rsidRPr="00662A68" w:rsidRDefault="00651A26" w:rsidP="00D37765">
      <w:pPr>
        <w:pStyle w:val="Issue"/>
      </w:pPr>
      <w:r w:rsidRPr="00662A68">
        <w:t>Memory Protection Unit (MPU):</w:t>
      </w:r>
    </w:p>
    <w:p w:rsidR="00651A26" w:rsidRPr="00662A68" w:rsidRDefault="00651A26" w:rsidP="00D37765">
      <w:pPr>
        <w:pStyle w:val="Issue"/>
      </w:pPr>
      <w:r w:rsidRPr="00662A68">
        <w:t>Eight memory regions.</w:t>
      </w:r>
    </w:p>
    <w:p w:rsidR="00651A26" w:rsidRPr="00662A68" w:rsidRDefault="00651A26" w:rsidP="00D37765">
      <w:pPr>
        <w:pStyle w:val="Issue"/>
      </w:pPr>
      <w:r w:rsidRPr="00662A68">
        <w:rPr>
          <w:i/>
          <w:iCs/>
        </w:rPr>
        <w:t xml:space="preserve">Sub Region Disable </w:t>
      </w:r>
      <w:r w:rsidRPr="00662A68">
        <w:t>(SRD), enabling efficient use of memory regions.</w:t>
      </w:r>
    </w:p>
    <w:p w:rsidR="00651A26" w:rsidRPr="00662A68" w:rsidRDefault="006671F1" w:rsidP="00D37765">
      <w:pPr>
        <w:pStyle w:val="Issue"/>
      </w:pPr>
      <w:r w:rsidRPr="00662A68">
        <w:t>B</w:t>
      </w:r>
      <w:r w:rsidR="00651A26" w:rsidRPr="00662A68">
        <w:t>ackground region that implements the default memory map attributes.</w:t>
      </w:r>
    </w:p>
    <w:p w:rsidR="00651A26" w:rsidRPr="00662A68" w:rsidRDefault="00651A26" w:rsidP="00D37765">
      <w:r w:rsidRPr="00662A68">
        <w:t>Bus interfaces:</w:t>
      </w:r>
    </w:p>
    <w:p w:rsidR="00651A26" w:rsidRPr="00662A68" w:rsidRDefault="00651A26" w:rsidP="00D37765">
      <w:pPr>
        <w:pStyle w:val="Issue"/>
      </w:pPr>
      <w:r w:rsidRPr="00662A68">
        <w:rPr>
          <w:i/>
          <w:iCs/>
        </w:rPr>
        <w:t xml:space="preserve">Advanced High-performance Bus-Lite </w:t>
      </w:r>
      <w:r w:rsidRPr="00662A68">
        <w:t>(AHB-Lite) ICode, DCode and System bus interfaces.</w:t>
      </w:r>
    </w:p>
    <w:p w:rsidR="00651A26" w:rsidRPr="00662A68" w:rsidRDefault="00651A26" w:rsidP="00D37765">
      <w:pPr>
        <w:pStyle w:val="Issue"/>
      </w:pPr>
      <w:r w:rsidRPr="00662A68">
        <w:t>Advanced Peripheral Bus (APB) and Private Peripheral Bus (PPB) Interface.</w:t>
      </w:r>
    </w:p>
    <w:p w:rsidR="00651A26" w:rsidRPr="00662A68" w:rsidRDefault="00651A26" w:rsidP="00D37765">
      <w:pPr>
        <w:pStyle w:val="Issue"/>
      </w:pPr>
      <w:r w:rsidRPr="00662A68">
        <w:t>Bit band support that includes atomic bit band write and read operations.</w:t>
      </w:r>
    </w:p>
    <w:p w:rsidR="00651A26" w:rsidRPr="00662A68" w:rsidRDefault="00651A26" w:rsidP="00D37765">
      <w:pPr>
        <w:pStyle w:val="Issue"/>
      </w:pPr>
      <w:r w:rsidRPr="00662A68">
        <w:lastRenderedPageBreak/>
        <w:t>Memory access alignment.</w:t>
      </w:r>
    </w:p>
    <w:p w:rsidR="00651A26" w:rsidRPr="00662A68" w:rsidRDefault="00651A26" w:rsidP="00D37765">
      <w:pPr>
        <w:pStyle w:val="Issue"/>
      </w:pPr>
      <w:r w:rsidRPr="00662A68">
        <w:t>Write buffer for buffering of write data.</w:t>
      </w:r>
    </w:p>
    <w:p w:rsidR="00651A26" w:rsidRPr="00662A68" w:rsidRDefault="00651A26" w:rsidP="00D37765">
      <w:r w:rsidRPr="00662A68">
        <w:t>Low-cost debug solution that features:</w:t>
      </w:r>
    </w:p>
    <w:p w:rsidR="00651A26" w:rsidRPr="00662A68" w:rsidRDefault="00651A26" w:rsidP="00D37765">
      <w:pPr>
        <w:pStyle w:val="Issue"/>
        <w:rPr>
          <w:i/>
          <w:iCs/>
        </w:rPr>
      </w:pPr>
      <w:r w:rsidRPr="00662A68">
        <w:t>Debug access to all memory and registers in the system, including Cortex</w:t>
      </w:r>
      <w:r w:rsidR="007F5CB4" w:rsidRPr="00662A68">
        <w:t>™</w:t>
      </w:r>
      <w:r w:rsidRPr="00662A68">
        <w:t>-M3 register bank when the core is running, halted, or held in reset.</w:t>
      </w:r>
    </w:p>
    <w:p w:rsidR="00651A26" w:rsidRPr="00662A68" w:rsidRDefault="00651A26" w:rsidP="00D37765">
      <w:pPr>
        <w:pStyle w:val="Issue"/>
      </w:pPr>
      <w:r w:rsidRPr="00662A68">
        <w:t>Serial Wire Debug Port (SW-DP) or Serial Wire JTAG Debug Port (SWJ-DP) debug access, or both.</w:t>
      </w:r>
    </w:p>
    <w:p w:rsidR="00651A26" w:rsidRPr="00662A68" w:rsidRDefault="00651A26" w:rsidP="00D37765">
      <w:pPr>
        <w:pStyle w:val="Issue"/>
      </w:pPr>
      <w:r w:rsidRPr="00662A68">
        <w:rPr>
          <w:i/>
          <w:iCs/>
        </w:rPr>
        <w:t xml:space="preserve">Flash Patch and Breakpoint </w:t>
      </w:r>
      <w:r w:rsidRPr="00662A68">
        <w:t>(FPB) unit for implementing breakpoints and code patches.</w:t>
      </w:r>
    </w:p>
    <w:p w:rsidR="00651A26" w:rsidRPr="00662A68" w:rsidRDefault="00651A26" w:rsidP="00D37765">
      <w:pPr>
        <w:pStyle w:val="Issue"/>
      </w:pPr>
      <w:r w:rsidRPr="00662A68">
        <w:rPr>
          <w:i/>
          <w:iCs/>
        </w:rPr>
        <w:t xml:space="preserve">Data Watchpoint and Trace </w:t>
      </w:r>
      <w:r w:rsidRPr="00662A68">
        <w:t>(DWT) unit for implementing watchpoints, data tracing, and system profiling.</w:t>
      </w:r>
    </w:p>
    <w:p w:rsidR="00651A26" w:rsidRPr="00662A68" w:rsidRDefault="00651A26" w:rsidP="00D37765">
      <w:pPr>
        <w:pStyle w:val="Issue"/>
        <w:rPr>
          <w:i/>
          <w:iCs/>
        </w:rPr>
      </w:pPr>
      <w:r w:rsidRPr="00662A68">
        <w:rPr>
          <w:i/>
          <w:iCs/>
        </w:rPr>
        <w:t xml:space="preserve">Instrumentation Trace Macrocell </w:t>
      </w:r>
      <w:r w:rsidRPr="00662A68">
        <w:t xml:space="preserve">(ITM) for support of </w:t>
      </w:r>
      <w:r w:rsidR="003725BD" w:rsidRPr="00662A68">
        <w:t>code instrumented</w:t>
      </w:r>
      <w:r w:rsidRPr="00662A68">
        <w:t xml:space="preserve"> debugging.</w:t>
      </w:r>
    </w:p>
    <w:p w:rsidR="00651A26" w:rsidRPr="00662A68" w:rsidRDefault="00651A26" w:rsidP="00D37765">
      <w:pPr>
        <w:pStyle w:val="Issue"/>
      </w:pPr>
      <w:r w:rsidRPr="00662A68">
        <w:t>Trace Port Interface Unit (TPIU) for bridging to a Trace Port Analyzer (TPA).</w:t>
      </w:r>
    </w:p>
    <w:p w:rsidR="00FB3474" w:rsidRPr="00662A68" w:rsidRDefault="00326ABC" w:rsidP="00D37765">
      <w:r>
        <w:rPr>
          <w:noProof/>
          <w:lang w:val="de-DE" w:eastAsia="de-DE"/>
        </w:rPr>
        <w:drawing>
          <wp:anchor distT="0" distB="0" distL="114300" distR="114300" simplePos="0" relativeHeight="251660288" behindDoc="0" locked="0" layoutInCell="1" allowOverlap="0">
            <wp:simplePos x="0" y="0"/>
            <wp:positionH relativeFrom="column">
              <wp:posOffset>-4445</wp:posOffset>
            </wp:positionH>
            <wp:positionV relativeFrom="paragraph">
              <wp:posOffset>225425</wp:posOffset>
            </wp:positionV>
            <wp:extent cx="4916805" cy="4140835"/>
            <wp:effectExtent l="19050" t="0" r="0" b="0"/>
            <wp:wrapTopAndBottom/>
            <wp:docPr id="7" name="Bild 7" descr="Image 2: EFMG32G Cortex-M3 Implemen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2: EFMG32G Cortex-M3 Implementation"/>
                    <pic:cNvPicPr>
                      <a:picLocks noChangeAspect="1" noChangeArrowheads="1"/>
                    </pic:cNvPicPr>
                  </pic:nvPicPr>
                  <pic:blipFill>
                    <a:blip r:embed="rId9" cstate="print"/>
                    <a:srcRect/>
                    <a:stretch>
                      <a:fillRect/>
                    </a:stretch>
                  </pic:blipFill>
                  <pic:spPr bwMode="auto">
                    <a:xfrm>
                      <a:off x="0" y="0"/>
                      <a:ext cx="4916805" cy="4140835"/>
                    </a:xfrm>
                    <a:prstGeom prst="rect">
                      <a:avLst/>
                    </a:prstGeom>
                    <a:noFill/>
                    <a:ln w="9525">
                      <a:noFill/>
                      <a:miter lim="800000"/>
                      <a:headEnd/>
                      <a:tailEnd/>
                    </a:ln>
                  </pic:spPr>
                </pic:pic>
              </a:graphicData>
            </a:graphic>
          </wp:anchor>
        </w:drawing>
      </w:r>
    </w:p>
    <w:p w:rsidR="003725BD" w:rsidRPr="00662A68" w:rsidRDefault="003725BD" w:rsidP="00D37765">
      <w:pPr>
        <w:pStyle w:val="Caption"/>
      </w:pPr>
      <w:bookmarkStart w:id="20" w:name="_Toc299609305"/>
      <w:r w:rsidRPr="00662A68">
        <w:t xml:space="preserve">Image </w:t>
      </w:r>
      <w:fldSimple w:instr=" SEQ Image \* ARABIC ">
        <w:r w:rsidR="00F52C39">
          <w:rPr>
            <w:noProof/>
          </w:rPr>
          <w:t>3</w:t>
        </w:r>
      </w:fldSimple>
      <w:r w:rsidRPr="00662A68">
        <w:t xml:space="preserve"> EFM32G Cortex</w:t>
      </w:r>
      <w:r w:rsidR="007F5CB4" w:rsidRPr="00662A68">
        <w:t>™</w:t>
      </w:r>
      <w:r w:rsidRPr="00662A68">
        <w:t>-M3 Implementation</w:t>
      </w:r>
      <w:bookmarkEnd w:id="20"/>
    </w:p>
    <w:p w:rsidR="003725BD" w:rsidRPr="00662A68" w:rsidRDefault="003725BD" w:rsidP="00D37765"/>
    <w:p w:rsidR="00FB3474" w:rsidRPr="00662A68" w:rsidRDefault="00FB3474" w:rsidP="00D37765"/>
    <w:p w:rsidR="004B71CC" w:rsidRPr="00662A68" w:rsidRDefault="003979B9" w:rsidP="00D37765">
      <w:pPr>
        <w:pStyle w:val="Heading4"/>
      </w:pPr>
      <w:bookmarkStart w:id="21" w:name="_Ref284422075"/>
      <w:r w:rsidRPr="00662A68">
        <w:t>CPU Registers A</w:t>
      </w:r>
      <w:r w:rsidR="004B71CC" w:rsidRPr="00662A68">
        <w:t>nd Program Counter</w:t>
      </w:r>
      <w:bookmarkEnd w:id="21"/>
    </w:p>
    <w:p w:rsidR="004B71CC" w:rsidRPr="00662A68" w:rsidRDefault="004B71CC" w:rsidP="00D37765">
      <w:r w:rsidRPr="00662A68">
        <w:t>The Cortex</w:t>
      </w:r>
      <w:r w:rsidR="007F5CB4" w:rsidRPr="00662A68">
        <w:t>™</w:t>
      </w:r>
      <w:r w:rsidRPr="00662A68">
        <w:t xml:space="preserve">-M3 </w:t>
      </w:r>
      <w:r w:rsidR="0017211B" w:rsidRPr="00662A68">
        <w:t xml:space="preserve">r2p0 </w:t>
      </w:r>
      <w:r w:rsidRPr="00662A68">
        <w:t xml:space="preserve">core has 13 </w:t>
      </w:r>
      <w:r w:rsidR="00926A79" w:rsidRPr="00662A68">
        <w:t xml:space="preserve">32-bit wide </w:t>
      </w:r>
      <w:r w:rsidRPr="00662A68">
        <w:t>general-purpose registe</w:t>
      </w:r>
      <w:r w:rsidR="002056CC" w:rsidRPr="00662A68">
        <w:t>rs [R0-R</w:t>
      </w:r>
      <w:r w:rsidRPr="00662A68">
        <w:t>12], which can be divided by two sets of registers the low and high registers. The low registers are accessible by all instructions that specify a general-purpose register and the high registers are only accessible by 32-bit instructions.</w:t>
      </w:r>
    </w:p>
    <w:p w:rsidR="004B71CC" w:rsidRPr="00662A68" w:rsidRDefault="004B71CC" w:rsidP="00D37765"/>
    <w:p w:rsidR="00926A79" w:rsidRPr="00662A68" w:rsidRDefault="004B71CC" w:rsidP="00D37765">
      <w:r w:rsidRPr="00662A68">
        <w:t xml:space="preserve">Besides the general-purpose registers, r13-r15 has some special functions. </w:t>
      </w:r>
      <w:r w:rsidR="00926A79" w:rsidRPr="00662A68">
        <w:t xml:space="preserve">The Stack Pointer (SP) is </w:t>
      </w:r>
      <w:r w:rsidR="00662A68">
        <w:t xml:space="preserve">the </w:t>
      </w:r>
      <w:r w:rsidR="00926A79" w:rsidRPr="00662A68">
        <w:t xml:space="preserve">register R13. In Thread mode, </w:t>
      </w:r>
      <w:r w:rsidR="00662A68" w:rsidRPr="00662A68">
        <w:t>bit [</w:t>
      </w:r>
      <w:r w:rsidR="00926A79" w:rsidRPr="00662A68">
        <w:t>1] of the CONTROL reg</w:t>
      </w:r>
      <w:r w:rsidR="00BC1CDF" w:rsidRPr="00662A68">
        <w:t>ister</w:t>
      </w:r>
      <w:r w:rsidR="002056CC" w:rsidRPr="00662A68">
        <w:t xml:space="preserve"> </w:t>
      </w:r>
      <w:r w:rsidR="00926A79" w:rsidRPr="00662A68">
        <w:t>stack pointer to use:</w:t>
      </w:r>
    </w:p>
    <w:p w:rsidR="00926A79" w:rsidRPr="00662A68" w:rsidRDefault="00926A79" w:rsidP="00D37765">
      <w:pPr>
        <w:pStyle w:val="Issue"/>
      </w:pPr>
      <w:r w:rsidRPr="00662A68">
        <w:t>0 = Main Stack Pointer (MSP). This is the reset value.</w:t>
      </w:r>
    </w:p>
    <w:p w:rsidR="00926A79" w:rsidRPr="00662A68" w:rsidRDefault="00926A79" w:rsidP="00D37765">
      <w:pPr>
        <w:pStyle w:val="Issue"/>
      </w:pPr>
      <w:r w:rsidRPr="00662A68">
        <w:t>1 = Process Stack Pointer (PSP).</w:t>
      </w:r>
    </w:p>
    <w:p w:rsidR="00926A79" w:rsidRPr="00662A68" w:rsidRDefault="00926A79" w:rsidP="00D37765">
      <w:r w:rsidRPr="00662A68">
        <w:t>On reset, the processor loads the MSP with the value from address 0x00000000.</w:t>
      </w:r>
    </w:p>
    <w:p w:rsidR="00926A79" w:rsidRPr="00662A68" w:rsidRDefault="00926A79" w:rsidP="00D37765"/>
    <w:p w:rsidR="004B71CC" w:rsidRPr="00662A68" w:rsidRDefault="00926A79" w:rsidP="00D37765">
      <w:r w:rsidRPr="00662A68">
        <w:lastRenderedPageBreak/>
        <w:t xml:space="preserve">The Link Register (LR) is </w:t>
      </w:r>
      <w:r w:rsidR="00662A68">
        <w:t xml:space="preserve">the </w:t>
      </w:r>
      <w:r w:rsidRPr="00662A68">
        <w:t>register R14. It stores the return information for subroutines, function calls,</w:t>
      </w:r>
      <w:r w:rsidR="00662A68">
        <w:t xml:space="preserve"> </w:t>
      </w:r>
      <w:r w:rsidRPr="00662A68">
        <w:t>and exceptions. Function calls are</w:t>
      </w:r>
      <w:r w:rsidR="004B71CC" w:rsidRPr="00662A68">
        <w:t xml:space="preserve"> </w:t>
      </w:r>
      <w:r w:rsidRPr="00662A68">
        <w:rPr>
          <w:i/>
          <w:iCs/>
        </w:rPr>
        <w:t>branch and l</w:t>
      </w:r>
      <w:r w:rsidR="004B71CC" w:rsidRPr="00662A68">
        <w:rPr>
          <w:i/>
          <w:iCs/>
        </w:rPr>
        <w:t>ink</w:t>
      </w:r>
      <w:r w:rsidR="004B71CC" w:rsidRPr="00662A68">
        <w:t xml:space="preserve"> (BL) or </w:t>
      </w:r>
      <w:r w:rsidRPr="00662A68">
        <w:rPr>
          <w:i/>
          <w:iCs/>
        </w:rPr>
        <w:t>branch and link with e</w:t>
      </w:r>
      <w:r w:rsidR="004B71CC" w:rsidRPr="00662A68">
        <w:rPr>
          <w:i/>
          <w:iCs/>
        </w:rPr>
        <w:t>xchange</w:t>
      </w:r>
      <w:r w:rsidRPr="00662A68">
        <w:t xml:space="preserve"> (BLX) instruction</w:t>
      </w:r>
      <w:r w:rsidR="004B71CC" w:rsidRPr="00662A68">
        <w:t xml:space="preserve">. </w:t>
      </w:r>
      <w:r w:rsidRPr="00662A68">
        <w:t>Register R</w:t>
      </w:r>
      <w:r w:rsidR="004B71CC" w:rsidRPr="00662A68">
        <w:t xml:space="preserve">14 </w:t>
      </w:r>
      <w:r w:rsidRPr="00662A68">
        <w:t xml:space="preserve">can also be used as </w:t>
      </w:r>
      <w:r w:rsidR="004B71CC" w:rsidRPr="00662A68">
        <w:t>a general-purpose register.</w:t>
      </w:r>
    </w:p>
    <w:p w:rsidR="004B71CC" w:rsidRPr="00662A68" w:rsidRDefault="004B71CC" w:rsidP="00D37765"/>
    <w:p w:rsidR="004B71CC" w:rsidRPr="00662A68" w:rsidRDefault="002056CC" w:rsidP="00D37765">
      <w:r w:rsidRPr="00662A68">
        <w:t xml:space="preserve">The Program Counter (PC) is </w:t>
      </w:r>
      <w:r w:rsidR="00662A68">
        <w:t xml:space="preserve">the </w:t>
      </w:r>
      <w:r w:rsidRPr="00662A68">
        <w:t xml:space="preserve">register R15. It contains the current program address. </w:t>
      </w:r>
      <w:r w:rsidR="00662A68" w:rsidRPr="00662A68">
        <w:t>Bit [</w:t>
      </w:r>
      <w:r w:rsidRPr="00662A68">
        <w:t>0] is always 0 because instruction fetches must be halfword aligned. On reset, the processor loads the PC with the</w:t>
      </w:r>
      <w:r w:rsidR="000761B6" w:rsidRPr="00662A68">
        <w:t xml:space="preserve"> </w:t>
      </w:r>
      <w:r w:rsidRPr="00662A68">
        <w:t>value of the reset vector, which is at address 0x00000004.</w:t>
      </w:r>
      <w:r w:rsidR="004B71CC" w:rsidRPr="00662A68">
        <w:t>.</w:t>
      </w:r>
    </w:p>
    <w:p w:rsidR="002056CC" w:rsidRPr="00662A68" w:rsidRDefault="002056CC" w:rsidP="00D37765"/>
    <w:p w:rsidR="004B71CC" w:rsidRPr="00662A68" w:rsidRDefault="009209D9" w:rsidP="00D37765">
      <w:r w:rsidRPr="00662A68">
        <w:rPr>
          <w:noProof/>
          <w:lang w:val="de-DE" w:eastAsia="de-DE"/>
        </w:rPr>
        <w:drawing>
          <wp:inline distT="0" distB="0" distL="0" distR="0">
            <wp:extent cx="5278424" cy="4217250"/>
            <wp:effectExtent l="19050" t="0" r="0" b="0"/>
            <wp:docPr id="2290" name="Bild 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pic:cNvPicPr>
                      <a:picLocks noChangeAspect="1" noChangeArrowheads="1"/>
                    </pic:cNvPicPr>
                  </pic:nvPicPr>
                  <pic:blipFill>
                    <a:blip r:embed="rId10" cstate="print"/>
                    <a:srcRect/>
                    <a:stretch>
                      <a:fillRect/>
                    </a:stretch>
                  </pic:blipFill>
                  <pic:spPr bwMode="auto">
                    <a:xfrm>
                      <a:off x="0" y="0"/>
                      <a:ext cx="5278896" cy="4217627"/>
                    </a:xfrm>
                    <a:prstGeom prst="rect">
                      <a:avLst/>
                    </a:prstGeom>
                    <a:noFill/>
                    <a:ln w="9525">
                      <a:noFill/>
                      <a:miter lim="800000"/>
                      <a:headEnd/>
                      <a:tailEnd/>
                    </a:ln>
                  </pic:spPr>
                </pic:pic>
              </a:graphicData>
            </a:graphic>
          </wp:inline>
        </w:drawing>
      </w:r>
    </w:p>
    <w:p w:rsidR="00926A79" w:rsidRPr="00662A68" w:rsidRDefault="00926A79" w:rsidP="00D37765">
      <w:pPr>
        <w:pStyle w:val="Caption"/>
      </w:pPr>
      <w:bookmarkStart w:id="22" w:name="_Toc299609306"/>
      <w:r w:rsidRPr="00662A68">
        <w:t xml:space="preserve">Image </w:t>
      </w:r>
      <w:fldSimple w:instr=" SEQ Image \* ARABIC ">
        <w:r w:rsidR="00F52C39">
          <w:rPr>
            <w:noProof/>
          </w:rPr>
          <w:t>4</w:t>
        </w:r>
      </w:fldSimple>
      <w:r w:rsidRPr="00662A68">
        <w:t xml:space="preserve"> Processor Registers</w:t>
      </w:r>
      <w:bookmarkEnd w:id="22"/>
    </w:p>
    <w:p w:rsidR="00926A79" w:rsidRPr="00662A68" w:rsidRDefault="00926A79" w:rsidP="00D37765"/>
    <w:p w:rsidR="002056CC" w:rsidRPr="00662A68" w:rsidRDefault="004B71CC" w:rsidP="00D37765">
      <w:r w:rsidRPr="00662A68">
        <w:t xml:space="preserve">The processor also has some status registers that can be divided in three categories at system level. </w:t>
      </w:r>
    </w:p>
    <w:p w:rsidR="002056CC" w:rsidRPr="00662A68" w:rsidRDefault="002056CC" w:rsidP="00D37765">
      <w:r w:rsidRPr="00662A68">
        <w:t>The Program Status Register (PSR) combines:</w:t>
      </w:r>
    </w:p>
    <w:p w:rsidR="002056CC" w:rsidRPr="00662A68" w:rsidRDefault="002056CC" w:rsidP="00D37765">
      <w:pPr>
        <w:pStyle w:val="Issue"/>
      </w:pPr>
      <w:r w:rsidRPr="00662A68">
        <w:t>Application Program Status Register (APSR)</w:t>
      </w:r>
    </w:p>
    <w:p w:rsidR="002056CC" w:rsidRPr="00662A68" w:rsidRDefault="002056CC" w:rsidP="00D37765">
      <w:pPr>
        <w:pStyle w:val="Issue"/>
      </w:pPr>
      <w:r w:rsidRPr="00662A68">
        <w:t>Interrupt Program Status Register (IPSR)</w:t>
      </w:r>
    </w:p>
    <w:p w:rsidR="002056CC" w:rsidRPr="00662A68" w:rsidRDefault="002056CC" w:rsidP="00D37765">
      <w:pPr>
        <w:pStyle w:val="Issue"/>
      </w:pPr>
      <w:r w:rsidRPr="00662A68">
        <w:t>Execution Program Status Register (EPSR).</w:t>
      </w:r>
    </w:p>
    <w:p w:rsidR="004B71CC" w:rsidRPr="00662A68" w:rsidRDefault="004B71CC" w:rsidP="00D37765">
      <w:r w:rsidRPr="00662A68">
        <w:t xml:space="preserve">For a detailed description see the </w:t>
      </w:r>
      <w:r w:rsidRPr="00662A68">
        <w:rPr>
          <w:i/>
          <w:iCs/>
        </w:rPr>
        <w:t xml:space="preserve">Cortex-M3 </w:t>
      </w:r>
      <w:r w:rsidR="0017211B" w:rsidRPr="00662A68">
        <w:t xml:space="preserve">r2p0 </w:t>
      </w:r>
      <w:r w:rsidRPr="00662A68">
        <w:rPr>
          <w:i/>
          <w:iCs/>
        </w:rPr>
        <w:t>Technical Reference Manual</w:t>
      </w:r>
      <w:r w:rsidRPr="00662A68">
        <w:t xml:space="preserve"> </w:t>
      </w:r>
      <w:sdt>
        <w:sdtPr>
          <w:id w:val="190853830"/>
          <w:citation/>
        </w:sdtPr>
        <w:sdtContent>
          <w:r w:rsidR="002B77B9" w:rsidRPr="00662A68">
            <w:fldChar w:fldCharType="begin"/>
          </w:r>
          <w:r w:rsidR="00BC1CDF" w:rsidRPr="00662A68">
            <w:instrText xml:space="preserve"> CITATION 4ARMCor \l 1031 </w:instrText>
          </w:r>
          <w:r w:rsidR="002B77B9" w:rsidRPr="00662A68">
            <w:fldChar w:fldCharType="separate"/>
          </w:r>
          <w:r w:rsidR="006C0D5A">
            <w:rPr>
              <w:noProof/>
            </w:rPr>
            <w:t>(1)</w:t>
          </w:r>
          <w:r w:rsidR="002B77B9" w:rsidRPr="00662A68">
            <w:fldChar w:fldCharType="end"/>
          </w:r>
        </w:sdtContent>
      </w:sdt>
      <w:r w:rsidRPr="00662A68">
        <w:t>.</w:t>
      </w:r>
    </w:p>
    <w:p w:rsidR="00027C43" w:rsidRPr="00662A68" w:rsidRDefault="00027C43" w:rsidP="00D37765"/>
    <w:p w:rsidR="00F17F68" w:rsidRDefault="00F17F68">
      <w:pPr>
        <w:rPr>
          <w:rFonts w:cs="Arial"/>
          <w:iCs/>
          <w:sz w:val="24"/>
          <w:szCs w:val="26"/>
        </w:rPr>
      </w:pPr>
      <w:r>
        <w:br w:type="page"/>
      </w:r>
    </w:p>
    <w:p w:rsidR="004B71CC" w:rsidRPr="00662A68" w:rsidRDefault="004B71CC" w:rsidP="00D37765">
      <w:pPr>
        <w:pStyle w:val="Heading3"/>
      </w:pPr>
      <w:bookmarkStart w:id="23" w:name="_Toc299609348"/>
      <w:r w:rsidRPr="00662A68">
        <w:lastRenderedPageBreak/>
        <w:t xml:space="preserve">Interrupt </w:t>
      </w:r>
      <w:r w:rsidR="000761B6" w:rsidRPr="00662A68">
        <w:t>O</w:t>
      </w:r>
      <w:r w:rsidR="006349D7" w:rsidRPr="00662A68">
        <w:t>peration</w:t>
      </w:r>
      <w:bookmarkEnd w:id="23"/>
    </w:p>
    <w:p w:rsidR="002056CC" w:rsidRPr="00662A68" w:rsidRDefault="002056CC" w:rsidP="00D37765">
      <w:r w:rsidRPr="00662A68">
        <w:t>The Cortex</w:t>
      </w:r>
      <w:r w:rsidR="007F5CB4" w:rsidRPr="00662A68">
        <w:t>™</w:t>
      </w:r>
      <w:r w:rsidRPr="00662A68">
        <w:t>-M3 processor supports interrupts and system exceptions. The processor and the Nested Vectored Interrupt Controller (NVIC) prioritize and handle all exceptions. An exception changes the normal flow of software control. The processor uses handler mode to handle all exceptions except for reset.</w:t>
      </w:r>
    </w:p>
    <w:p w:rsidR="002056CC" w:rsidRPr="00662A68" w:rsidRDefault="002056CC" w:rsidP="00D37765">
      <w:r w:rsidRPr="00662A68">
        <w:t>The NVIC supports:</w:t>
      </w:r>
    </w:p>
    <w:p w:rsidR="002056CC" w:rsidRPr="00662A68" w:rsidRDefault="002056CC" w:rsidP="00D37765">
      <w:pPr>
        <w:pStyle w:val="Issue"/>
      </w:pPr>
      <w:r w:rsidRPr="00662A68">
        <w:t>1 to 30 interrupts.</w:t>
      </w:r>
    </w:p>
    <w:p w:rsidR="002056CC" w:rsidRPr="00662A68" w:rsidRDefault="00662A68" w:rsidP="00D37765">
      <w:pPr>
        <w:pStyle w:val="Issue"/>
      </w:pPr>
      <w:r w:rsidRPr="00662A68">
        <w:t>Programmable priority levels of 0-7 for each interrupt</w:t>
      </w:r>
      <w:r w:rsidR="002056CC" w:rsidRPr="00662A68">
        <w:t>. A higher level corresponds to a lower priority,</w:t>
      </w:r>
      <w:r w:rsidR="006349D7" w:rsidRPr="00662A68">
        <w:t xml:space="preserve"> </w:t>
      </w:r>
      <w:r w:rsidR="002056CC" w:rsidRPr="00662A68">
        <w:t>so level 0 is the highest interrupt priority.</w:t>
      </w:r>
    </w:p>
    <w:p w:rsidR="002056CC" w:rsidRPr="00662A68" w:rsidRDefault="002056CC" w:rsidP="00D37765">
      <w:pPr>
        <w:pStyle w:val="Issue"/>
      </w:pPr>
      <w:r w:rsidRPr="00662A68">
        <w:t>Level detection of interrupt signals.</w:t>
      </w:r>
    </w:p>
    <w:p w:rsidR="002056CC" w:rsidRPr="00662A68" w:rsidRDefault="002056CC" w:rsidP="00D37765">
      <w:pPr>
        <w:pStyle w:val="Issue"/>
      </w:pPr>
      <w:r w:rsidRPr="00662A68">
        <w:t>Dynamic reprioritization of interrupts.</w:t>
      </w:r>
    </w:p>
    <w:p w:rsidR="002056CC" w:rsidRPr="00662A68" w:rsidRDefault="002056CC" w:rsidP="00D37765">
      <w:pPr>
        <w:pStyle w:val="Issue"/>
      </w:pPr>
      <w:r w:rsidRPr="00662A68">
        <w:t>Grouping of priority values into group priority and subpriority fields.</w:t>
      </w:r>
    </w:p>
    <w:p w:rsidR="004B71CC" w:rsidRPr="00662A68" w:rsidRDefault="002056CC" w:rsidP="00D37765">
      <w:pPr>
        <w:pStyle w:val="Issue"/>
      </w:pPr>
      <w:r w:rsidRPr="00662A68">
        <w:t>Interrupt tail-chaining.</w:t>
      </w:r>
    </w:p>
    <w:p w:rsidR="00A93A47" w:rsidRPr="00662A68" w:rsidRDefault="00A93A47" w:rsidP="00D37765"/>
    <w:p w:rsidR="006349D7" w:rsidRPr="00662A68" w:rsidRDefault="009209D9" w:rsidP="00D37765">
      <w:r w:rsidRPr="00662A68">
        <w:rPr>
          <w:noProof/>
          <w:lang w:val="de-DE" w:eastAsia="de-DE"/>
        </w:rPr>
        <w:drawing>
          <wp:inline distT="0" distB="0" distL="0" distR="0">
            <wp:extent cx="5762625" cy="1466850"/>
            <wp:effectExtent l="19050" t="0" r="9525" b="0"/>
            <wp:docPr id="2291" name="Bild 2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1"/>
                    <pic:cNvPicPr>
                      <a:picLocks noChangeAspect="1" noChangeArrowheads="1"/>
                    </pic:cNvPicPr>
                  </pic:nvPicPr>
                  <pic:blipFill>
                    <a:blip r:embed="rId11" cstate="print"/>
                    <a:srcRect/>
                    <a:stretch>
                      <a:fillRect/>
                    </a:stretch>
                  </pic:blipFill>
                  <pic:spPr bwMode="auto">
                    <a:xfrm>
                      <a:off x="0" y="0"/>
                      <a:ext cx="5762625" cy="1466850"/>
                    </a:xfrm>
                    <a:prstGeom prst="rect">
                      <a:avLst/>
                    </a:prstGeom>
                    <a:noFill/>
                    <a:ln w="9525">
                      <a:noFill/>
                      <a:miter lim="800000"/>
                      <a:headEnd/>
                      <a:tailEnd/>
                    </a:ln>
                  </pic:spPr>
                </pic:pic>
              </a:graphicData>
            </a:graphic>
          </wp:inline>
        </w:drawing>
      </w:r>
    </w:p>
    <w:p w:rsidR="006349D7" w:rsidRPr="00662A68" w:rsidRDefault="006349D7" w:rsidP="00D37765">
      <w:pPr>
        <w:pStyle w:val="Caption"/>
      </w:pPr>
      <w:bookmarkStart w:id="24" w:name="_Ref284404086"/>
      <w:bookmarkStart w:id="25" w:name="_Toc299609307"/>
      <w:r w:rsidRPr="00662A68">
        <w:t xml:space="preserve">Image </w:t>
      </w:r>
      <w:fldSimple w:instr=" SEQ Image \* ARABIC ">
        <w:r w:rsidR="00F52C39">
          <w:rPr>
            <w:noProof/>
          </w:rPr>
          <w:t>5</w:t>
        </w:r>
      </w:fldSimple>
      <w:r w:rsidRPr="00662A68">
        <w:t xml:space="preserve"> Interrupt Operation</w:t>
      </w:r>
      <w:bookmarkEnd w:id="24"/>
      <w:bookmarkEnd w:id="25"/>
    </w:p>
    <w:p w:rsidR="00662A68" w:rsidRDefault="00662A68" w:rsidP="00D37765"/>
    <w:p w:rsidR="004B71CC" w:rsidRPr="00662A68" w:rsidRDefault="006349D7" w:rsidP="00D37765">
      <w:r w:rsidRPr="00662A68">
        <w:t>Each of the interrupt lines (</w:t>
      </w:r>
      <w:r w:rsidR="002B77B9">
        <w:fldChar w:fldCharType="begin"/>
      </w:r>
      <w:r w:rsidR="002170EB">
        <w:instrText xml:space="preserve"> REF _Ref284404086 \h </w:instrText>
      </w:r>
      <w:r w:rsidR="002B77B9">
        <w:fldChar w:fldCharType="separate"/>
      </w:r>
      <w:r w:rsidR="00F52C39" w:rsidRPr="00662A68">
        <w:t xml:space="preserve">Image </w:t>
      </w:r>
      <w:r w:rsidR="00F52C39">
        <w:rPr>
          <w:noProof/>
        </w:rPr>
        <w:t>5</w:t>
      </w:r>
      <w:r w:rsidR="00F52C39" w:rsidRPr="00662A68">
        <w:t xml:space="preserve"> Interrupt Operation</w:t>
      </w:r>
      <w:r w:rsidR="002B77B9">
        <w:fldChar w:fldCharType="end"/>
      </w:r>
      <w:r w:rsidRPr="00662A68">
        <w:t>) is connected to one or more interrupt flags in one or more modules. The interrupt flags are set by hardware on an interrupt condition. It is also possible to set/clear the interrupt flags through the IFS/IFC registers. Each interrupt flag is then qualified with its own interrupt enable bit (IEN register), before being OR'ed with the other interrupt flags to generate the IRQ. (</w:t>
      </w:r>
      <w:r w:rsidR="002B77B9">
        <w:fldChar w:fldCharType="begin"/>
      </w:r>
      <w:r w:rsidR="002170EB">
        <w:instrText xml:space="preserve"> REF _Ref284404086 \h </w:instrText>
      </w:r>
      <w:r w:rsidR="002B77B9">
        <w:fldChar w:fldCharType="separate"/>
      </w:r>
      <w:r w:rsidR="00F52C39" w:rsidRPr="00662A68">
        <w:t xml:space="preserve">Image </w:t>
      </w:r>
      <w:r w:rsidR="00F52C39">
        <w:rPr>
          <w:noProof/>
        </w:rPr>
        <w:t>5</w:t>
      </w:r>
      <w:r w:rsidR="00F52C39" w:rsidRPr="00662A68">
        <w:t xml:space="preserve"> Interrupt Operation</w:t>
      </w:r>
      <w:r w:rsidR="002B77B9">
        <w:fldChar w:fldCharType="end"/>
      </w:r>
      <w:r w:rsidRPr="00662A68">
        <w:t>) illustrates the interrupt system. For more information on how the interrupts are handled inside the Cortex</w:t>
      </w:r>
      <w:r w:rsidR="007F5CB4" w:rsidRPr="00662A68">
        <w:t>™</w:t>
      </w:r>
      <w:r w:rsidRPr="00662A68">
        <w:t>-M3, see the EFM32G Cortex</w:t>
      </w:r>
      <w:r w:rsidR="007F5CB4" w:rsidRPr="00662A68">
        <w:t>™</w:t>
      </w:r>
      <w:r w:rsidRPr="00662A68">
        <w:t xml:space="preserve">-M3 Reference Manual or </w:t>
      </w:r>
      <w:r w:rsidR="004B71CC" w:rsidRPr="00662A68">
        <w:t>the Cortex</w:t>
      </w:r>
      <w:r w:rsidR="007F5CB4" w:rsidRPr="00662A68">
        <w:t>™</w:t>
      </w:r>
      <w:r w:rsidR="004B71CC" w:rsidRPr="00662A68">
        <w:t xml:space="preserve">-M3 </w:t>
      </w:r>
      <w:r w:rsidR="0017211B" w:rsidRPr="00662A68">
        <w:t xml:space="preserve">r2p0 </w:t>
      </w:r>
      <w:r w:rsidR="004B71CC" w:rsidRPr="00662A68">
        <w:t>Technical Reference Manual, Chapter 8 “Nested</w:t>
      </w:r>
      <w:r w:rsidR="00BC1CDF" w:rsidRPr="00662A68">
        <w:t xml:space="preserve"> Vectored Interrupt controller”</w:t>
      </w:r>
      <w:r w:rsidR="004B71CC" w:rsidRPr="00662A68">
        <w:t xml:space="preserve">. </w:t>
      </w:r>
      <w:sdt>
        <w:sdtPr>
          <w:id w:val="190853831"/>
          <w:citation/>
        </w:sdtPr>
        <w:sdtContent>
          <w:r w:rsidR="002B77B9" w:rsidRPr="00662A68">
            <w:fldChar w:fldCharType="begin"/>
          </w:r>
          <w:r w:rsidR="00BC1CDF" w:rsidRPr="00662A68">
            <w:instrText xml:space="preserve"> CITATION 5EFMCortex \l 1031 </w:instrText>
          </w:r>
          <w:r w:rsidR="002B77B9" w:rsidRPr="00662A68">
            <w:fldChar w:fldCharType="separate"/>
          </w:r>
          <w:r w:rsidR="006C0D5A">
            <w:rPr>
              <w:noProof/>
            </w:rPr>
            <w:t>(5)</w:t>
          </w:r>
          <w:r w:rsidR="002B77B9" w:rsidRPr="00662A68">
            <w:fldChar w:fldCharType="end"/>
          </w:r>
        </w:sdtContent>
      </w:sdt>
    </w:p>
    <w:p w:rsidR="00027C43" w:rsidRPr="00662A68" w:rsidRDefault="00027C43" w:rsidP="00D37765"/>
    <w:p w:rsidR="00F17F68" w:rsidRDefault="00F17F68">
      <w:pPr>
        <w:rPr>
          <w:rFonts w:cs="Arial"/>
          <w:iCs/>
          <w:sz w:val="24"/>
          <w:szCs w:val="26"/>
        </w:rPr>
      </w:pPr>
      <w:r>
        <w:br w:type="page"/>
      </w:r>
    </w:p>
    <w:p w:rsidR="004B71CC" w:rsidRPr="00662A68" w:rsidRDefault="004B71CC" w:rsidP="00D37765">
      <w:pPr>
        <w:pStyle w:val="Heading3"/>
      </w:pPr>
      <w:bookmarkStart w:id="26" w:name="_Toc299609349"/>
      <w:r w:rsidRPr="00662A68">
        <w:lastRenderedPageBreak/>
        <w:t xml:space="preserve">Clock </w:t>
      </w:r>
      <w:r w:rsidR="001A0D09" w:rsidRPr="00662A68">
        <w:t>Management Unit</w:t>
      </w:r>
      <w:bookmarkEnd w:id="26"/>
    </w:p>
    <w:p w:rsidR="000A0C1D" w:rsidRPr="00662A68" w:rsidRDefault="000A0C1D" w:rsidP="00D37765">
      <w:r w:rsidRPr="00662A68">
        <w:t xml:space="preserve">This chapter describes the clock management in the </w:t>
      </w:r>
      <w:r w:rsidR="00AA666D" w:rsidRPr="00662A68">
        <w:t>EFM32G</w:t>
      </w:r>
      <w:r w:rsidRPr="00662A68">
        <w:t xml:space="preserve"> Cortex</w:t>
      </w:r>
      <w:r w:rsidR="007F5CB4" w:rsidRPr="00662A68">
        <w:t>™</w:t>
      </w:r>
      <w:r w:rsidRPr="00662A68">
        <w:t>-M3 family</w:t>
      </w:r>
      <w:r w:rsidR="00AA666D" w:rsidRPr="00662A68">
        <w:t>.</w:t>
      </w:r>
    </w:p>
    <w:p w:rsidR="004B71CC" w:rsidRPr="00662A68" w:rsidRDefault="001A0D09" w:rsidP="00D37765">
      <w:r w:rsidRPr="00662A68">
        <w:t xml:space="preserve">The Clock Management Unit (CMU) controls oscillators and clocks. EFM32G supports four different oscillators with minimized power consumption and short start-up time. </w:t>
      </w:r>
      <w:r w:rsidR="00662A68" w:rsidRPr="00662A68">
        <w:t>An additional and separate RC oscillator is used for flash programming and debug</w:t>
      </w:r>
      <w:r w:rsidRPr="00662A68">
        <w:t xml:space="preserve"> trace. The CMU also has HW support for calibration of RC oscillators.</w:t>
      </w:r>
    </w:p>
    <w:p w:rsidR="00651A26" w:rsidRPr="00662A68" w:rsidRDefault="00651A26" w:rsidP="00D37765"/>
    <w:p w:rsidR="00651A26" w:rsidRPr="00662A68" w:rsidRDefault="003979B9" w:rsidP="00D37765">
      <w:pPr>
        <w:pStyle w:val="Heading4"/>
      </w:pPr>
      <w:r w:rsidRPr="00662A68">
        <w:t>Clock S</w:t>
      </w:r>
      <w:r w:rsidR="00934AA0" w:rsidRPr="00662A68">
        <w:t xml:space="preserve">ources </w:t>
      </w:r>
      <w:r w:rsidRPr="00662A68">
        <w:t>A</w:t>
      </w:r>
      <w:r w:rsidR="00934AA0" w:rsidRPr="00662A68">
        <w:t xml:space="preserve">nd </w:t>
      </w:r>
      <w:r w:rsidR="001A0D09" w:rsidRPr="00662A68">
        <w:t xml:space="preserve">Oscillators </w:t>
      </w:r>
      <w:r w:rsidRPr="00662A68">
        <w:t>S</w:t>
      </w:r>
      <w:r w:rsidR="001A0D09" w:rsidRPr="00662A68">
        <w:t>upport</w:t>
      </w:r>
    </w:p>
    <w:p w:rsidR="00934AA0" w:rsidRPr="00662A68" w:rsidRDefault="00651A26" w:rsidP="00D37765">
      <w:r w:rsidRPr="00662A68">
        <w:t xml:space="preserve">The </w:t>
      </w:r>
      <w:r w:rsidR="003979B9" w:rsidRPr="00662A68">
        <w:t>EFM32G device</w:t>
      </w:r>
      <w:r w:rsidR="00934AA0" w:rsidRPr="00662A68">
        <w:t xml:space="preserve"> offers a clock structure where multiple clock sources are available:</w:t>
      </w:r>
    </w:p>
    <w:p w:rsidR="00934AA0" w:rsidRPr="00662A68" w:rsidRDefault="00934AA0" w:rsidP="00D37765">
      <w:pPr>
        <w:pStyle w:val="Issue"/>
      </w:pPr>
      <w:r w:rsidRPr="00662A68">
        <w:t>1-28 MHz High Frequency RC Oscillator (HFRCO)</w:t>
      </w:r>
    </w:p>
    <w:p w:rsidR="00934AA0" w:rsidRPr="00662A68" w:rsidRDefault="00934AA0" w:rsidP="00D37765">
      <w:pPr>
        <w:pStyle w:val="Issue"/>
      </w:pPr>
      <w:r w:rsidRPr="00662A68">
        <w:t>4-32 MHz High Frequency Crystal Oscillator (HFXO)</w:t>
      </w:r>
    </w:p>
    <w:p w:rsidR="00934AA0" w:rsidRPr="00662A68" w:rsidRDefault="00934AA0" w:rsidP="00D37765">
      <w:pPr>
        <w:pStyle w:val="Issue"/>
      </w:pPr>
      <w:r w:rsidRPr="00662A68">
        <w:t>32.768 kHz Low Frequency RC Oscillator (LFRCO)</w:t>
      </w:r>
    </w:p>
    <w:p w:rsidR="00934AA0" w:rsidRPr="00662A68" w:rsidRDefault="00934AA0" w:rsidP="00D37765">
      <w:pPr>
        <w:pStyle w:val="Issue"/>
      </w:pPr>
      <w:r w:rsidRPr="00662A68">
        <w:t>32.768 kHz Low Frequency Crystal Oscillator (LFXO)</w:t>
      </w:r>
    </w:p>
    <w:p w:rsidR="00934AA0" w:rsidRPr="00662A68" w:rsidRDefault="00934AA0" w:rsidP="00D37765">
      <w:r w:rsidRPr="00662A68">
        <w:t>The clock structure offers support for low power oscillators, low start-up times, separate prescaler for High Frequency Core Clocks (HFCORECLK) and Peripheral Clocks (HFPERCLK), Individual clock prescaler selection for each Low Energy Peripheral and Clock Gating on an individual basis to core modules and all peripherals</w:t>
      </w:r>
    </w:p>
    <w:p w:rsidR="00934AA0" w:rsidRPr="00662A68" w:rsidRDefault="00934AA0" w:rsidP="00D37765">
      <w:r w:rsidRPr="00662A68">
        <w:t>Selectable clocks can be output on two pins for use externally.</w:t>
      </w:r>
    </w:p>
    <w:p w:rsidR="00934AA0" w:rsidRPr="00662A68" w:rsidRDefault="00662A68" w:rsidP="00D37765">
      <w:r>
        <w:t>The</w:t>
      </w:r>
      <w:r w:rsidR="00934AA0" w:rsidRPr="00662A68">
        <w:t xml:space="preserve"> a</w:t>
      </w:r>
      <w:r>
        <w:t>uxiliary 14 MHz RC-O</w:t>
      </w:r>
      <w:r w:rsidR="00934AA0" w:rsidRPr="00662A68">
        <w:t>scillator (AUXHFRCO) is supported for flash programming and debug trace.</w:t>
      </w:r>
    </w:p>
    <w:p w:rsidR="00934AA0" w:rsidRPr="00662A68" w:rsidRDefault="00934AA0" w:rsidP="00D37765"/>
    <w:p w:rsidR="00651A26" w:rsidRPr="00662A68" w:rsidRDefault="00934AA0" w:rsidP="00D37765">
      <w:pPr>
        <w:pStyle w:val="Heading4"/>
      </w:pPr>
      <w:r w:rsidRPr="00662A68">
        <w:t xml:space="preserve">High Frequency System </w:t>
      </w:r>
      <w:r w:rsidR="00651A26" w:rsidRPr="00662A68">
        <w:t>Clock</w:t>
      </w:r>
    </w:p>
    <w:p w:rsidR="00934AA0" w:rsidRPr="00662A68" w:rsidRDefault="00934AA0" w:rsidP="00D37765">
      <w:r w:rsidRPr="00662A68">
        <w:t>HFCLK (High Frequency Clock) is the selected High Frequency Clock. This clock is used by the CMU and drives the two prescaler that generate HFCORECLK and HFPERCLK. The HFCLK can be driven by a high-frequency oscillator (HFRCO or HFXO) or one of the low-frequency oscillators (LFRCO or LFXO). By default the HFRCO is selected. In most applications, one of the high frequency oscillators will be the preferred choice.</w:t>
      </w:r>
    </w:p>
    <w:p w:rsidR="00934AA0" w:rsidRPr="00662A68" w:rsidRDefault="00934AA0" w:rsidP="00D37765">
      <w:r w:rsidRPr="00662A68">
        <w:t>HFCORECLK is a prescaled version of HFCLK. This clock drives the Core Modules, which consists of the CPU and modules that are tightly coupled to the CPU, e.g. MSC, DMA etc. This also includes the interface to the Low Energy Peripherals. Some of the modules that are driven by this clock can be clock gated completely when not in use.</w:t>
      </w:r>
    </w:p>
    <w:p w:rsidR="00934AA0" w:rsidRPr="00662A68" w:rsidRDefault="00934AA0" w:rsidP="00D37765">
      <w:r w:rsidRPr="00662A68">
        <w:t>Like HFCORECLK, HFPERCLK is also a potentially prescaled version of HFCLK. This clock drives the High-Frequency Peripherals. All the peripherals that are driven by this clock can be clock gated completely when not in use.</w:t>
      </w:r>
    </w:p>
    <w:p w:rsidR="00934AA0" w:rsidRPr="00662A68" w:rsidRDefault="009209D9" w:rsidP="00D37765">
      <w:r w:rsidRPr="00662A68">
        <w:rPr>
          <w:noProof/>
          <w:lang w:val="de-DE" w:eastAsia="de-DE"/>
        </w:rPr>
        <w:drawing>
          <wp:inline distT="0" distB="0" distL="0" distR="0">
            <wp:extent cx="5753100" cy="2857500"/>
            <wp:effectExtent l="19050" t="0" r="0" b="0"/>
            <wp:docPr id="2292" name="Bild 2292" descr="HF-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descr="HF-Domain"/>
                    <pic:cNvPicPr>
                      <a:picLocks noChangeAspect="1" noChangeArrowheads="1"/>
                    </pic:cNvPicPr>
                  </pic:nvPicPr>
                  <pic:blipFill>
                    <a:blip r:embed="rId12" cstate="print"/>
                    <a:srcRect/>
                    <a:stretch>
                      <a:fillRect/>
                    </a:stretch>
                  </pic:blipFill>
                  <pic:spPr bwMode="auto">
                    <a:xfrm>
                      <a:off x="0" y="0"/>
                      <a:ext cx="5753100" cy="2857500"/>
                    </a:xfrm>
                    <a:prstGeom prst="rect">
                      <a:avLst/>
                    </a:prstGeom>
                    <a:noFill/>
                    <a:ln w="9525">
                      <a:noFill/>
                      <a:miter lim="800000"/>
                      <a:headEnd/>
                      <a:tailEnd/>
                    </a:ln>
                  </pic:spPr>
                </pic:pic>
              </a:graphicData>
            </a:graphic>
          </wp:inline>
        </w:drawing>
      </w:r>
    </w:p>
    <w:p w:rsidR="00934AA0" w:rsidRPr="00662A68" w:rsidRDefault="00934AA0" w:rsidP="00D37765">
      <w:pPr>
        <w:pStyle w:val="Caption"/>
      </w:pPr>
      <w:bookmarkStart w:id="27" w:name="_Toc299609308"/>
      <w:r w:rsidRPr="00662A68">
        <w:t xml:space="preserve">Image </w:t>
      </w:r>
      <w:fldSimple w:instr=" SEQ Image \* ARABIC ">
        <w:r w:rsidR="00F52C39">
          <w:rPr>
            <w:noProof/>
          </w:rPr>
          <w:t>6</w:t>
        </w:r>
      </w:fldSimple>
      <w:r w:rsidRPr="00662A68">
        <w:t xml:space="preserve"> High Frequency Domain</w:t>
      </w:r>
      <w:bookmarkEnd w:id="27"/>
    </w:p>
    <w:p w:rsidR="00934AA0" w:rsidRDefault="00934AA0" w:rsidP="00D37765"/>
    <w:p w:rsidR="00F17F68" w:rsidRPr="00662A68" w:rsidRDefault="00F17F68" w:rsidP="00D37765"/>
    <w:p w:rsidR="000761B6" w:rsidRPr="00662A68" w:rsidRDefault="003979B9" w:rsidP="00D37765">
      <w:pPr>
        <w:pStyle w:val="Heading4"/>
      </w:pPr>
      <w:r w:rsidRPr="00662A68">
        <w:lastRenderedPageBreak/>
        <w:t xml:space="preserve">Low Frequency A </w:t>
      </w:r>
      <w:r w:rsidR="000D31A6">
        <w:t>a</w:t>
      </w:r>
      <w:r w:rsidR="000761B6" w:rsidRPr="00662A68">
        <w:t>nd B Clock, Watchdog Clock</w:t>
      </w:r>
    </w:p>
    <w:p w:rsidR="00934AA0" w:rsidRPr="00662A68" w:rsidRDefault="000761B6" w:rsidP="00D37765">
      <w:r w:rsidRPr="00662A68">
        <w:t>LFACLK is the selected clock for the Low Energy A Peripherals. There are three selectable sources for LFACLK: LFRCO, LFXO and HFCORECLKLE/2. In addition, the LFACLK can be disabled. From reset, the LFACLK source is set to LFRCO. The LFRCO is disabled from reset.</w:t>
      </w:r>
    </w:p>
    <w:p w:rsidR="000761B6" w:rsidRPr="00662A68" w:rsidRDefault="000761B6" w:rsidP="00D37765">
      <w:r w:rsidRPr="00662A68">
        <w:t>LFBCLK is the selected clock for the Low Energy B Peripherals. There are three selectable sources for LFBCLK: LFRCO, LFXO and HFCORECLKLE/2. In addition, the LFBCLK can be disabled. From reset, the LFBCLK source is set to LFRCO. The LFRCO is disabled from reset.</w:t>
      </w:r>
    </w:p>
    <w:p w:rsidR="000761B6" w:rsidRPr="00662A68" w:rsidRDefault="000761B6" w:rsidP="00D37765">
      <w:r w:rsidRPr="00662A68">
        <w:t>Each available pulse counter is driven by its own clock</w:t>
      </w:r>
      <w:r w:rsidR="00662A68">
        <w:t xml:space="preserve"> </w:t>
      </w:r>
      <w:r w:rsidRPr="00662A68">
        <w:t>PCNTnCLK where n is the pulse counter instance number.</w:t>
      </w:r>
    </w:p>
    <w:p w:rsidR="000761B6" w:rsidRPr="00662A68" w:rsidRDefault="000761B6" w:rsidP="00D37765">
      <w:r w:rsidRPr="00662A68">
        <w:t>The Watchdog Timer (WDOG) can be configured to use one of three different clock sources: LFRCO, LFXO or ULFRCO. ULFRCO (Ultra Low Frequency RC Oscillator) is a separate 1 kHz RC oscillator that also runs in low energy modes.</w:t>
      </w:r>
    </w:p>
    <w:p w:rsidR="00934AA0" w:rsidRPr="00662A68" w:rsidRDefault="009209D9" w:rsidP="00D37765">
      <w:r w:rsidRPr="00662A68">
        <w:rPr>
          <w:noProof/>
          <w:lang w:val="de-DE" w:eastAsia="de-DE"/>
        </w:rPr>
        <w:drawing>
          <wp:inline distT="0" distB="0" distL="0" distR="0">
            <wp:extent cx="5753100" cy="3810000"/>
            <wp:effectExtent l="19050" t="0" r="0" b="0"/>
            <wp:docPr id="2293" name="Bild 2293" descr="LF-ULF-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descr="LF-ULF-Domain"/>
                    <pic:cNvPicPr>
                      <a:picLocks noChangeAspect="1" noChangeArrowheads="1"/>
                    </pic:cNvPicPr>
                  </pic:nvPicPr>
                  <pic:blipFill>
                    <a:blip r:embed="rId13" cstate="print"/>
                    <a:srcRect/>
                    <a:stretch>
                      <a:fillRect/>
                    </a:stretch>
                  </pic:blipFill>
                  <pic:spPr bwMode="auto">
                    <a:xfrm>
                      <a:off x="0" y="0"/>
                      <a:ext cx="5753100" cy="3810000"/>
                    </a:xfrm>
                    <a:prstGeom prst="rect">
                      <a:avLst/>
                    </a:prstGeom>
                    <a:noFill/>
                    <a:ln w="9525">
                      <a:noFill/>
                      <a:miter lim="800000"/>
                      <a:headEnd/>
                      <a:tailEnd/>
                    </a:ln>
                  </pic:spPr>
                </pic:pic>
              </a:graphicData>
            </a:graphic>
          </wp:inline>
        </w:drawing>
      </w:r>
    </w:p>
    <w:p w:rsidR="000761B6" w:rsidRPr="00662A68" w:rsidRDefault="000761B6" w:rsidP="00D37765">
      <w:pPr>
        <w:pStyle w:val="Caption"/>
      </w:pPr>
      <w:bookmarkStart w:id="28" w:name="_Toc299609309"/>
      <w:r w:rsidRPr="00662A68">
        <w:t xml:space="preserve">Image </w:t>
      </w:r>
      <w:fldSimple w:instr=" SEQ Image \* ARABIC ">
        <w:r w:rsidR="00F52C39">
          <w:rPr>
            <w:noProof/>
          </w:rPr>
          <w:t>7</w:t>
        </w:r>
      </w:fldSimple>
      <w:r w:rsidRPr="00662A68">
        <w:t xml:space="preserve"> Low Frequency Domain</w:t>
      </w:r>
      <w:bookmarkEnd w:id="28"/>
    </w:p>
    <w:p w:rsidR="00934AA0" w:rsidRPr="00662A68" w:rsidRDefault="00934AA0" w:rsidP="00D37765"/>
    <w:p w:rsidR="000761B6" w:rsidRPr="00662A68" w:rsidRDefault="000761B6" w:rsidP="00D37765">
      <w:pPr>
        <w:pStyle w:val="Heading4"/>
      </w:pPr>
      <w:r w:rsidRPr="00662A68">
        <w:t>Auxiliary Clock</w:t>
      </w:r>
    </w:p>
    <w:p w:rsidR="000761B6" w:rsidRPr="00662A68" w:rsidRDefault="000761B6" w:rsidP="00D37765">
      <w:r w:rsidRPr="00662A68">
        <w:t>AUXCLK is a 14 MHz clock driven by a separate RC oscillator, AUXHFRCO. Th</w:t>
      </w:r>
      <w:r w:rsidR="00A93A47" w:rsidRPr="00662A68">
        <w:t>e AUXCLK</w:t>
      </w:r>
      <w:r w:rsidRPr="00662A68">
        <w:t xml:space="preserve"> </w:t>
      </w:r>
      <w:r w:rsidR="00662A68" w:rsidRPr="00662A68">
        <w:t>clock is used for flash programming and debugs</w:t>
      </w:r>
      <w:r w:rsidRPr="00662A68">
        <w:t xml:space="preserve"> trace. During flash programming, this clock will be active. If the AUXHFRCO has not been enabled explicitly by software, the MSC module will automatically start and stop it. Explicit enabling is required when debug trace is used.</w:t>
      </w:r>
    </w:p>
    <w:p w:rsidR="000761B6" w:rsidRPr="00662A68" w:rsidRDefault="000761B6" w:rsidP="00D37765"/>
    <w:p w:rsidR="00F17F68" w:rsidRDefault="00F17F68">
      <w:pPr>
        <w:rPr>
          <w:rFonts w:cs="Arial"/>
          <w:iCs/>
          <w:sz w:val="24"/>
          <w:szCs w:val="26"/>
        </w:rPr>
      </w:pPr>
      <w:r>
        <w:br w:type="page"/>
      </w:r>
    </w:p>
    <w:p w:rsidR="004B71CC" w:rsidRPr="00662A68" w:rsidRDefault="004B71CC" w:rsidP="00D37765">
      <w:pPr>
        <w:pStyle w:val="Heading3"/>
      </w:pPr>
      <w:bookmarkStart w:id="29" w:name="_Toc299609350"/>
      <w:r w:rsidRPr="00662A68">
        <w:lastRenderedPageBreak/>
        <w:t>Memory</w:t>
      </w:r>
      <w:bookmarkEnd w:id="29"/>
    </w:p>
    <w:p w:rsidR="00AA666D" w:rsidRPr="00662A68" w:rsidRDefault="00AA666D" w:rsidP="00D37765">
      <w:r w:rsidRPr="00662A68">
        <w:t>This chapter describes the memory in the EFM32G Cortex</w:t>
      </w:r>
      <w:r w:rsidR="007F5CB4" w:rsidRPr="00662A68">
        <w:t>™</w:t>
      </w:r>
      <w:r w:rsidRPr="00662A68">
        <w:t>-M3 family.</w:t>
      </w:r>
    </w:p>
    <w:p w:rsidR="00651A26" w:rsidRDefault="00651A26" w:rsidP="00D37765">
      <w:r w:rsidRPr="00662A68">
        <w:t xml:space="preserve">The memory size for both variable and invariable memory depends on the family member selected. The memory sizes can be found in </w:t>
      </w:r>
      <w:r w:rsidR="00AA666D" w:rsidRPr="00662A68">
        <w:t>the EFM32G reference guide</w:t>
      </w:r>
      <w:r w:rsidRPr="00662A68">
        <w:t>.</w:t>
      </w:r>
    </w:p>
    <w:p w:rsidR="00662A68" w:rsidRPr="00662A68" w:rsidRDefault="00662A68" w:rsidP="00D37765"/>
    <w:p w:rsidR="00651A26" w:rsidRPr="00662A68" w:rsidRDefault="00651A26" w:rsidP="00D37765">
      <w:pPr>
        <w:pStyle w:val="Heading4"/>
      </w:pPr>
      <w:r w:rsidRPr="00662A68">
        <w:t>ARM Cortex-M3 Memory Map</w:t>
      </w:r>
    </w:p>
    <w:p w:rsidR="00651A26" w:rsidRPr="00662A68" w:rsidRDefault="00651A26" w:rsidP="00D37765">
      <w:r w:rsidRPr="00662A68">
        <w:t>The ARM Cortex</w:t>
      </w:r>
      <w:r w:rsidR="007F5CB4" w:rsidRPr="00662A68">
        <w:t>™</w:t>
      </w:r>
      <w:r w:rsidRPr="00662A68">
        <w:t>-M3 processor memory architecture is dif</w:t>
      </w:r>
      <w:r w:rsidR="00AA666D" w:rsidRPr="00662A68">
        <w:t xml:space="preserve">ferent from the traditional ARM7/ARM9 </w:t>
      </w:r>
      <w:r w:rsidRPr="00662A68">
        <w:t>processors.</w:t>
      </w:r>
    </w:p>
    <w:p w:rsidR="00651A26" w:rsidRPr="00662A68" w:rsidRDefault="00651A26" w:rsidP="00D37765"/>
    <w:p w:rsidR="00651A26" w:rsidRPr="00662A68" w:rsidRDefault="00651A26" w:rsidP="00D37765">
      <w:r w:rsidRPr="00662A68">
        <w:t>The following features are implemented:</w:t>
      </w:r>
    </w:p>
    <w:p w:rsidR="00651A26" w:rsidRPr="00662A68" w:rsidRDefault="00651A26" w:rsidP="00D37765">
      <w:r w:rsidRPr="00662A68">
        <w:t>Predefined memory map</w:t>
      </w:r>
      <w:r w:rsidR="00382DF5" w:rsidRPr="00662A68">
        <w:t xml:space="preserve"> providing a 4GB addressable memory area.</w:t>
      </w:r>
    </w:p>
    <w:p w:rsidR="00651A26" w:rsidRPr="00662A68" w:rsidRDefault="00651A26" w:rsidP="00D37765">
      <w:r w:rsidRPr="00662A68">
        <w:t>The ARM Cortex</w:t>
      </w:r>
      <w:r w:rsidR="007F5CB4" w:rsidRPr="00662A68">
        <w:t>™</w:t>
      </w:r>
      <w:r w:rsidRPr="00662A68">
        <w:t>-M3 memory map specifies which bus interface is to be used when a memory location is accessed.</w:t>
      </w:r>
      <w:sdt>
        <w:sdtPr>
          <w:id w:val="190853832"/>
          <w:citation/>
        </w:sdtPr>
        <w:sdtContent>
          <w:r w:rsidR="002B77B9" w:rsidRPr="00662A68">
            <w:fldChar w:fldCharType="begin"/>
          </w:r>
          <w:r w:rsidR="00D56A64" w:rsidRPr="00662A68">
            <w:instrText xml:space="preserve"> CITATION 4ARMCor \l 1031 </w:instrText>
          </w:r>
          <w:r w:rsidR="002B77B9" w:rsidRPr="00662A68">
            <w:fldChar w:fldCharType="separate"/>
          </w:r>
          <w:r w:rsidR="006C0D5A">
            <w:rPr>
              <w:noProof/>
            </w:rPr>
            <w:t>(1)</w:t>
          </w:r>
          <w:r w:rsidR="002B77B9" w:rsidRPr="00662A68">
            <w:fldChar w:fldCharType="end"/>
          </w:r>
        </w:sdtContent>
      </w:sdt>
      <w:r w:rsidR="00D56A64" w:rsidRPr="00662A68">
        <w:t xml:space="preserve"> </w:t>
      </w:r>
      <w:r w:rsidR="00662A68">
        <w:t>,</w:t>
      </w:r>
      <w:r w:rsidR="00D56A64" w:rsidRPr="00662A68">
        <w:t xml:space="preserve"> </w:t>
      </w:r>
      <w:sdt>
        <w:sdtPr>
          <w:id w:val="190853833"/>
          <w:citation/>
        </w:sdtPr>
        <w:sdtContent>
          <w:r w:rsidR="002B77B9" w:rsidRPr="00662A68">
            <w:fldChar w:fldCharType="begin"/>
          </w:r>
          <w:r w:rsidR="004E786C" w:rsidRPr="00662A68">
            <w:instrText xml:space="preserve"> CITATION 5EFMCortex \l 1031 </w:instrText>
          </w:r>
          <w:r w:rsidR="002B77B9" w:rsidRPr="00662A68">
            <w:fldChar w:fldCharType="separate"/>
          </w:r>
          <w:r w:rsidR="006C0D5A">
            <w:rPr>
              <w:noProof/>
            </w:rPr>
            <w:t>(5)</w:t>
          </w:r>
          <w:r w:rsidR="002B77B9" w:rsidRPr="00662A68">
            <w:fldChar w:fldCharType="end"/>
          </w:r>
        </w:sdtContent>
      </w:sdt>
    </w:p>
    <w:p w:rsidR="00651A26" w:rsidRPr="00662A68" w:rsidRDefault="00651A26" w:rsidP="00D37765"/>
    <w:p w:rsidR="00651A26" w:rsidRPr="00662A68" w:rsidRDefault="009209D9" w:rsidP="00D37765">
      <w:r w:rsidRPr="00662A68">
        <w:rPr>
          <w:noProof/>
          <w:lang w:val="de-DE" w:eastAsia="de-DE"/>
        </w:rPr>
        <w:drawing>
          <wp:inline distT="0" distB="0" distL="0" distR="0">
            <wp:extent cx="4681419" cy="4580324"/>
            <wp:effectExtent l="19050" t="0" r="4881" b="0"/>
            <wp:docPr id="2294" name="Bild 2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4"/>
                    <pic:cNvPicPr>
                      <a:picLocks noChangeAspect="1" noChangeArrowheads="1"/>
                    </pic:cNvPicPr>
                  </pic:nvPicPr>
                  <pic:blipFill>
                    <a:blip r:embed="rId14" cstate="print"/>
                    <a:srcRect/>
                    <a:stretch>
                      <a:fillRect/>
                    </a:stretch>
                  </pic:blipFill>
                  <pic:spPr bwMode="auto">
                    <a:xfrm>
                      <a:off x="0" y="0"/>
                      <a:ext cx="4684786" cy="4583618"/>
                    </a:xfrm>
                    <a:prstGeom prst="rect">
                      <a:avLst/>
                    </a:prstGeom>
                    <a:noFill/>
                    <a:ln w="9525">
                      <a:noFill/>
                      <a:miter lim="800000"/>
                      <a:headEnd/>
                      <a:tailEnd/>
                    </a:ln>
                  </pic:spPr>
                </pic:pic>
              </a:graphicData>
            </a:graphic>
          </wp:inline>
        </w:drawing>
      </w:r>
    </w:p>
    <w:p w:rsidR="00382DF5" w:rsidRPr="00662A68" w:rsidRDefault="00382DF5" w:rsidP="00D37765">
      <w:pPr>
        <w:pStyle w:val="Caption"/>
      </w:pPr>
      <w:bookmarkStart w:id="30" w:name="_Toc299609310"/>
      <w:r w:rsidRPr="00662A68">
        <w:t xml:space="preserve">Image </w:t>
      </w:r>
      <w:fldSimple w:instr=" SEQ Image \* ARABIC ">
        <w:r w:rsidR="00F52C39">
          <w:rPr>
            <w:noProof/>
          </w:rPr>
          <w:t>8</w:t>
        </w:r>
      </w:fldSimple>
      <w:r w:rsidRPr="00662A68">
        <w:t xml:space="preserve"> Cortex-M3 Memory Model</w:t>
      </w:r>
      <w:bookmarkEnd w:id="30"/>
    </w:p>
    <w:p w:rsidR="00651A26" w:rsidRPr="00662A68" w:rsidRDefault="00651A26" w:rsidP="00D37765"/>
    <w:p w:rsidR="00382DF5" w:rsidRPr="00662A68" w:rsidRDefault="00382DF5" w:rsidP="00D37765">
      <w:r w:rsidRPr="00662A68">
        <w:t>The regions for SRAM and peripherals include bit-band regions. Bit-banding provides atomic operations.</w:t>
      </w:r>
    </w:p>
    <w:p w:rsidR="00651A26" w:rsidRPr="00662A68" w:rsidRDefault="00382DF5" w:rsidP="00D37765">
      <w:r w:rsidRPr="00662A68">
        <w:t>The processor reserves regions of the Private peripheral bus (PPB) address range for core peripheral registers.</w:t>
      </w:r>
    </w:p>
    <w:p w:rsidR="00651A26" w:rsidRPr="00662A68" w:rsidRDefault="00382DF5" w:rsidP="00D37765">
      <w:r w:rsidRPr="00662A68">
        <w:t>The EFM32G uses a little-endian format, in which the processor stores the least significant byte of a word at the lowest-numbered byte, and the most significant byte at the highest-numbered byte</w:t>
      </w:r>
      <w:r w:rsidR="00651A26" w:rsidRPr="00662A68">
        <w:t>.</w:t>
      </w:r>
    </w:p>
    <w:p w:rsidR="00651A26" w:rsidRPr="00662A68" w:rsidRDefault="00651A26" w:rsidP="00D37765"/>
    <w:p w:rsidR="00651A26" w:rsidRPr="00662A68" w:rsidRDefault="00651A26" w:rsidP="00D37765">
      <w:r w:rsidRPr="00662A68">
        <w:t>For detailed information on the ARM Cortex</w:t>
      </w:r>
      <w:r w:rsidR="007F5CB4" w:rsidRPr="00662A68">
        <w:t>™</w:t>
      </w:r>
      <w:r w:rsidRPr="00662A68">
        <w:t>-M3 memory architecture and model please see the Cortex</w:t>
      </w:r>
      <w:r w:rsidR="007F5CB4" w:rsidRPr="00662A68">
        <w:t>™</w:t>
      </w:r>
      <w:r w:rsidRPr="00662A68">
        <w:t xml:space="preserve">-M3 </w:t>
      </w:r>
      <w:r w:rsidR="0017211B" w:rsidRPr="00662A68">
        <w:t xml:space="preserve">r2p0 </w:t>
      </w:r>
      <w:r w:rsidRPr="00662A68">
        <w:t xml:space="preserve">Technical Reference Manual, Chapter 4 “Memory Map” </w:t>
      </w:r>
      <w:sdt>
        <w:sdtPr>
          <w:id w:val="190853835"/>
          <w:citation/>
        </w:sdtPr>
        <w:sdtContent>
          <w:r w:rsidR="002B77B9" w:rsidRPr="00662A68">
            <w:fldChar w:fldCharType="begin"/>
          </w:r>
          <w:r w:rsidR="00D56A64" w:rsidRPr="00662A68">
            <w:instrText xml:space="preserve"> CITATION 5EFMCortex \l 1031 </w:instrText>
          </w:r>
          <w:r w:rsidR="002B77B9" w:rsidRPr="00662A68">
            <w:fldChar w:fldCharType="separate"/>
          </w:r>
          <w:r w:rsidR="006C0D5A">
            <w:rPr>
              <w:noProof/>
            </w:rPr>
            <w:t>(5)</w:t>
          </w:r>
          <w:r w:rsidR="002B77B9" w:rsidRPr="00662A68">
            <w:fldChar w:fldCharType="end"/>
          </w:r>
        </w:sdtContent>
      </w:sdt>
      <w:r w:rsidRPr="00662A68">
        <w:t xml:space="preserve"> or the </w:t>
      </w:r>
      <w:r w:rsidRPr="00662A68">
        <w:rPr>
          <w:szCs w:val="56"/>
        </w:rPr>
        <w:t>ARMv7-M Architecture Application L</w:t>
      </w:r>
      <w:r w:rsidRPr="00662A68">
        <w:t xml:space="preserve">evel Reference Manual, Chapter A3 “ARM Architecture Memory Model” </w:t>
      </w:r>
      <w:sdt>
        <w:sdtPr>
          <w:id w:val="190853834"/>
          <w:citation/>
        </w:sdtPr>
        <w:sdtContent>
          <w:r w:rsidR="002B77B9" w:rsidRPr="00662A68">
            <w:fldChar w:fldCharType="begin"/>
          </w:r>
          <w:r w:rsidR="00D56A64" w:rsidRPr="00662A68">
            <w:instrText xml:space="preserve"> CITATION 3ARMWeb \l 1031 </w:instrText>
          </w:r>
          <w:r w:rsidR="002B77B9" w:rsidRPr="00662A68">
            <w:fldChar w:fldCharType="separate"/>
          </w:r>
          <w:r w:rsidR="006C0D5A">
            <w:rPr>
              <w:noProof/>
            </w:rPr>
            <w:t>(6)</w:t>
          </w:r>
          <w:r w:rsidR="002B77B9" w:rsidRPr="00662A68">
            <w:fldChar w:fldCharType="end"/>
          </w:r>
        </w:sdtContent>
      </w:sdt>
    </w:p>
    <w:p w:rsidR="00651A26" w:rsidRPr="00662A68" w:rsidRDefault="00651A26" w:rsidP="00D37765">
      <w:pPr>
        <w:pStyle w:val="Heading4"/>
      </w:pPr>
      <w:r w:rsidRPr="00662A68">
        <w:br w:type="page"/>
      </w:r>
      <w:r w:rsidR="0064411E" w:rsidRPr="00662A68">
        <w:lastRenderedPageBreak/>
        <w:t>EFM32G</w:t>
      </w:r>
      <w:r w:rsidR="003979B9" w:rsidRPr="00662A68">
        <w:t xml:space="preserve"> Cortex-M3 M</w:t>
      </w:r>
      <w:r w:rsidRPr="00662A68">
        <w:t xml:space="preserve">emory </w:t>
      </w:r>
      <w:r w:rsidR="003979B9" w:rsidRPr="00662A68">
        <w:t>M</w:t>
      </w:r>
      <w:r w:rsidRPr="00662A68">
        <w:t>ap</w:t>
      </w:r>
    </w:p>
    <w:p w:rsidR="008C1EA9" w:rsidRPr="00662A68" w:rsidRDefault="008C1EA9" w:rsidP="00D37765">
      <w:pPr>
        <w:rPr>
          <w:highlight w:val="yellow"/>
        </w:rPr>
      </w:pPr>
      <w:r w:rsidRPr="00662A68">
        <w:rPr>
          <w:rFonts w:eastAsiaTheme="minorHAnsi"/>
        </w:rPr>
        <w:t>The Cortex-M3 architecture supports both little- and big-endian modes of operation. The EFM32G device will always operate in little-endian mode. For a detailed overview of the Cortex-M3 Memory Map, see the Cortex-M3 Techni</w:t>
      </w:r>
      <w:r w:rsidR="00A4296E">
        <w:rPr>
          <w:rFonts w:eastAsiaTheme="minorHAnsi"/>
        </w:rPr>
        <w:t>cal Reference Manual,</w:t>
      </w:r>
      <w:sdt>
        <w:sdtPr>
          <w:rPr>
            <w:rFonts w:eastAsiaTheme="minorHAnsi"/>
          </w:rPr>
          <w:id w:val="287835688"/>
          <w:citation/>
        </w:sdtPr>
        <w:sdtContent>
          <w:r w:rsidR="002B77B9">
            <w:rPr>
              <w:rFonts w:eastAsiaTheme="minorHAnsi"/>
            </w:rPr>
            <w:fldChar w:fldCharType="begin"/>
          </w:r>
          <w:r w:rsidR="00A4296E" w:rsidRPr="00207A50">
            <w:rPr>
              <w:rFonts w:eastAsiaTheme="minorHAnsi"/>
            </w:rPr>
            <w:instrText xml:space="preserve"> CITATION 4ARMCor \l 1031 </w:instrText>
          </w:r>
          <w:r w:rsidR="002B77B9">
            <w:rPr>
              <w:rFonts w:eastAsiaTheme="minorHAnsi"/>
            </w:rPr>
            <w:fldChar w:fldCharType="separate"/>
          </w:r>
          <w:r w:rsidR="006C0D5A" w:rsidRPr="006C0D5A">
            <w:rPr>
              <w:rFonts w:eastAsiaTheme="minorHAnsi"/>
              <w:noProof/>
            </w:rPr>
            <w:t>(1)</w:t>
          </w:r>
          <w:r w:rsidR="002B77B9">
            <w:rPr>
              <w:rFonts w:eastAsiaTheme="minorHAnsi"/>
            </w:rPr>
            <w:fldChar w:fldCharType="end"/>
          </w:r>
        </w:sdtContent>
      </w:sdt>
      <w:r w:rsidR="00A4296E">
        <w:rPr>
          <w:rFonts w:eastAsiaTheme="minorHAnsi"/>
        </w:rPr>
        <w:t xml:space="preserve"> chapter 4.</w:t>
      </w:r>
    </w:p>
    <w:p w:rsidR="008C1EA9" w:rsidRPr="00662A68" w:rsidRDefault="008C1EA9" w:rsidP="00D37765">
      <w:pPr>
        <w:rPr>
          <w:rFonts w:eastAsiaTheme="minorHAnsi"/>
        </w:rPr>
      </w:pPr>
    </w:p>
    <w:p w:rsidR="008C1EA9" w:rsidRPr="00662A68" w:rsidRDefault="008C1EA9" w:rsidP="00D37765">
      <w:pPr>
        <w:rPr>
          <w:rFonts w:eastAsiaTheme="minorHAnsi"/>
        </w:rPr>
      </w:pPr>
      <w:r w:rsidRPr="00662A68">
        <w:rPr>
          <w:rFonts w:eastAsiaTheme="minorHAnsi"/>
        </w:rPr>
        <w:t>4 main memory segments are present, which can be accessed by the Cortex-M3 or the DMA controller:</w:t>
      </w:r>
    </w:p>
    <w:p w:rsidR="008C1EA9" w:rsidRPr="00662A68" w:rsidRDefault="008C1EA9" w:rsidP="00D37765">
      <w:pPr>
        <w:rPr>
          <w:rFonts w:eastAsiaTheme="minorHAnsi"/>
        </w:rPr>
      </w:pPr>
    </w:p>
    <w:p w:rsidR="00A4296E" w:rsidRDefault="00A4296E" w:rsidP="00D37765">
      <w:pPr>
        <w:pStyle w:val="ListParagraph"/>
        <w:rPr>
          <w:rFonts w:eastAsiaTheme="minorHAnsi"/>
        </w:rPr>
      </w:pPr>
      <w:r>
        <w:rPr>
          <w:rFonts w:eastAsiaTheme="minorHAnsi"/>
        </w:rPr>
        <w:t>RAM</w:t>
      </w:r>
    </w:p>
    <w:p w:rsidR="00A4296E" w:rsidRDefault="00A4296E" w:rsidP="00D37765">
      <w:pPr>
        <w:pStyle w:val="ListParagraph"/>
        <w:rPr>
          <w:rFonts w:eastAsiaTheme="minorHAnsi"/>
        </w:rPr>
      </w:pPr>
      <w:r>
        <w:rPr>
          <w:rFonts w:eastAsiaTheme="minorHAnsi"/>
        </w:rPr>
        <w:t>Flash</w:t>
      </w:r>
    </w:p>
    <w:p w:rsidR="00A4296E" w:rsidRDefault="00A4296E" w:rsidP="00D37765">
      <w:pPr>
        <w:pStyle w:val="ListParagraph"/>
        <w:rPr>
          <w:rFonts w:eastAsiaTheme="minorHAnsi"/>
        </w:rPr>
      </w:pPr>
      <w:r>
        <w:rPr>
          <w:rFonts w:eastAsiaTheme="minorHAnsi"/>
        </w:rPr>
        <w:t>Peripherals</w:t>
      </w:r>
    </w:p>
    <w:p w:rsidR="00A4296E" w:rsidRDefault="00A4296E" w:rsidP="00D37765">
      <w:pPr>
        <w:pStyle w:val="ListParagraph"/>
        <w:rPr>
          <w:rFonts w:eastAsiaTheme="minorHAnsi"/>
        </w:rPr>
      </w:pPr>
      <w:r>
        <w:rPr>
          <w:rFonts w:eastAsiaTheme="minorHAnsi"/>
        </w:rPr>
        <w:t>External Bus Interface (EBI)</w:t>
      </w:r>
    </w:p>
    <w:p w:rsidR="008C1EA9" w:rsidRPr="00662A68" w:rsidRDefault="008C1EA9" w:rsidP="00D37765">
      <w:pPr>
        <w:rPr>
          <w:rFonts w:eastAsiaTheme="minorHAnsi"/>
        </w:rPr>
      </w:pPr>
    </w:p>
    <w:p w:rsidR="008C1EA9" w:rsidRPr="00662A68" w:rsidRDefault="008C1EA9" w:rsidP="00D37765">
      <w:r w:rsidRPr="00662A68">
        <w:rPr>
          <w:rFonts w:eastAsiaTheme="minorHAnsi"/>
        </w:rPr>
        <w:t>The memory segments are mapped together with the internal segments of the Cortex-M3 into the system memory map as shown by the figure below:</w:t>
      </w:r>
    </w:p>
    <w:p w:rsidR="008C1EA9" w:rsidRPr="00662A68" w:rsidRDefault="00662A68" w:rsidP="00D37765">
      <w:r>
        <w:rPr>
          <w:noProof/>
          <w:lang w:val="de-DE" w:eastAsia="de-DE"/>
        </w:rPr>
        <w:drawing>
          <wp:anchor distT="0" distB="0" distL="114300" distR="114300" simplePos="0" relativeHeight="251689984" behindDoc="0" locked="0" layoutInCell="1" allowOverlap="1">
            <wp:simplePos x="0" y="0"/>
            <wp:positionH relativeFrom="column">
              <wp:posOffset>10795</wp:posOffset>
            </wp:positionH>
            <wp:positionV relativeFrom="paragraph">
              <wp:posOffset>288925</wp:posOffset>
            </wp:positionV>
            <wp:extent cx="5709920" cy="3830955"/>
            <wp:effectExtent l="19050" t="0" r="5080" b="0"/>
            <wp:wrapTopAndBottom/>
            <wp:docPr id="1" name="Picture 0" descr="MemoryMa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oryMap.emf"/>
                    <pic:cNvPicPr/>
                  </pic:nvPicPr>
                  <pic:blipFill>
                    <a:blip r:embed="rId15" cstate="print"/>
                    <a:srcRect l="5571" t="9091" r="3149" b="9374"/>
                    <a:stretch>
                      <a:fillRect/>
                    </a:stretch>
                  </pic:blipFill>
                  <pic:spPr>
                    <a:xfrm>
                      <a:off x="0" y="0"/>
                      <a:ext cx="5709920" cy="3830955"/>
                    </a:xfrm>
                    <a:prstGeom prst="rect">
                      <a:avLst/>
                    </a:prstGeom>
                  </pic:spPr>
                </pic:pic>
              </a:graphicData>
            </a:graphic>
          </wp:anchor>
        </w:drawing>
      </w:r>
    </w:p>
    <w:p w:rsidR="008C1EA9" w:rsidRPr="00662A68" w:rsidRDefault="008C1EA9" w:rsidP="00D37765">
      <w:pPr>
        <w:pStyle w:val="Caption"/>
      </w:pPr>
      <w:bookmarkStart w:id="31" w:name="_Toc299609311"/>
      <w:r w:rsidRPr="00662A68">
        <w:t xml:space="preserve">Image </w:t>
      </w:r>
      <w:fldSimple w:instr=" SEQ Image \* ARABIC ">
        <w:r w:rsidR="00F52C39">
          <w:rPr>
            <w:noProof/>
          </w:rPr>
          <w:t>9</w:t>
        </w:r>
      </w:fldSimple>
      <w:r w:rsidRPr="00662A68">
        <w:t xml:space="preserve"> Detailed Memory Map</w:t>
      </w:r>
      <w:bookmarkEnd w:id="31"/>
    </w:p>
    <w:p w:rsidR="008C1EA9" w:rsidRPr="00662A68" w:rsidRDefault="008C1EA9" w:rsidP="00D37765"/>
    <w:p w:rsidR="008C1EA9" w:rsidRPr="00662A68" w:rsidRDefault="008C1EA9" w:rsidP="00D37765">
      <w:pPr>
        <w:pStyle w:val="Heading4"/>
      </w:pPr>
      <w:r w:rsidRPr="00662A68">
        <w:t>SRAM</w:t>
      </w:r>
    </w:p>
    <w:p w:rsidR="008C1EA9" w:rsidRDefault="00A4296E" w:rsidP="00D37765">
      <w:pPr>
        <w:rPr>
          <w:rFonts w:eastAsiaTheme="minorHAnsi"/>
        </w:rPr>
      </w:pPr>
      <w:r>
        <w:rPr>
          <w:rFonts w:eastAsiaTheme="minorHAnsi"/>
        </w:rPr>
        <w:t>The embedded SRAM is located at address 0x2000 0000 in the memory map of the EFM32G. When running code located in SRAM starting at this address, the Cortex-M3 uses the System bus interface to fetch instructions. SRAM is also mapped in the code space at address 0x1000 0000. When running code from this space, the Cortex-M3 fetches instructions through the I/D-Code bus interface.</w:t>
      </w:r>
    </w:p>
    <w:p w:rsidR="00A4296E" w:rsidRPr="00662A68" w:rsidRDefault="00A4296E" w:rsidP="00D37765">
      <w:pPr>
        <w:rPr>
          <w:rFonts w:eastAsiaTheme="minorHAnsi"/>
        </w:rPr>
      </w:pPr>
    </w:p>
    <w:p w:rsidR="008C1EA9" w:rsidRPr="00662A68" w:rsidRDefault="008C1EA9" w:rsidP="00D37765">
      <w:pPr>
        <w:pStyle w:val="Heading4"/>
      </w:pPr>
      <w:r w:rsidRPr="00662A68">
        <w:t>Bit-banding</w:t>
      </w:r>
    </w:p>
    <w:p w:rsidR="008C1EA9" w:rsidRPr="00662A68" w:rsidRDefault="00A4296E" w:rsidP="00D37765">
      <w:pPr>
        <w:rPr>
          <w:rFonts w:eastAsiaTheme="minorHAnsi"/>
        </w:rPr>
      </w:pPr>
      <w:r>
        <w:rPr>
          <w:rFonts w:eastAsiaTheme="minorHAnsi"/>
        </w:rPr>
        <w:t>The SRAM bit-band alias and peripheral bit-band alias regions are located at 0x2200 0000 and 0x4200 0000 respectively. Read and write operations to these regions are converted into masked single-bit reads and atomic single-bit writes to the embedded SRAM and peripherals of the EFM32G.</w:t>
      </w:r>
    </w:p>
    <w:p w:rsidR="008C1EA9" w:rsidRPr="00662A68" w:rsidRDefault="008C1EA9" w:rsidP="00D37765">
      <w:pPr>
        <w:rPr>
          <w:rFonts w:eastAsiaTheme="minorHAnsi"/>
        </w:rPr>
      </w:pPr>
    </w:p>
    <w:p w:rsidR="008C1EA9" w:rsidRPr="00662A68" w:rsidRDefault="008C1EA9" w:rsidP="00D37765">
      <w:pPr>
        <w:pStyle w:val="Heading4"/>
      </w:pPr>
      <w:r w:rsidRPr="00662A68">
        <w:lastRenderedPageBreak/>
        <w:t>Peripherals</w:t>
      </w:r>
    </w:p>
    <w:p w:rsidR="00A4296E" w:rsidRDefault="00A4296E" w:rsidP="00D37765">
      <w:pPr>
        <w:rPr>
          <w:rFonts w:eastAsiaTheme="minorHAnsi"/>
        </w:rPr>
      </w:pPr>
      <w:r>
        <w:rPr>
          <w:rFonts w:eastAsiaTheme="minorHAnsi"/>
        </w:rPr>
        <w:t>The EFM32G contains both generic (Peripherals) and Cortex-M3 private peripherals (noted as CM3 Peripherals in the memory map). The Cortex-M3 private peripherals include the Debug, MPU, NVIC interrupt controller, and the ROM table and other peripherals tightly coupled to the Cortex-M3 core. These are mapped in address space going from 0xE000 0000 to 0xE00F FFFF.</w:t>
      </w:r>
    </w:p>
    <w:p w:rsidR="00A4296E" w:rsidRDefault="00A4296E" w:rsidP="00D37765">
      <w:pPr>
        <w:rPr>
          <w:rFonts w:eastAsiaTheme="minorHAnsi"/>
        </w:rPr>
      </w:pPr>
    </w:p>
    <w:p w:rsidR="008C1EA9" w:rsidRPr="00662A68" w:rsidRDefault="00A4296E" w:rsidP="00D37765">
      <w:pPr>
        <w:rPr>
          <w:rFonts w:eastAsiaTheme="minorHAnsi"/>
        </w:rPr>
      </w:pPr>
      <w:r>
        <w:rPr>
          <w:rFonts w:eastAsiaTheme="minorHAnsi"/>
        </w:rPr>
        <w:t>The device specific peripherals are all other peripherals, mapped in the address range from 0x4000 0000 to 0x41FF FFFF.</w:t>
      </w:r>
    </w:p>
    <w:p w:rsidR="008C1EA9" w:rsidRPr="00662A68" w:rsidRDefault="008C1EA9" w:rsidP="00D37765">
      <w:pPr>
        <w:rPr>
          <w:rFonts w:eastAsiaTheme="minorHAnsi"/>
        </w:rPr>
      </w:pPr>
    </w:p>
    <w:p w:rsidR="008C1EA9" w:rsidRPr="00662A68" w:rsidRDefault="008C1EA9" w:rsidP="00D37765">
      <w:pPr>
        <w:pStyle w:val="Heading4"/>
      </w:pPr>
      <w:r w:rsidRPr="00662A68">
        <w:t>Device specific memory configurations</w:t>
      </w:r>
    </w:p>
    <w:p w:rsidR="008C1EA9" w:rsidRPr="00662A68" w:rsidRDefault="008C1EA9" w:rsidP="00D37765">
      <w:pPr>
        <w:rPr>
          <w:rFonts w:eastAsiaTheme="minorHAnsi"/>
        </w:rPr>
      </w:pPr>
      <w:r w:rsidRPr="00662A68">
        <w:rPr>
          <w:rFonts w:eastAsiaTheme="minorHAnsi"/>
        </w:rPr>
        <w:t>The following list defines the Flash and SRAM configuration of the various parts in the EFM32G series:</w:t>
      </w:r>
    </w:p>
    <w:p w:rsidR="008C1EA9" w:rsidRPr="00662A68" w:rsidRDefault="008C1EA9" w:rsidP="00D37765">
      <w:pPr>
        <w:rPr>
          <w:lang w:eastAsia="nb-NO"/>
        </w:rPr>
      </w:pPr>
    </w:p>
    <w:tbl>
      <w:tblPr>
        <w:tblStyle w:val="TableContemporary"/>
        <w:tblW w:w="2847" w:type="pct"/>
        <w:tblLook w:val="04A0"/>
      </w:tblPr>
      <w:tblGrid>
        <w:gridCol w:w="2005"/>
        <w:gridCol w:w="1111"/>
        <w:gridCol w:w="1111"/>
        <w:gridCol w:w="1062"/>
      </w:tblGrid>
      <w:tr w:rsidR="008C1EA9" w:rsidRPr="00662A68" w:rsidTr="00326ABC">
        <w:trPr>
          <w:cnfStyle w:val="100000000000"/>
        </w:trPr>
        <w:tc>
          <w:tcPr>
            <w:tcW w:w="1789" w:type="pct"/>
            <w:hideMark/>
          </w:tcPr>
          <w:p w:rsidR="008C1EA9" w:rsidRPr="00662A68" w:rsidRDefault="008C1EA9" w:rsidP="00D37765">
            <w:pPr>
              <w:rPr>
                <w:lang w:eastAsia="nb-NO"/>
              </w:rPr>
            </w:pPr>
            <w:r w:rsidRPr="00662A68">
              <w:rPr>
                <w:lang w:eastAsia="nb-NO"/>
              </w:rPr>
              <w:t>Part Number</w:t>
            </w:r>
          </w:p>
        </w:tc>
        <w:tc>
          <w:tcPr>
            <w:tcW w:w="991" w:type="pct"/>
            <w:hideMark/>
          </w:tcPr>
          <w:p w:rsidR="008C1EA9" w:rsidRPr="00662A68" w:rsidRDefault="008C1EA9" w:rsidP="00D37765">
            <w:pPr>
              <w:rPr>
                <w:lang w:eastAsia="nb-NO"/>
              </w:rPr>
            </w:pPr>
            <w:r w:rsidRPr="00662A68">
              <w:rPr>
                <w:lang w:eastAsia="nb-NO"/>
              </w:rPr>
              <w:t>Flash (KB)</w:t>
            </w:r>
          </w:p>
        </w:tc>
        <w:tc>
          <w:tcPr>
            <w:tcW w:w="991" w:type="pct"/>
            <w:hideMark/>
          </w:tcPr>
          <w:p w:rsidR="008C1EA9" w:rsidRPr="00662A68" w:rsidRDefault="008C1EA9" w:rsidP="00D37765">
            <w:pPr>
              <w:rPr>
                <w:lang w:eastAsia="nb-NO"/>
              </w:rPr>
            </w:pPr>
            <w:r w:rsidRPr="00662A68">
              <w:rPr>
                <w:lang w:eastAsia="nb-NO"/>
              </w:rPr>
              <w:t xml:space="preserve">SRAM (KB) </w:t>
            </w:r>
          </w:p>
        </w:tc>
        <w:tc>
          <w:tcPr>
            <w:tcW w:w="947" w:type="pct"/>
            <w:hideMark/>
          </w:tcPr>
          <w:p w:rsidR="008C1EA9" w:rsidRPr="00662A68" w:rsidRDefault="008C1EA9" w:rsidP="00D37765">
            <w:pPr>
              <w:rPr>
                <w:lang w:eastAsia="nb-NO"/>
              </w:rPr>
            </w:pPr>
            <w:r w:rsidRPr="00662A68">
              <w:rPr>
                <w:lang w:eastAsia="nb-NO"/>
              </w:rPr>
              <w:t>Package</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16" w:history="1">
              <w:r w:rsidR="008C1EA9" w:rsidRPr="00662A68">
                <w:rPr>
                  <w:color w:val="0000FF"/>
                  <w:u w:val="single"/>
                  <w:lang w:eastAsia="nb-NO"/>
                </w:rPr>
                <w:t>EFM32G890F128</w:t>
              </w:r>
            </w:hyperlink>
          </w:p>
        </w:tc>
        <w:tc>
          <w:tcPr>
            <w:tcW w:w="0" w:type="auto"/>
            <w:hideMark/>
          </w:tcPr>
          <w:p w:rsidR="008C1EA9" w:rsidRPr="00662A68" w:rsidRDefault="008C1EA9" w:rsidP="00D37765">
            <w:pPr>
              <w:rPr>
                <w:lang w:eastAsia="nb-NO"/>
              </w:rPr>
            </w:pPr>
            <w:r w:rsidRPr="00662A68">
              <w:rPr>
                <w:lang w:eastAsia="nb-NO"/>
              </w:rPr>
              <w:t>128</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BGA112</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17" w:history="1">
              <w:r w:rsidR="008C1EA9" w:rsidRPr="00662A68">
                <w:rPr>
                  <w:color w:val="0000FF"/>
                  <w:u w:val="single"/>
                  <w:lang w:eastAsia="nb-NO"/>
                </w:rPr>
                <w:t>EFM32G890F64</w:t>
              </w:r>
            </w:hyperlink>
          </w:p>
        </w:tc>
        <w:tc>
          <w:tcPr>
            <w:tcW w:w="0" w:type="auto"/>
            <w:hideMark/>
          </w:tcPr>
          <w:p w:rsidR="008C1EA9" w:rsidRPr="00662A68" w:rsidRDefault="008C1EA9" w:rsidP="00D37765">
            <w:pPr>
              <w:rPr>
                <w:lang w:eastAsia="nb-NO"/>
              </w:rPr>
            </w:pPr>
            <w:r w:rsidRPr="00662A68">
              <w:rPr>
                <w:lang w:eastAsia="nb-NO"/>
              </w:rPr>
              <w:t>64</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BGA112</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18" w:history="1">
              <w:r w:rsidR="008C1EA9" w:rsidRPr="00662A68">
                <w:rPr>
                  <w:color w:val="0000FF"/>
                  <w:u w:val="single"/>
                  <w:lang w:eastAsia="nb-NO"/>
                </w:rPr>
                <w:t>EFM32G890F32</w:t>
              </w:r>
            </w:hyperlink>
          </w:p>
        </w:tc>
        <w:tc>
          <w:tcPr>
            <w:tcW w:w="0" w:type="auto"/>
            <w:hideMark/>
          </w:tcPr>
          <w:p w:rsidR="008C1EA9" w:rsidRPr="00662A68" w:rsidRDefault="008C1EA9" w:rsidP="00D37765">
            <w:pPr>
              <w:rPr>
                <w:lang w:eastAsia="nb-NO"/>
              </w:rPr>
            </w:pPr>
            <w:r w:rsidRPr="00662A68">
              <w:rPr>
                <w:lang w:eastAsia="nb-NO"/>
              </w:rPr>
              <w:t>32</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BGA112</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19" w:history="1">
              <w:r w:rsidR="008C1EA9" w:rsidRPr="00662A68">
                <w:rPr>
                  <w:color w:val="0000FF"/>
                  <w:u w:val="single"/>
                  <w:lang w:eastAsia="nb-NO"/>
                </w:rPr>
                <w:t>EFM32G880F128</w:t>
              </w:r>
            </w:hyperlink>
          </w:p>
        </w:tc>
        <w:tc>
          <w:tcPr>
            <w:tcW w:w="0" w:type="auto"/>
            <w:hideMark/>
          </w:tcPr>
          <w:p w:rsidR="008C1EA9" w:rsidRPr="00662A68" w:rsidRDefault="008C1EA9" w:rsidP="00D37765">
            <w:pPr>
              <w:rPr>
                <w:lang w:eastAsia="nb-NO"/>
              </w:rPr>
            </w:pPr>
            <w:r w:rsidRPr="00662A68">
              <w:rPr>
                <w:lang w:eastAsia="nb-NO"/>
              </w:rPr>
              <w:t>128</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P100</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20" w:history="1">
              <w:r w:rsidR="008C1EA9" w:rsidRPr="00662A68">
                <w:rPr>
                  <w:color w:val="0000FF"/>
                  <w:u w:val="single"/>
                  <w:lang w:eastAsia="nb-NO"/>
                </w:rPr>
                <w:t>EFM32G880F64</w:t>
              </w:r>
            </w:hyperlink>
          </w:p>
        </w:tc>
        <w:tc>
          <w:tcPr>
            <w:tcW w:w="0" w:type="auto"/>
            <w:hideMark/>
          </w:tcPr>
          <w:p w:rsidR="008C1EA9" w:rsidRPr="00662A68" w:rsidRDefault="008C1EA9" w:rsidP="00D37765">
            <w:pPr>
              <w:rPr>
                <w:lang w:eastAsia="nb-NO"/>
              </w:rPr>
            </w:pPr>
            <w:r w:rsidRPr="00662A68">
              <w:rPr>
                <w:lang w:eastAsia="nb-NO"/>
              </w:rPr>
              <w:t>64</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P100</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21" w:history="1">
              <w:r w:rsidR="008C1EA9" w:rsidRPr="00662A68">
                <w:rPr>
                  <w:color w:val="0000FF"/>
                  <w:u w:val="single"/>
                  <w:lang w:eastAsia="nb-NO"/>
                </w:rPr>
                <w:t>EFM32G880F32</w:t>
              </w:r>
            </w:hyperlink>
          </w:p>
        </w:tc>
        <w:tc>
          <w:tcPr>
            <w:tcW w:w="0" w:type="auto"/>
            <w:hideMark/>
          </w:tcPr>
          <w:p w:rsidR="008C1EA9" w:rsidRPr="00662A68" w:rsidRDefault="008C1EA9" w:rsidP="00D37765">
            <w:pPr>
              <w:rPr>
                <w:lang w:eastAsia="nb-NO"/>
              </w:rPr>
            </w:pPr>
            <w:r w:rsidRPr="00662A68">
              <w:rPr>
                <w:lang w:eastAsia="nb-NO"/>
              </w:rPr>
              <w:t>32</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QFP100</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22" w:history="1">
              <w:r w:rsidR="008C1EA9" w:rsidRPr="00662A68">
                <w:rPr>
                  <w:color w:val="0000FF"/>
                  <w:u w:val="single"/>
                  <w:lang w:eastAsia="nb-NO"/>
                </w:rPr>
                <w:t>EFM32G840F128</w:t>
              </w:r>
            </w:hyperlink>
          </w:p>
        </w:tc>
        <w:tc>
          <w:tcPr>
            <w:tcW w:w="0" w:type="auto"/>
            <w:hideMark/>
          </w:tcPr>
          <w:p w:rsidR="008C1EA9" w:rsidRPr="00662A68" w:rsidRDefault="008C1EA9" w:rsidP="00D37765">
            <w:pPr>
              <w:rPr>
                <w:lang w:eastAsia="nb-NO"/>
              </w:rPr>
            </w:pPr>
            <w:r w:rsidRPr="00662A68">
              <w:rPr>
                <w:lang w:eastAsia="nb-NO"/>
              </w:rPr>
              <w:t>128</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N64</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23" w:history="1">
              <w:r w:rsidR="008C1EA9" w:rsidRPr="00662A68">
                <w:rPr>
                  <w:color w:val="0000FF"/>
                  <w:u w:val="single"/>
                  <w:lang w:eastAsia="nb-NO"/>
                </w:rPr>
                <w:t>EFM32G840F64</w:t>
              </w:r>
            </w:hyperlink>
          </w:p>
        </w:tc>
        <w:tc>
          <w:tcPr>
            <w:tcW w:w="0" w:type="auto"/>
            <w:hideMark/>
          </w:tcPr>
          <w:p w:rsidR="008C1EA9" w:rsidRPr="00662A68" w:rsidRDefault="008C1EA9" w:rsidP="00D37765">
            <w:pPr>
              <w:rPr>
                <w:lang w:eastAsia="nb-NO"/>
              </w:rPr>
            </w:pPr>
            <w:r w:rsidRPr="00662A68">
              <w:rPr>
                <w:lang w:eastAsia="nb-NO"/>
              </w:rPr>
              <w:t>64</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N64</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24" w:history="1">
              <w:r w:rsidR="008C1EA9" w:rsidRPr="00662A68">
                <w:rPr>
                  <w:color w:val="0000FF"/>
                  <w:u w:val="single"/>
                  <w:lang w:eastAsia="nb-NO"/>
                </w:rPr>
                <w:t>EFM32G840F32</w:t>
              </w:r>
            </w:hyperlink>
          </w:p>
        </w:tc>
        <w:tc>
          <w:tcPr>
            <w:tcW w:w="0" w:type="auto"/>
            <w:hideMark/>
          </w:tcPr>
          <w:p w:rsidR="008C1EA9" w:rsidRPr="00662A68" w:rsidRDefault="008C1EA9" w:rsidP="00D37765">
            <w:pPr>
              <w:rPr>
                <w:lang w:eastAsia="nb-NO"/>
              </w:rPr>
            </w:pPr>
            <w:r w:rsidRPr="00662A68">
              <w:rPr>
                <w:lang w:eastAsia="nb-NO"/>
              </w:rPr>
              <w:t>32</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QFN64</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25" w:history="1">
              <w:r w:rsidR="008C1EA9" w:rsidRPr="00662A68">
                <w:rPr>
                  <w:color w:val="0000FF"/>
                  <w:u w:val="single"/>
                  <w:lang w:eastAsia="nb-NO"/>
                </w:rPr>
                <w:t>EFM32G290F128</w:t>
              </w:r>
            </w:hyperlink>
          </w:p>
        </w:tc>
        <w:tc>
          <w:tcPr>
            <w:tcW w:w="0" w:type="auto"/>
            <w:hideMark/>
          </w:tcPr>
          <w:p w:rsidR="008C1EA9" w:rsidRPr="00662A68" w:rsidRDefault="008C1EA9" w:rsidP="00D37765">
            <w:pPr>
              <w:rPr>
                <w:lang w:eastAsia="nb-NO"/>
              </w:rPr>
            </w:pPr>
            <w:r w:rsidRPr="00662A68">
              <w:rPr>
                <w:lang w:eastAsia="nb-NO"/>
              </w:rPr>
              <w:t>128</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BGA112</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26" w:history="1">
              <w:r w:rsidR="008C1EA9" w:rsidRPr="00662A68">
                <w:rPr>
                  <w:color w:val="0000FF"/>
                  <w:u w:val="single"/>
                  <w:lang w:eastAsia="nb-NO"/>
                </w:rPr>
                <w:t>EFM32G290F64</w:t>
              </w:r>
            </w:hyperlink>
          </w:p>
        </w:tc>
        <w:tc>
          <w:tcPr>
            <w:tcW w:w="0" w:type="auto"/>
            <w:hideMark/>
          </w:tcPr>
          <w:p w:rsidR="008C1EA9" w:rsidRPr="00662A68" w:rsidRDefault="008C1EA9" w:rsidP="00D37765">
            <w:pPr>
              <w:rPr>
                <w:lang w:eastAsia="nb-NO"/>
              </w:rPr>
            </w:pPr>
            <w:r w:rsidRPr="00662A68">
              <w:rPr>
                <w:lang w:eastAsia="nb-NO"/>
              </w:rPr>
              <w:t>64</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BGA112</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27" w:history="1">
              <w:r w:rsidR="008C1EA9" w:rsidRPr="00662A68">
                <w:rPr>
                  <w:color w:val="0000FF"/>
                  <w:u w:val="single"/>
                  <w:lang w:eastAsia="nb-NO"/>
                </w:rPr>
                <w:t>EFM32G290F32</w:t>
              </w:r>
            </w:hyperlink>
          </w:p>
        </w:tc>
        <w:tc>
          <w:tcPr>
            <w:tcW w:w="0" w:type="auto"/>
            <w:hideMark/>
          </w:tcPr>
          <w:p w:rsidR="008C1EA9" w:rsidRPr="00662A68" w:rsidRDefault="008C1EA9" w:rsidP="00D37765">
            <w:pPr>
              <w:rPr>
                <w:lang w:eastAsia="nb-NO"/>
              </w:rPr>
            </w:pPr>
            <w:r w:rsidRPr="00662A68">
              <w:rPr>
                <w:lang w:eastAsia="nb-NO"/>
              </w:rPr>
              <w:t>32</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BGA112</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28" w:history="1">
              <w:r w:rsidR="008C1EA9" w:rsidRPr="00662A68">
                <w:rPr>
                  <w:color w:val="0000FF"/>
                  <w:u w:val="single"/>
                  <w:lang w:eastAsia="nb-NO"/>
                </w:rPr>
                <w:t>EFM32G280F128</w:t>
              </w:r>
            </w:hyperlink>
          </w:p>
        </w:tc>
        <w:tc>
          <w:tcPr>
            <w:tcW w:w="0" w:type="auto"/>
            <w:hideMark/>
          </w:tcPr>
          <w:p w:rsidR="008C1EA9" w:rsidRPr="00662A68" w:rsidRDefault="008C1EA9" w:rsidP="00D37765">
            <w:pPr>
              <w:rPr>
                <w:lang w:eastAsia="nb-NO"/>
              </w:rPr>
            </w:pPr>
            <w:r w:rsidRPr="00662A68">
              <w:rPr>
                <w:lang w:eastAsia="nb-NO"/>
              </w:rPr>
              <w:t>128</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P100</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29" w:history="1">
              <w:r w:rsidR="008C1EA9" w:rsidRPr="00662A68">
                <w:rPr>
                  <w:color w:val="0000FF"/>
                  <w:u w:val="single"/>
                  <w:lang w:eastAsia="nb-NO"/>
                </w:rPr>
                <w:t>EFM32G280F64</w:t>
              </w:r>
            </w:hyperlink>
          </w:p>
        </w:tc>
        <w:tc>
          <w:tcPr>
            <w:tcW w:w="0" w:type="auto"/>
            <w:hideMark/>
          </w:tcPr>
          <w:p w:rsidR="008C1EA9" w:rsidRPr="00662A68" w:rsidRDefault="008C1EA9" w:rsidP="00D37765">
            <w:pPr>
              <w:rPr>
                <w:lang w:eastAsia="nb-NO"/>
              </w:rPr>
            </w:pPr>
            <w:r w:rsidRPr="00662A68">
              <w:rPr>
                <w:lang w:eastAsia="nb-NO"/>
              </w:rPr>
              <w:t>64</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P100</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30" w:history="1">
              <w:r w:rsidR="008C1EA9" w:rsidRPr="00662A68">
                <w:rPr>
                  <w:color w:val="0000FF"/>
                  <w:u w:val="single"/>
                  <w:lang w:eastAsia="nb-NO"/>
                </w:rPr>
                <w:t>EFM32G280F32</w:t>
              </w:r>
            </w:hyperlink>
          </w:p>
        </w:tc>
        <w:tc>
          <w:tcPr>
            <w:tcW w:w="0" w:type="auto"/>
            <w:hideMark/>
          </w:tcPr>
          <w:p w:rsidR="008C1EA9" w:rsidRPr="00662A68" w:rsidRDefault="008C1EA9" w:rsidP="00D37765">
            <w:pPr>
              <w:rPr>
                <w:lang w:eastAsia="nb-NO"/>
              </w:rPr>
            </w:pPr>
            <w:r w:rsidRPr="00662A68">
              <w:rPr>
                <w:lang w:eastAsia="nb-NO"/>
              </w:rPr>
              <w:t>32</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QFP100</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31" w:history="1">
              <w:r w:rsidR="008C1EA9" w:rsidRPr="00662A68">
                <w:rPr>
                  <w:color w:val="0000FF"/>
                  <w:u w:val="single"/>
                  <w:lang w:eastAsia="nb-NO"/>
                </w:rPr>
                <w:t>EFM32G230F128</w:t>
              </w:r>
            </w:hyperlink>
          </w:p>
        </w:tc>
        <w:tc>
          <w:tcPr>
            <w:tcW w:w="0" w:type="auto"/>
            <w:hideMark/>
          </w:tcPr>
          <w:p w:rsidR="008C1EA9" w:rsidRPr="00662A68" w:rsidRDefault="008C1EA9" w:rsidP="00D37765">
            <w:pPr>
              <w:rPr>
                <w:lang w:eastAsia="nb-NO"/>
              </w:rPr>
            </w:pPr>
            <w:r w:rsidRPr="00662A68">
              <w:rPr>
                <w:lang w:eastAsia="nb-NO"/>
              </w:rPr>
              <w:t>128</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N64</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32" w:history="1">
              <w:r w:rsidR="008C1EA9" w:rsidRPr="00662A68">
                <w:rPr>
                  <w:color w:val="0000FF"/>
                  <w:u w:val="single"/>
                  <w:lang w:eastAsia="nb-NO"/>
                </w:rPr>
                <w:t>EFM32G230F64</w:t>
              </w:r>
            </w:hyperlink>
          </w:p>
        </w:tc>
        <w:tc>
          <w:tcPr>
            <w:tcW w:w="0" w:type="auto"/>
            <w:hideMark/>
          </w:tcPr>
          <w:p w:rsidR="008C1EA9" w:rsidRPr="00662A68" w:rsidRDefault="008C1EA9" w:rsidP="00D37765">
            <w:pPr>
              <w:rPr>
                <w:lang w:eastAsia="nb-NO"/>
              </w:rPr>
            </w:pPr>
            <w:r w:rsidRPr="00662A68">
              <w:rPr>
                <w:lang w:eastAsia="nb-NO"/>
              </w:rPr>
              <w:t>64</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N64</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33" w:history="1">
              <w:r w:rsidR="008C1EA9" w:rsidRPr="00662A68">
                <w:rPr>
                  <w:color w:val="0000FF"/>
                  <w:u w:val="single"/>
                  <w:lang w:eastAsia="nb-NO"/>
                </w:rPr>
                <w:t>EFM32G230F32</w:t>
              </w:r>
            </w:hyperlink>
          </w:p>
        </w:tc>
        <w:tc>
          <w:tcPr>
            <w:tcW w:w="0" w:type="auto"/>
            <w:hideMark/>
          </w:tcPr>
          <w:p w:rsidR="008C1EA9" w:rsidRPr="00662A68" w:rsidRDefault="008C1EA9" w:rsidP="00D37765">
            <w:pPr>
              <w:rPr>
                <w:lang w:eastAsia="nb-NO"/>
              </w:rPr>
            </w:pPr>
            <w:r w:rsidRPr="00662A68">
              <w:rPr>
                <w:lang w:eastAsia="nb-NO"/>
              </w:rPr>
              <w:t>32</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QFN64</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34" w:history="1">
              <w:r w:rsidR="008C1EA9" w:rsidRPr="00662A68">
                <w:rPr>
                  <w:color w:val="0000FF"/>
                  <w:u w:val="single"/>
                  <w:lang w:eastAsia="nb-NO"/>
                </w:rPr>
                <w:t>EFM32G210F128</w:t>
              </w:r>
            </w:hyperlink>
          </w:p>
        </w:tc>
        <w:tc>
          <w:tcPr>
            <w:tcW w:w="0" w:type="auto"/>
            <w:hideMark/>
          </w:tcPr>
          <w:p w:rsidR="008C1EA9" w:rsidRPr="00662A68" w:rsidRDefault="008C1EA9" w:rsidP="00D37765">
            <w:pPr>
              <w:rPr>
                <w:lang w:eastAsia="nb-NO"/>
              </w:rPr>
            </w:pPr>
            <w:r w:rsidRPr="00662A68">
              <w:rPr>
                <w:lang w:eastAsia="nb-NO"/>
              </w:rPr>
              <w:t>128</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N32</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35" w:history="1">
              <w:r w:rsidR="008C1EA9" w:rsidRPr="00662A68">
                <w:rPr>
                  <w:color w:val="0000FF"/>
                  <w:u w:val="single"/>
                  <w:lang w:eastAsia="nb-NO"/>
                </w:rPr>
                <w:t>EFM32G200F64</w:t>
              </w:r>
            </w:hyperlink>
          </w:p>
        </w:tc>
        <w:tc>
          <w:tcPr>
            <w:tcW w:w="0" w:type="auto"/>
            <w:hideMark/>
          </w:tcPr>
          <w:p w:rsidR="008C1EA9" w:rsidRPr="00662A68" w:rsidRDefault="008C1EA9" w:rsidP="00D37765">
            <w:pPr>
              <w:rPr>
                <w:lang w:eastAsia="nb-NO"/>
              </w:rPr>
            </w:pPr>
            <w:r w:rsidRPr="00662A68">
              <w:rPr>
                <w:lang w:eastAsia="nb-NO"/>
              </w:rPr>
              <w:t>64</w:t>
            </w:r>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QFN32</w:t>
            </w:r>
          </w:p>
        </w:tc>
      </w:tr>
      <w:tr w:rsidR="008C1EA9" w:rsidRPr="00662A68" w:rsidTr="00326ABC">
        <w:trPr>
          <w:cnfStyle w:val="000000100000"/>
        </w:trPr>
        <w:tc>
          <w:tcPr>
            <w:tcW w:w="0" w:type="auto"/>
            <w:hideMark/>
          </w:tcPr>
          <w:p w:rsidR="008C1EA9" w:rsidRPr="00662A68" w:rsidRDefault="002B77B9" w:rsidP="00D37765">
            <w:pPr>
              <w:rPr>
                <w:lang w:eastAsia="nb-NO"/>
              </w:rPr>
            </w:pPr>
            <w:hyperlink r:id="rId36" w:history="1">
              <w:r w:rsidR="008C1EA9" w:rsidRPr="00662A68">
                <w:rPr>
                  <w:color w:val="0000FF"/>
                  <w:u w:val="single"/>
                  <w:lang w:eastAsia="nb-NO"/>
                </w:rPr>
                <w:t>EFM32G200F32</w:t>
              </w:r>
            </w:hyperlink>
          </w:p>
        </w:tc>
        <w:tc>
          <w:tcPr>
            <w:tcW w:w="0" w:type="auto"/>
            <w:hideMark/>
          </w:tcPr>
          <w:p w:rsidR="008C1EA9" w:rsidRPr="00662A68" w:rsidRDefault="008C1EA9" w:rsidP="00D37765">
            <w:pPr>
              <w:rPr>
                <w:lang w:eastAsia="nb-NO"/>
              </w:rPr>
            </w:pPr>
            <w:r w:rsidRPr="00662A68">
              <w:rPr>
                <w:lang w:eastAsia="nb-NO"/>
              </w:rPr>
              <w:t>32</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QFN32</w:t>
            </w:r>
          </w:p>
        </w:tc>
      </w:tr>
      <w:tr w:rsidR="008C1EA9" w:rsidRPr="00662A68" w:rsidTr="00326ABC">
        <w:trPr>
          <w:cnfStyle w:val="000000010000"/>
        </w:trPr>
        <w:tc>
          <w:tcPr>
            <w:tcW w:w="0" w:type="auto"/>
            <w:hideMark/>
          </w:tcPr>
          <w:p w:rsidR="008C1EA9" w:rsidRPr="00662A68" w:rsidRDefault="002B77B9" w:rsidP="00D37765">
            <w:pPr>
              <w:rPr>
                <w:lang w:eastAsia="nb-NO"/>
              </w:rPr>
            </w:pPr>
            <w:hyperlink r:id="rId37" w:history="1">
              <w:r w:rsidR="008C1EA9" w:rsidRPr="00662A68">
                <w:rPr>
                  <w:color w:val="0000FF"/>
                  <w:u w:val="single"/>
                  <w:lang w:eastAsia="nb-NO"/>
                </w:rPr>
                <w:t>EFM32G200F16</w:t>
              </w:r>
            </w:hyperlink>
          </w:p>
        </w:tc>
        <w:tc>
          <w:tcPr>
            <w:tcW w:w="0" w:type="auto"/>
            <w:hideMark/>
          </w:tcPr>
          <w:p w:rsidR="008C1EA9" w:rsidRPr="00662A68" w:rsidRDefault="008C1EA9" w:rsidP="00D37765">
            <w:pPr>
              <w:rPr>
                <w:lang w:eastAsia="nb-NO"/>
              </w:rPr>
            </w:pPr>
            <w:r w:rsidRPr="00662A68">
              <w:rPr>
                <w:lang w:eastAsia="nb-NO"/>
              </w:rPr>
              <w:t>16</w:t>
            </w:r>
          </w:p>
        </w:tc>
        <w:tc>
          <w:tcPr>
            <w:tcW w:w="0" w:type="auto"/>
            <w:hideMark/>
          </w:tcPr>
          <w:p w:rsidR="008C1EA9" w:rsidRPr="00662A68" w:rsidRDefault="008C1EA9" w:rsidP="00D37765">
            <w:pPr>
              <w:rPr>
                <w:lang w:eastAsia="nb-NO"/>
              </w:rPr>
            </w:pPr>
            <w:r w:rsidRPr="00662A68">
              <w:rPr>
                <w:lang w:eastAsia="nb-NO"/>
              </w:rPr>
              <w:t>8</w:t>
            </w:r>
          </w:p>
        </w:tc>
        <w:tc>
          <w:tcPr>
            <w:tcW w:w="0" w:type="auto"/>
            <w:hideMark/>
          </w:tcPr>
          <w:p w:rsidR="008C1EA9" w:rsidRPr="00662A68" w:rsidRDefault="008C1EA9" w:rsidP="00D37765">
            <w:pPr>
              <w:rPr>
                <w:lang w:eastAsia="nb-NO"/>
              </w:rPr>
            </w:pPr>
            <w:r w:rsidRPr="00662A68">
              <w:rPr>
                <w:lang w:eastAsia="nb-NO"/>
              </w:rPr>
              <w:t>QFN32</w:t>
            </w:r>
          </w:p>
        </w:tc>
      </w:tr>
    </w:tbl>
    <w:p w:rsidR="008C1EA9" w:rsidRPr="00662A68" w:rsidRDefault="008C1EA9" w:rsidP="00D37765">
      <w:pPr>
        <w:pStyle w:val="Caption"/>
      </w:pPr>
      <w:r w:rsidRPr="00662A68">
        <w:t xml:space="preserve">Table </w:t>
      </w:r>
      <w:fldSimple w:instr=" SEQ Table \* ARABIC ">
        <w:r w:rsidR="00F52C39">
          <w:rPr>
            <w:noProof/>
          </w:rPr>
          <w:t>2</w:t>
        </w:r>
      </w:fldSimple>
      <w:r w:rsidRPr="00662A68">
        <w:t xml:space="preserve"> </w:t>
      </w:r>
      <w:r w:rsidR="00E17B43" w:rsidRPr="00662A68">
        <w:t xml:space="preserve">Memory on </w:t>
      </w:r>
      <w:r w:rsidRPr="00662A68">
        <w:t>Derivatives</w:t>
      </w:r>
      <w:r w:rsidR="00E17B43" w:rsidRPr="00662A68">
        <w:t xml:space="preserve"> available</w:t>
      </w:r>
    </w:p>
    <w:p w:rsidR="008C1EA9" w:rsidRPr="00662A68" w:rsidRDefault="008C1EA9" w:rsidP="00D37765"/>
    <w:p w:rsidR="008C1EA9" w:rsidRPr="00662A68" w:rsidRDefault="008C1EA9" w:rsidP="00D37765">
      <w:r w:rsidRPr="00662A68">
        <w:t>Flash address space is always linear, and starts at address 0x0000 0000 and upwards.</w:t>
      </w:r>
    </w:p>
    <w:p w:rsidR="008C1EA9" w:rsidRPr="00662A68" w:rsidRDefault="008C1EA9" w:rsidP="00D37765">
      <w:r w:rsidRPr="00662A68">
        <w:t>SRAM address space is also linear, and starts at address 0x2000 0000 and upwards.</w:t>
      </w:r>
    </w:p>
    <w:p w:rsidR="008C1EA9" w:rsidRPr="00662A68" w:rsidRDefault="008C1EA9" w:rsidP="00D37765"/>
    <w:p w:rsidR="008C1EA9" w:rsidRPr="00662A68" w:rsidRDefault="008C1EA9" w:rsidP="00D37765">
      <w:pPr>
        <w:pStyle w:val="Heading4"/>
      </w:pPr>
      <w:r w:rsidRPr="00662A68">
        <w:t>Bus Matrix</w:t>
      </w:r>
    </w:p>
    <w:p w:rsidR="008C1EA9" w:rsidRPr="00662A68" w:rsidRDefault="008C1EA9" w:rsidP="00D37765">
      <w:pPr>
        <w:rPr>
          <w:rFonts w:eastAsiaTheme="minorHAnsi"/>
        </w:rPr>
      </w:pPr>
    </w:p>
    <w:p w:rsidR="00A4296E" w:rsidRDefault="00A4296E" w:rsidP="00D37765">
      <w:pPr>
        <w:rPr>
          <w:rFonts w:eastAsiaTheme="minorHAnsi"/>
        </w:rPr>
      </w:pPr>
      <w:r>
        <w:rPr>
          <w:rFonts w:eastAsiaTheme="minorHAnsi"/>
        </w:rPr>
        <w:t>The Bus Matrix connects the memory segments to the bus masters.</w:t>
      </w:r>
    </w:p>
    <w:p w:rsidR="00A4296E" w:rsidRDefault="00A4296E" w:rsidP="00D37765">
      <w:pPr>
        <w:rPr>
          <w:rFonts w:eastAsiaTheme="minorHAnsi"/>
        </w:rPr>
      </w:pPr>
    </w:p>
    <w:p w:rsidR="00A4296E" w:rsidRDefault="00A4296E" w:rsidP="00D37765">
      <w:pPr>
        <w:pStyle w:val="ListParagraph"/>
        <w:rPr>
          <w:rFonts w:eastAsiaTheme="minorHAnsi"/>
        </w:rPr>
      </w:pPr>
      <w:r>
        <w:rPr>
          <w:rFonts w:eastAsiaTheme="minorHAnsi"/>
        </w:rPr>
        <w:t>Code: CPU instruction or data fetches from the code space</w:t>
      </w:r>
    </w:p>
    <w:p w:rsidR="00A4296E" w:rsidRDefault="00A4296E" w:rsidP="00D37765">
      <w:pPr>
        <w:pStyle w:val="ListParagraph"/>
        <w:rPr>
          <w:rFonts w:eastAsiaTheme="minorHAnsi"/>
        </w:rPr>
      </w:pPr>
      <w:r>
        <w:rPr>
          <w:rFonts w:eastAsiaTheme="minorHAnsi"/>
        </w:rPr>
        <w:t>System: CPU read and write to the SRAM, EBI and peripherals</w:t>
      </w:r>
    </w:p>
    <w:p w:rsidR="00A4296E" w:rsidRPr="00A4296E" w:rsidRDefault="00A4296E" w:rsidP="00D37765">
      <w:pPr>
        <w:pStyle w:val="ListParagraph"/>
      </w:pPr>
      <w:r w:rsidRPr="00A4296E">
        <w:rPr>
          <w:rFonts w:eastAsiaTheme="minorHAnsi"/>
        </w:rPr>
        <w:t>DMA: Access to code space, SRAM, EBI and peripherals</w:t>
      </w:r>
    </w:p>
    <w:p w:rsidR="00A4296E" w:rsidRDefault="00A4296E" w:rsidP="00D37765">
      <w:pPr>
        <w:rPr>
          <w:highlight w:val="yellow"/>
        </w:rPr>
      </w:pPr>
    </w:p>
    <w:p w:rsidR="00A4296E" w:rsidRDefault="00A4296E" w:rsidP="00D37765">
      <w:pPr>
        <w:rPr>
          <w:rFonts w:eastAsiaTheme="minorHAnsi"/>
        </w:rPr>
      </w:pPr>
      <w:r>
        <w:rPr>
          <w:rFonts w:eastAsiaTheme="minorHAnsi"/>
        </w:rPr>
        <w:lastRenderedPageBreak/>
        <w:t>The Bus Matrix uses a round-robin arbitration algorithm which enables high throughput and low latency while starvation of simultaneous accesses to the same bus slave are eliminated. Round-robin does not assign a fixed priority to each bus master. The arbiter does not insert any bus wait-states.</w:t>
      </w:r>
    </w:p>
    <w:p w:rsidR="00A4296E" w:rsidRDefault="00A4296E" w:rsidP="00D37765">
      <w:pPr>
        <w:rPr>
          <w:rFonts w:eastAsiaTheme="minorHAnsi"/>
        </w:rPr>
      </w:pPr>
    </w:p>
    <w:p w:rsidR="00A4296E" w:rsidRDefault="00A4296E" w:rsidP="00D37765">
      <w:pPr>
        <w:rPr>
          <w:highlight w:val="yellow"/>
        </w:rPr>
      </w:pPr>
      <w:r>
        <w:rPr>
          <w:rFonts w:eastAsiaTheme="minorHAnsi"/>
        </w:rPr>
        <w:t xml:space="preserve">The Bus Matrix is a multi-layer energy optimized AMBA AHB compliant bus with an internal bandwidth of 4x a single AHB interface. The Bus Matrix accepts new transfers to be initiated by each master in each cycle without inserting any wait-states. </w:t>
      </w:r>
    </w:p>
    <w:p w:rsidR="00A4296E" w:rsidRDefault="00A4296E" w:rsidP="00D37765">
      <w:pPr>
        <w:rPr>
          <w:highlight w:val="yellow"/>
        </w:rPr>
      </w:pPr>
    </w:p>
    <w:p w:rsidR="00A4296E" w:rsidRDefault="00A4296E" w:rsidP="00D37765">
      <w:r>
        <w:t>It has 3 slave inputs and 4 master outputs:</w:t>
      </w:r>
    </w:p>
    <w:p w:rsidR="00A4296E" w:rsidRDefault="00A4296E" w:rsidP="00D37765"/>
    <w:p w:rsidR="00A4296E" w:rsidRDefault="00A4296E" w:rsidP="00D37765">
      <w:r>
        <w:t>Slaves:</w:t>
      </w:r>
    </w:p>
    <w:p w:rsidR="00A4296E" w:rsidRDefault="00A4296E" w:rsidP="00D37765">
      <w:pPr>
        <w:pStyle w:val="ListParagraph"/>
      </w:pPr>
      <w:r>
        <w:t xml:space="preserve">idcodebus (Unified DCode and ICode interface) </w:t>
      </w:r>
    </w:p>
    <w:p w:rsidR="00A4296E" w:rsidRDefault="00A4296E" w:rsidP="00D37765">
      <w:pPr>
        <w:pStyle w:val="ListParagraph"/>
      </w:pPr>
      <w:r>
        <w:t>systembus (System interface)</w:t>
      </w:r>
      <w:r>
        <w:tab/>
      </w:r>
    </w:p>
    <w:p w:rsidR="00A4296E" w:rsidRDefault="00A4296E" w:rsidP="00D37765">
      <w:pPr>
        <w:pStyle w:val="ListParagraph"/>
      </w:pPr>
      <w:r>
        <w:t>dmabus (DMA interface)</w:t>
      </w:r>
    </w:p>
    <w:p w:rsidR="00A4296E" w:rsidRDefault="00A4296E" w:rsidP="00D37765"/>
    <w:p w:rsidR="00A4296E" w:rsidRDefault="00A4296E" w:rsidP="00D37765">
      <w:r>
        <w:t>Masters:</w:t>
      </w:r>
    </w:p>
    <w:p w:rsidR="00A4296E" w:rsidRDefault="00A4296E" w:rsidP="00D37765">
      <w:pPr>
        <w:pStyle w:val="ListParagraph"/>
      </w:pPr>
      <w:r>
        <w:t>imembus (Flash)</w:t>
      </w:r>
    </w:p>
    <w:p w:rsidR="00A4296E" w:rsidRDefault="00A4296E" w:rsidP="00D37765">
      <w:pPr>
        <w:pStyle w:val="ListParagraph"/>
      </w:pPr>
      <w:r>
        <w:t>dmembus (RAM)</w:t>
      </w:r>
    </w:p>
    <w:p w:rsidR="00A4296E" w:rsidRDefault="00A4296E" w:rsidP="00D37765">
      <w:pPr>
        <w:pStyle w:val="ListParagraph"/>
      </w:pPr>
      <w:r>
        <w:t>perbus (Peripherals)</w:t>
      </w:r>
    </w:p>
    <w:p w:rsidR="00A4296E" w:rsidRDefault="00A4296E" w:rsidP="00D37765">
      <w:pPr>
        <w:pStyle w:val="ListParagraph"/>
      </w:pPr>
      <w:r>
        <w:t>ebibus (External Bus Interface)</w:t>
      </w:r>
    </w:p>
    <w:p w:rsidR="008C1EA9" w:rsidRPr="00662A68" w:rsidRDefault="008C1EA9" w:rsidP="00D37765">
      <w:pPr>
        <w:pStyle w:val="ListParagraph"/>
      </w:pPr>
    </w:p>
    <w:p w:rsidR="008C1EA9" w:rsidRPr="00662A68" w:rsidRDefault="008C1EA9" w:rsidP="00D37765"/>
    <w:p w:rsidR="008C1EA9" w:rsidRPr="00662A68" w:rsidRDefault="00E17B43" w:rsidP="00D37765">
      <w:pPr>
        <w:pStyle w:val="Caption"/>
        <w:rPr>
          <w:rFonts w:eastAsiaTheme="minorHAnsi"/>
        </w:rPr>
      </w:pPr>
      <w:bookmarkStart w:id="32" w:name="_Toc299609312"/>
      <w:r w:rsidRPr="00662A68">
        <w:t xml:space="preserve">Image </w:t>
      </w:r>
      <w:fldSimple w:instr=" SEQ Image \* ARABIC ">
        <w:r w:rsidR="00F52C39">
          <w:rPr>
            <w:noProof/>
          </w:rPr>
          <w:t>10</w:t>
        </w:r>
      </w:fldSimple>
      <w:r w:rsidRPr="00662A68">
        <w:rPr>
          <w:rFonts w:eastAsiaTheme="minorHAnsi"/>
          <w:noProof/>
          <w:lang w:val="de-DE" w:eastAsia="de-DE"/>
        </w:rPr>
        <w:drawing>
          <wp:anchor distT="0" distB="0" distL="114300" distR="114300" simplePos="0" relativeHeight="251691008" behindDoc="0" locked="0" layoutInCell="1" allowOverlap="1">
            <wp:simplePos x="0" y="0"/>
            <wp:positionH relativeFrom="column">
              <wp:posOffset>18541</wp:posOffset>
            </wp:positionH>
            <wp:positionV relativeFrom="paragraph">
              <wp:posOffset>-1569</wp:posOffset>
            </wp:positionV>
            <wp:extent cx="5376666" cy="2221765"/>
            <wp:effectExtent l="19050" t="0" r="0" b="0"/>
            <wp:wrapTopAndBottom/>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5376666" cy="2221765"/>
                    </a:xfrm>
                    <a:prstGeom prst="rect">
                      <a:avLst/>
                    </a:prstGeom>
                    <a:noFill/>
                    <a:ln w="9525">
                      <a:noFill/>
                      <a:miter lim="800000"/>
                      <a:headEnd/>
                      <a:tailEnd/>
                    </a:ln>
                  </pic:spPr>
                </pic:pic>
              </a:graphicData>
            </a:graphic>
          </wp:anchor>
        </w:drawing>
      </w:r>
      <w:r w:rsidRPr="00662A68">
        <w:t xml:space="preserve"> Bus</w:t>
      </w:r>
      <w:r w:rsidR="00326ABC">
        <w:t xml:space="preserve"> M</w:t>
      </w:r>
      <w:r w:rsidRPr="00662A68">
        <w:t>atrix</w:t>
      </w:r>
      <w:bookmarkEnd w:id="32"/>
    </w:p>
    <w:p w:rsidR="008C1EA9" w:rsidRPr="00662A68" w:rsidRDefault="008C1EA9" w:rsidP="00D37765"/>
    <w:p w:rsidR="00E17B43" w:rsidRPr="00662A68" w:rsidRDefault="00E17B43" w:rsidP="00D37765">
      <w:pPr>
        <w:pStyle w:val="Heading4"/>
      </w:pPr>
      <w:r w:rsidRPr="00662A68">
        <w:t>Invariable Memory</w:t>
      </w:r>
    </w:p>
    <w:p w:rsidR="00A4296E" w:rsidRDefault="00A4296E" w:rsidP="00D37765">
      <w:pPr>
        <w:rPr>
          <w:rFonts w:eastAsiaTheme="minorHAnsi"/>
        </w:rPr>
      </w:pPr>
      <w:r>
        <w:rPr>
          <w:rFonts w:eastAsiaTheme="minorHAnsi"/>
        </w:rPr>
        <w:t>The Flash retains data in any state and typically stores the application code, special user data and security information. The Flash memory can be programmed through the debug interface, but can also be erased and written to from software.</w:t>
      </w:r>
    </w:p>
    <w:p w:rsidR="00A4296E" w:rsidRDefault="00A4296E" w:rsidP="00D37765">
      <w:pPr>
        <w:rPr>
          <w:rFonts w:eastAsiaTheme="minorHAnsi"/>
        </w:rPr>
      </w:pPr>
    </w:p>
    <w:p w:rsidR="00A4296E" w:rsidRDefault="00A4296E" w:rsidP="00D37765">
      <w:pPr>
        <w:rPr>
          <w:rFonts w:eastAsiaTheme="minorHAnsi"/>
        </w:rPr>
      </w:pPr>
      <w:r>
        <w:rPr>
          <w:rFonts w:eastAsiaTheme="minorHAnsi"/>
        </w:rPr>
        <w:t>Feature and organization details</w:t>
      </w:r>
    </w:p>
    <w:p w:rsidR="00A4296E" w:rsidRDefault="00A4296E" w:rsidP="00D37765">
      <w:pPr>
        <w:pStyle w:val="ListParagraph"/>
        <w:rPr>
          <w:rFonts w:eastAsiaTheme="minorHAnsi"/>
        </w:rPr>
      </w:pPr>
      <w:r>
        <w:rPr>
          <w:rFonts w:eastAsiaTheme="minorHAnsi"/>
        </w:rPr>
        <w:t>128 KB of memory (max)</w:t>
      </w:r>
    </w:p>
    <w:p w:rsidR="00A4296E" w:rsidRDefault="00A4296E" w:rsidP="00D37765">
      <w:pPr>
        <w:pStyle w:val="ListParagraph"/>
        <w:rPr>
          <w:rFonts w:eastAsiaTheme="minorHAnsi"/>
        </w:rPr>
      </w:pPr>
      <w:r>
        <w:rPr>
          <w:rFonts w:eastAsiaTheme="minorHAnsi"/>
        </w:rPr>
        <w:t>512 bytes page size (minimum erase unit)</w:t>
      </w:r>
    </w:p>
    <w:p w:rsidR="00A4296E" w:rsidRDefault="00A4296E" w:rsidP="00D37765">
      <w:pPr>
        <w:pStyle w:val="ListParagraph"/>
        <w:rPr>
          <w:rFonts w:eastAsiaTheme="minorHAnsi"/>
        </w:rPr>
      </w:pPr>
      <w:r>
        <w:rPr>
          <w:rFonts w:eastAsiaTheme="minorHAnsi"/>
        </w:rPr>
        <w:t>Minimum 20K erase cycles endurance</w:t>
      </w:r>
    </w:p>
    <w:p w:rsidR="00A4296E" w:rsidRDefault="00A4296E" w:rsidP="00D37765">
      <w:pPr>
        <w:pStyle w:val="ListParagraph"/>
        <w:rPr>
          <w:rFonts w:eastAsiaTheme="minorHAnsi"/>
        </w:rPr>
      </w:pPr>
      <w:r>
        <w:rPr>
          <w:rFonts w:eastAsiaTheme="minorHAnsi"/>
        </w:rPr>
        <w:t>Greater than 10 years data retention at 85°C</w:t>
      </w:r>
    </w:p>
    <w:p w:rsidR="00A4296E" w:rsidRDefault="00A4296E" w:rsidP="00D37765">
      <w:pPr>
        <w:pStyle w:val="ListParagraph"/>
        <w:rPr>
          <w:rFonts w:eastAsiaTheme="minorHAnsi"/>
        </w:rPr>
      </w:pPr>
      <w:r>
        <w:rPr>
          <w:rFonts w:eastAsiaTheme="minorHAnsi"/>
        </w:rPr>
        <w:t>Lock-bits for memory protection</w:t>
      </w:r>
    </w:p>
    <w:p w:rsidR="00A4296E" w:rsidRDefault="00A4296E" w:rsidP="00D37765">
      <w:pPr>
        <w:pStyle w:val="ListParagraph"/>
        <w:rPr>
          <w:rFonts w:eastAsiaTheme="minorHAnsi"/>
        </w:rPr>
      </w:pPr>
      <w:r>
        <w:rPr>
          <w:rFonts w:eastAsiaTheme="minorHAnsi"/>
        </w:rPr>
        <w:t>Data retention in any state</w:t>
      </w:r>
    </w:p>
    <w:p w:rsidR="00A4296E" w:rsidRDefault="00A4296E" w:rsidP="00D37765">
      <w:pPr>
        <w:pStyle w:val="ListParagraph"/>
        <w:rPr>
          <w:rFonts w:eastAsiaTheme="minorHAnsi"/>
        </w:rPr>
      </w:pPr>
      <w:r>
        <w:rPr>
          <w:rFonts w:eastAsiaTheme="minorHAnsi"/>
        </w:rPr>
        <w:t>32-bit word size for programming</w:t>
      </w:r>
    </w:p>
    <w:p w:rsidR="00A4296E" w:rsidRDefault="00A4296E" w:rsidP="00D37765">
      <w:pPr>
        <w:pStyle w:val="ListParagraph"/>
        <w:rPr>
          <w:rFonts w:eastAsiaTheme="minorHAnsi"/>
        </w:rPr>
      </w:pPr>
      <w:r>
        <w:rPr>
          <w:rFonts w:eastAsiaTheme="minorHAnsi"/>
        </w:rPr>
        <w:t>Organization 32768-words x 32-bits</w:t>
      </w:r>
    </w:p>
    <w:p w:rsidR="00A4296E" w:rsidRDefault="00A4296E" w:rsidP="00D37765">
      <w:pPr>
        <w:pStyle w:val="ListParagraph"/>
        <w:rPr>
          <w:rFonts w:eastAsiaTheme="minorHAnsi"/>
        </w:rPr>
      </w:pPr>
      <w:r>
        <w:rPr>
          <w:rFonts w:eastAsiaTheme="minorHAnsi"/>
        </w:rPr>
        <w:t xml:space="preserve">55ns min cycle time </w:t>
      </w:r>
    </w:p>
    <w:p w:rsidR="00A4296E" w:rsidRDefault="00A4296E" w:rsidP="00D37765">
      <w:pPr>
        <w:pStyle w:val="ListParagraph"/>
        <w:rPr>
          <w:rFonts w:eastAsiaTheme="minorHAnsi"/>
        </w:rPr>
      </w:pPr>
      <w:r>
        <w:rPr>
          <w:rFonts w:eastAsiaTheme="minorHAnsi"/>
        </w:rPr>
        <w:t>12mA (max) write operation</w:t>
      </w:r>
    </w:p>
    <w:p w:rsidR="00A4296E" w:rsidRDefault="00A4296E" w:rsidP="00D37765">
      <w:pPr>
        <w:pStyle w:val="ListParagraph"/>
        <w:rPr>
          <w:rFonts w:eastAsiaTheme="minorHAnsi"/>
        </w:rPr>
      </w:pPr>
      <w:r>
        <w:rPr>
          <w:rFonts w:eastAsiaTheme="minorHAnsi"/>
        </w:rPr>
        <w:t>230uA (1MHz) read operation</w:t>
      </w:r>
    </w:p>
    <w:p w:rsidR="00A4296E" w:rsidRDefault="00A4296E" w:rsidP="00D37765">
      <w:pPr>
        <w:pStyle w:val="ListParagraph"/>
        <w:rPr>
          <w:rFonts w:eastAsiaTheme="minorHAnsi"/>
        </w:rPr>
      </w:pPr>
      <w:r>
        <w:rPr>
          <w:rFonts w:eastAsiaTheme="minorHAnsi"/>
        </w:rPr>
        <w:lastRenderedPageBreak/>
        <w:t>7uA (max) standby at 105</w:t>
      </w:r>
      <w:r>
        <w:rPr>
          <w:rFonts w:eastAsiaTheme="minorHAnsi" w:cs="Arial"/>
        </w:rPr>
        <w:t>º</w:t>
      </w:r>
      <w:r>
        <w:rPr>
          <w:rFonts w:eastAsiaTheme="minorHAnsi"/>
        </w:rPr>
        <w:t>C, 4uA (max) at 85</w:t>
      </w:r>
      <w:r>
        <w:rPr>
          <w:rFonts w:eastAsiaTheme="minorHAnsi" w:cs="Arial"/>
        </w:rPr>
        <w:t>º</w:t>
      </w:r>
      <w:r>
        <w:rPr>
          <w:rFonts w:eastAsiaTheme="minorHAnsi"/>
        </w:rPr>
        <w:t>C</w:t>
      </w:r>
    </w:p>
    <w:p w:rsidR="00A4296E" w:rsidRDefault="00A4296E" w:rsidP="00D37765">
      <w:pPr>
        <w:rPr>
          <w:rFonts w:eastAsiaTheme="minorHAnsi"/>
        </w:rPr>
      </w:pPr>
    </w:p>
    <w:p w:rsidR="00E17B43" w:rsidRPr="00662A68" w:rsidRDefault="00E17B43" w:rsidP="00D37765"/>
    <w:p w:rsidR="00E17B43" w:rsidRPr="00662A68" w:rsidRDefault="00E17B43" w:rsidP="00D37765">
      <w:pPr>
        <w:pStyle w:val="Heading4"/>
      </w:pPr>
      <w:r w:rsidRPr="00662A68">
        <w:t>Variable Memory</w:t>
      </w:r>
    </w:p>
    <w:p w:rsidR="00E17B43" w:rsidRPr="00662A68" w:rsidRDefault="00A4296E" w:rsidP="00D37765">
      <w:r>
        <w:t>Two main options for using variable memory is present, the on-board SRAM and through the External Bus Interface (EBI). SRAM can be used for variables and code, while EBI can only be used for storing data</w:t>
      </w:r>
      <w:r w:rsidR="00E17B43" w:rsidRPr="00662A68">
        <w:t>.</w:t>
      </w:r>
    </w:p>
    <w:p w:rsidR="00E17B43" w:rsidRPr="00662A68" w:rsidRDefault="00E17B43" w:rsidP="00D37765"/>
    <w:p w:rsidR="00E17B43" w:rsidRPr="00662A68" w:rsidRDefault="00E17B43" w:rsidP="00D37765">
      <w:pPr>
        <w:pStyle w:val="Heading4"/>
      </w:pPr>
      <w:r w:rsidRPr="00662A68">
        <w:t>External Bus Interface</w:t>
      </w:r>
    </w:p>
    <w:p w:rsidR="00A4296E" w:rsidRDefault="00A4296E" w:rsidP="00D37765">
      <w:pPr>
        <w:rPr>
          <w:rFonts w:eastAsiaTheme="minorHAnsi"/>
        </w:rPr>
      </w:pPr>
      <w:r>
        <w:rPr>
          <w:rFonts w:eastAsiaTheme="minorHAnsi"/>
        </w:rPr>
        <w:t xml:space="preserve">The External Bus Interface provides access to external parallel interface devices such as SRAM, FLASH, ADCs and LCDs. The interface is memory mapped into the address bus of the Cortex-M3. This enables seamless access from software without manually manipulating the IO settings each time a read or write is performed. The data and address lines are multiplexed in order to reduce the number of pins required to interface the external devices. </w:t>
      </w:r>
    </w:p>
    <w:p w:rsidR="00A4296E" w:rsidRDefault="00A4296E" w:rsidP="00D37765">
      <w:pPr>
        <w:rPr>
          <w:rFonts w:eastAsiaTheme="minorHAnsi"/>
        </w:rPr>
      </w:pPr>
    </w:p>
    <w:p w:rsidR="00A4296E" w:rsidRDefault="00A4296E" w:rsidP="00D37765">
      <w:pPr>
        <w:rPr>
          <w:rFonts w:eastAsiaTheme="minorHAnsi"/>
        </w:rPr>
      </w:pPr>
      <w:r>
        <w:rPr>
          <w:rFonts w:eastAsiaTheme="minorHAnsi"/>
        </w:rPr>
        <w:t>The timing is adjustable to meet specifications of the external devices. The interface is limited to asynchronous devices.</w:t>
      </w:r>
    </w:p>
    <w:p w:rsidR="00A4296E" w:rsidRDefault="00A4296E" w:rsidP="00D37765">
      <w:pPr>
        <w:rPr>
          <w:rFonts w:eastAsiaTheme="minorHAnsi"/>
        </w:rPr>
      </w:pPr>
    </w:p>
    <w:p w:rsidR="00A4296E" w:rsidRDefault="00A4296E" w:rsidP="00D37765">
      <w:pPr>
        <w:rPr>
          <w:rFonts w:eastAsiaTheme="minorHAnsi"/>
        </w:rPr>
      </w:pPr>
      <w:r>
        <w:rPr>
          <w:rFonts w:eastAsiaTheme="minorHAnsi"/>
        </w:rPr>
        <w:t>Features include</w:t>
      </w:r>
    </w:p>
    <w:p w:rsidR="00A4296E" w:rsidRDefault="00A4296E" w:rsidP="00D37765">
      <w:pPr>
        <w:pStyle w:val="ListParagraph"/>
        <w:rPr>
          <w:rFonts w:eastAsiaTheme="minorHAnsi"/>
        </w:rPr>
      </w:pPr>
      <w:r>
        <w:rPr>
          <w:rFonts w:eastAsiaTheme="minorHAnsi"/>
        </w:rPr>
        <w:t>Multiplexed data and address lines for reduced pin count</w:t>
      </w:r>
    </w:p>
    <w:p w:rsidR="00A4296E" w:rsidRDefault="00A4296E" w:rsidP="00D37765">
      <w:pPr>
        <w:pStyle w:val="ListParagraph"/>
        <w:rPr>
          <w:rFonts w:eastAsiaTheme="minorHAnsi"/>
        </w:rPr>
      </w:pPr>
      <w:r>
        <w:rPr>
          <w:rFonts w:eastAsiaTheme="minorHAnsi"/>
        </w:rPr>
        <w:t>Up to 24-bit address width</w:t>
      </w:r>
    </w:p>
    <w:p w:rsidR="00A4296E" w:rsidRDefault="00A4296E" w:rsidP="00D37765">
      <w:pPr>
        <w:pStyle w:val="ListParagraph"/>
        <w:rPr>
          <w:rFonts w:eastAsiaTheme="minorHAnsi"/>
        </w:rPr>
      </w:pPr>
      <w:r>
        <w:rPr>
          <w:rFonts w:eastAsiaTheme="minorHAnsi"/>
        </w:rPr>
        <w:t>Up to 16-bit data width</w:t>
      </w:r>
    </w:p>
    <w:p w:rsidR="00A4296E" w:rsidRDefault="00A4296E" w:rsidP="00D37765">
      <w:pPr>
        <w:pStyle w:val="ListParagraph"/>
        <w:rPr>
          <w:rFonts w:eastAsiaTheme="minorHAnsi"/>
        </w:rPr>
      </w:pPr>
      <w:r>
        <w:rPr>
          <w:rFonts w:eastAsiaTheme="minorHAnsi"/>
        </w:rPr>
        <w:t>8-bit true parallel operation</w:t>
      </w:r>
    </w:p>
    <w:p w:rsidR="00A4296E" w:rsidRDefault="00A4296E" w:rsidP="00D37765">
      <w:pPr>
        <w:pStyle w:val="ListParagraph"/>
        <w:rPr>
          <w:rFonts w:eastAsiaTheme="minorHAnsi"/>
        </w:rPr>
      </w:pPr>
      <w:r>
        <w:rPr>
          <w:rFonts w:eastAsiaTheme="minorHAnsi"/>
        </w:rPr>
        <w:t>4 memory bank regions with individual chip select lines (EBI_CSn)</w:t>
      </w:r>
    </w:p>
    <w:p w:rsidR="00A4296E" w:rsidRDefault="00A4296E" w:rsidP="00D37765">
      <w:pPr>
        <w:pStyle w:val="ListParagraph"/>
        <w:rPr>
          <w:rFonts w:eastAsiaTheme="minorHAnsi"/>
        </w:rPr>
      </w:pPr>
      <w:r>
        <w:rPr>
          <w:rFonts w:eastAsiaTheme="minorHAnsi"/>
        </w:rPr>
        <w:t>Accurate control of setup, strobe, hold and turn-around timing</w:t>
      </w:r>
    </w:p>
    <w:p w:rsidR="00A4296E" w:rsidRDefault="00A4296E" w:rsidP="00D37765">
      <w:pPr>
        <w:pStyle w:val="ListParagraph"/>
        <w:rPr>
          <w:rFonts w:eastAsiaTheme="minorHAnsi"/>
        </w:rPr>
      </w:pPr>
      <w:r>
        <w:rPr>
          <w:rFonts w:eastAsiaTheme="minorHAnsi"/>
        </w:rPr>
        <w:t>Individual active high / active low setting of interface control signals</w:t>
      </w:r>
    </w:p>
    <w:p w:rsidR="00A4296E" w:rsidRDefault="00A4296E" w:rsidP="00D37765">
      <w:pPr>
        <w:pStyle w:val="ListParagraph"/>
        <w:rPr>
          <w:rFonts w:eastAsiaTheme="minorHAnsi"/>
        </w:rPr>
      </w:pPr>
      <w:r>
        <w:rPr>
          <w:rFonts w:eastAsiaTheme="minorHAnsi"/>
        </w:rPr>
        <w:t>Slave read/write cycle extension</w:t>
      </w:r>
    </w:p>
    <w:p w:rsidR="00A4296E" w:rsidRDefault="00A4296E" w:rsidP="00D37765">
      <w:pPr>
        <w:rPr>
          <w:rFonts w:eastAsiaTheme="minorHAnsi"/>
        </w:rPr>
      </w:pPr>
    </w:p>
    <w:p w:rsidR="00E17B43" w:rsidRDefault="00A4296E" w:rsidP="00D37765">
      <w:pPr>
        <w:rPr>
          <w:rFonts w:eastAsiaTheme="minorHAnsi"/>
        </w:rPr>
      </w:pPr>
      <w:r>
        <w:rPr>
          <w:rFonts w:eastAsiaTheme="minorHAnsi"/>
        </w:rPr>
        <w:t>An overview of the External Bus Interface is shown in the following figure</w:t>
      </w:r>
      <w:r w:rsidR="00E17B43" w:rsidRPr="00662A68">
        <w:rPr>
          <w:rFonts w:eastAsiaTheme="minorHAnsi"/>
        </w:rPr>
        <w:t>.</w:t>
      </w:r>
    </w:p>
    <w:p w:rsidR="00A4296E" w:rsidRDefault="00A4296E" w:rsidP="00D37765">
      <w:r>
        <w:object w:dxaOrig="4462" w:dyaOrig="3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4pt;height:225.75pt" o:ole="">
            <v:imagedata r:id="rId39" o:title=""/>
          </v:shape>
          <o:OLEObject Type="Embed" ProgID="Visio.Drawing.11" ShapeID="_x0000_i1025" DrawAspect="Content" ObjectID="_1373351437" r:id="rId40"/>
        </w:object>
      </w:r>
    </w:p>
    <w:p w:rsidR="00A4296E" w:rsidRDefault="00A4296E" w:rsidP="00D37765">
      <w:pPr>
        <w:pStyle w:val="Caption"/>
        <w:rPr>
          <w:rFonts w:eastAsiaTheme="minorHAnsi"/>
        </w:rPr>
      </w:pPr>
      <w:bookmarkStart w:id="33" w:name="_Toc299609313"/>
      <w:r>
        <w:t xml:space="preserve">Image </w:t>
      </w:r>
      <w:fldSimple w:instr=" SEQ Image \* ARABIC ">
        <w:r w:rsidR="00F52C39">
          <w:rPr>
            <w:noProof/>
          </w:rPr>
          <w:t>11</w:t>
        </w:r>
      </w:fldSimple>
      <w:r>
        <w:t xml:space="preserve"> External Bus Interface</w:t>
      </w:r>
      <w:bookmarkEnd w:id="33"/>
    </w:p>
    <w:p w:rsidR="00E17B43" w:rsidRPr="00662A68" w:rsidRDefault="00E17B43" w:rsidP="00D37765">
      <w:pPr>
        <w:rPr>
          <w:rFonts w:eastAsiaTheme="minorHAnsi"/>
        </w:rPr>
      </w:pPr>
    </w:p>
    <w:p w:rsidR="00E17B43" w:rsidRPr="00662A68" w:rsidRDefault="00E17B43" w:rsidP="00D37765">
      <w:pPr>
        <w:pStyle w:val="Heading4"/>
      </w:pPr>
      <w:r w:rsidRPr="00662A68">
        <w:t>SRAM Architecture</w:t>
      </w:r>
    </w:p>
    <w:p w:rsidR="00A4296E" w:rsidRDefault="00A4296E" w:rsidP="00D37765">
      <w:pPr>
        <w:rPr>
          <w:rFonts w:eastAsiaTheme="minorHAnsi"/>
        </w:rPr>
      </w:pPr>
      <w:r>
        <w:rPr>
          <w:rFonts w:eastAsiaTheme="minorHAnsi"/>
        </w:rPr>
        <w:t>The primary task of the SRAM memory is to store application data. Additionally, it is possible to execute instructions from SRAM, and the DMA may be set up to transfer data between the SRAM, Flash and peripherals.</w:t>
      </w:r>
    </w:p>
    <w:p w:rsidR="00A4296E" w:rsidRDefault="00A4296E" w:rsidP="00D37765">
      <w:pPr>
        <w:rPr>
          <w:rFonts w:eastAsiaTheme="minorHAnsi"/>
        </w:rPr>
      </w:pPr>
    </w:p>
    <w:p w:rsidR="00A4296E" w:rsidRDefault="00A4296E" w:rsidP="00D37765">
      <w:pPr>
        <w:rPr>
          <w:rFonts w:eastAsiaTheme="minorHAnsi"/>
        </w:rPr>
      </w:pPr>
      <w:r>
        <w:rPr>
          <w:rFonts w:eastAsiaTheme="minorHAnsi"/>
        </w:rPr>
        <w:t>Feature and organization details</w:t>
      </w:r>
    </w:p>
    <w:p w:rsidR="00A4296E" w:rsidRDefault="00A4296E" w:rsidP="00D37765">
      <w:pPr>
        <w:pStyle w:val="ListParagraph"/>
        <w:rPr>
          <w:rFonts w:eastAsiaTheme="minorHAnsi"/>
        </w:rPr>
      </w:pPr>
      <w:r>
        <w:rPr>
          <w:rFonts w:eastAsiaTheme="minorHAnsi"/>
        </w:rPr>
        <w:lastRenderedPageBreak/>
        <w:t>Up to 16 KB memory</w:t>
      </w:r>
    </w:p>
    <w:p w:rsidR="00A4296E" w:rsidRDefault="00A4296E" w:rsidP="00D37765">
      <w:pPr>
        <w:pStyle w:val="ListParagraph"/>
        <w:rPr>
          <w:rFonts w:eastAsiaTheme="minorHAnsi"/>
        </w:rPr>
      </w:pPr>
      <w:r>
        <w:rPr>
          <w:rFonts w:eastAsiaTheme="minorHAnsi"/>
        </w:rPr>
        <w:t>Bit-band access support</w:t>
      </w:r>
    </w:p>
    <w:p w:rsidR="00A4296E" w:rsidRDefault="00A4296E" w:rsidP="00D37765">
      <w:pPr>
        <w:pStyle w:val="ListParagraph"/>
        <w:rPr>
          <w:rFonts w:eastAsiaTheme="minorHAnsi"/>
        </w:rPr>
      </w:pPr>
      <w:r>
        <w:rPr>
          <w:rFonts w:eastAsiaTheme="minorHAnsi"/>
        </w:rPr>
        <w:t>4KB blocks may be individually powered down when not in use</w:t>
      </w:r>
    </w:p>
    <w:p w:rsidR="00A4296E" w:rsidRDefault="00A4296E" w:rsidP="00D37765">
      <w:pPr>
        <w:pStyle w:val="ListParagraph"/>
        <w:rPr>
          <w:rFonts w:eastAsiaTheme="minorHAnsi"/>
        </w:rPr>
      </w:pPr>
      <w:r>
        <w:rPr>
          <w:rFonts w:eastAsiaTheme="minorHAnsi"/>
        </w:rPr>
        <w:t>Data retention of the entire memory in EM0 to EM3</w:t>
      </w:r>
    </w:p>
    <w:p w:rsidR="00A4296E" w:rsidRDefault="00A4296E" w:rsidP="00D37765"/>
    <w:p w:rsidR="00A4296E" w:rsidRDefault="00A4296E" w:rsidP="00D37765">
      <w:r>
        <w:t>Physically, the SRAM memory is organized in</w:t>
      </w:r>
    </w:p>
    <w:p w:rsidR="00A4296E" w:rsidRDefault="00A4296E" w:rsidP="00D37765">
      <w:pPr>
        <w:pStyle w:val="ListParagraph"/>
      </w:pPr>
      <w:r>
        <w:t>4 blocks (of 4KB each)</w:t>
      </w:r>
    </w:p>
    <w:p w:rsidR="00A4296E" w:rsidRDefault="00A4296E" w:rsidP="00D37765">
      <w:pPr>
        <w:pStyle w:val="ListParagraph"/>
      </w:pPr>
      <w:r>
        <w:t>1024 words per block</w:t>
      </w:r>
    </w:p>
    <w:p w:rsidR="00A4296E" w:rsidRDefault="00A4296E" w:rsidP="00D37765">
      <w:pPr>
        <w:pStyle w:val="ListParagraph"/>
      </w:pPr>
      <w:r>
        <w:t>32 bits per word</w:t>
      </w:r>
    </w:p>
    <w:p w:rsidR="00A4296E" w:rsidRDefault="00A4296E" w:rsidP="00D37765"/>
    <w:p w:rsidR="00A4296E" w:rsidRDefault="00A4296E" w:rsidP="00D37765">
      <w:r>
        <w:t>EFM32G devices with 8KB of SRAM, has only 2 blocks available, while EFM32G devices with 16KB of SRAM (see table above) has all 4 blocks available.</w:t>
      </w:r>
    </w:p>
    <w:p w:rsidR="008C1EA9" w:rsidRPr="00662A68" w:rsidRDefault="008C1EA9" w:rsidP="00D37765"/>
    <w:p w:rsidR="008C1EA9" w:rsidRPr="00662A68" w:rsidRDefault="008C1EA9" w:rsidP="00D37765"/>
    <w:p w:rsidR="00DC0B94" w:rsidRPr="00662A68" w:rsidRDefault="003510ED" w:rsidP="00D37765">
      <w:pPr>
        <w:pStyle w:val="Heading1"/>
      </w:pPr>
      <w:r w:rsidRPr="00662A68">
        <w:br w:type="page"/>
      </w:r>
      <w:bookmarkStart w:id="34" w:name="_Toc299609351"/>
      <w:r w:rsidRPr="00662A68">
        <w:lastRenderedPageBreak/>
        <w:t>The Class B Self-Test Library</w:t>
      </w:r>
      <w:bookmarkEnd w:id="34"/>
    </w:p>
    <w:p w:rsidR="00931147" w:rsidRPr="00662A68" w:rsidRDefault="000C5E50" w:rsidP="00D37765">
      <w:pPr>
        <w:pStyle w:val="berschrift2"/>
      </w:pPr>
      <w:bookmarkStart w:id="35" w:name="_Toc299609352"/>
      <w:r w:rsidRPr="00662A68">
        <w:t>Library Architecture</w:t>
      </w:r>
      <w:bookmarkEnd w:id="35"/>
    </w:p>
    <w:p w:rsidR="000C5E50" w:rsidRPr="00662A68" w:rsidRDefault="000C5E50" w:rsidP="006329C7">
      <w:r w:rsidRPr="00662A68">
        <w:t>In this section, the software architecture of the Class B Test Library is described.</w:t>
      </w:r>
      <w:r w:rsidR="006329C7">
        <w:t xml:space="preserve"> All modules to be implemented will be designed in detail. This document describes the decomposition of the system and module requirements allocation on the software units. When needed interaction between the software units will also be described.</w:t>
      </w:r>
    </w:p>
    <w:p w:rsidR="000C5E50" w:rsidRPr="00662A68" w:rsidRDefault="000C5E50" w:rsidP="00D37765"/>
    <w:p w:rsidR="000C5E50" w:rsidRPr="00662A68" w:rsidRDefault="000C5E50" w:rsidP="006329C7">
      <w:pPr>
        <w:pStyle w:val="Heading3"/>
      </w:pPr>
      <w:bookmarkStart w:id="36" w:name="_Toc299609353"/>
      <w:r w:rsidRPr="00662A68">
        <w:t xml:space="preserve">Target and </w:t>
      </w:r>
      <w:r w:rsidR="00EF2D85">
        <w:t xml:space="preserve">System </w:t>
      </w:r>
      <w:r w:rsidRPr="00662A68">
        <w:t>Requirements</w:t>
      </w:r>
      <w:bookmarkEnd w:id="36"/>
    </w:p>
    <w:p w:rsidR="000C5E50" w:rsidRPr="00662A68" w:rsidRDefault="000C5E50" w:rsidP="00D37765">
      <w:r w:rsidRPr="00662A68">
        <w:t xml:space="preserve">The target for the Class B library is </w:t>
      </w:r>
    </w:p>
    <w:p w:rsidR="000C5E50" w:rsidRPr="00662A68" w:rsidRDefault="000C5E50" w:rsidP="00D37765">
      <w:pPr>
        <w:pStyle w:val="ListParagraph"/>
      </w:pPr>
      <w:r w:rsidRPr="00662A68">
        <w:t>Build reusable software modules of the EFM32G Class B library</w:t>
      </w:r>
    </w:p>
    <w:p w:rsidR="000C5E50" w:rsidRPr="00662A68" w:rsidRDefault="000C5E50" w:rsidP="00D37765">
      <w:pPr>
        <w:pStyle w:val="ListParagraph"/>
      </w:pPr>
      <w:r w:rsidRPr="00662A68">
        <w:t>Sufficient coverage of the IEC standard if IEC 60730 edition 4</w:t>
      </w:r>
    </w:p>
    <w:p w:rsidR="000C5E50" w:rsidRPr="00662A68" w:rsidRDefault="000C5E50" w:rsidP="00D37765"/>
    <w:p w:rsidR="000C5E50" w:rsidRPr="00662A68" w:rsidRDefault="000C5E50" w:rsidP="00D37765">
      <w:r w:rsidRPr="00662A68">
        <w:t>The key requirements are defined in the IEC</w:t>
      </w:r>
      <w:r w:rsidR="00C2198A" w:rsidRPr="00662A68">
        <w:t xml:space="preserve"> </w:t>
      </w:r>
      <w:r w:rsidRPr="00662A68">
        <w:t>60730-1</w:t>
      </w:r>
      <w:r w:rsidR="006329C7">
        <w:t xml:space="preserve"> </w:t>
      </w:r>
      <w:r w:rsidRPr="00662A68">
        <w:t xml:space="preserve">Annex H standard called “requirements for electronics control” from 10/2007. This defines that home appliances, sold in Europe, have to comply </w:t>
      </w:r>
      <w:r w:rsidR="00C2198A" w:rsidRPr="00662A68">
        <w:t xml:space="preserve">to </w:t>
      </w:r>
      <w:r w:rsidRPr="00662A68">
        <w:t xml:space="preserve">the </w:t>
      </w:r>
      <w:r w:rsidR="00C2198A" w:rsidRPr="00662A68">
        <w:t>ICE 60730 and IEC 60335. For MCU systems the IEC 60730 Annex H defines the details of tests and diagnostics to provide proper and safe operations of embedded software and hardware in household appliances.</w:t>
      </w:r>
    </w:p>
    <w:p w:rsidR="00C2198A" w:rsidRPr="00662A68" w:rsidRDefault="00C2198A" w:rsidP="00D37765"/>
    <w:p w:rsidR="00C2198A" w:rsidRPr="00662A68" w:rsidRDefault="00C2198A" w:rsidP="00D37765">
      <w:r w:rsidRPr="00662A68">
        <w:t xml:space="preserve">The </w:t>
      </w:r>
      <w:r w:rsidR="00017608" w:rsidRPr="00662A68">
        <w:t>structure of controls is specified with</w:t>
      </w:r>
    </w:p>
    <w:p w:rsidR="00017608" w:rsidRPr="00662A68" w:rsidRDefault="00017608" w:rsidP="00D37765">
      <w:pPr>
        <w:pStyle w:val="ListParagraph"/>
      </w:pPr>
      <w:r w:rsidRPr="00662A68">
        <w:t>Functional test structure on single a channel</w:t>
      </w:r>
    </w:p>
    <w:p w:rsidR="00017608" w:rsidRPr="00662A68" w:rsidRDefault="00017608" w:rsidP="00D37765">
      <w:pPr>
        <w:pStyle w:val="ListParagraph"/>
      </w:pPr>
      <w:r w:rsidRPr="00662A68">
        <w:t>Periodic self test, periodic check of critical functions non interfering the applications operation on single a channel</w:t>
      </w:r>
    </w:p>
    <w:p w:rsidR="00017608" w:rsidRPr="00662A68" w:rsidRDefault="00017608" w:rsidP="00D37765"/>
    <w:p w:rsidR="000C5E50" w:rsidRPr="00662A68" w:rsidRDefault="00017608" w:rsidP="00D37765">
      <w:r w:rsidRPr="00662A68">
        <w:t>The software is classified in Annex H to 3 classes of automatic controls</w:t>
      </w:r>
    </w:p>
    <w:p w:rsidR="00017608" w:rsidRPr="00662A68" w:rsidRDefault="00017608" w:rsidP="00D37765">
      <w:pPr>
        <w:pStyle w:val="ListParagraph"/>
      </w:pPr>
      <w:r w:rsidRPr="00662A68">
        <w:t xml:space="preserve">Class A </w:t>
      </w:r>
      <w:r w:rsidR="00F061AA" w:rsidRPr="00662A68">
        <w:t xml:space="preserve">: </w:t>
      </w:r>
      <w:r w:rsidR="0072087A" w:rsidRPr="00662A68">
        <w:t>Intended</w:t>
      </w:r>
      <w:r w:rsidRPr="00662A68">
        <w:t xml:space="preserve"> </w:t>
      </w:r>
      <w:r w:rsidR="00F061AA" w:rsidRPr="00662A68">
        <w:t xml:space="preserve">not </w:t>
      </w:r>
      <w:r w:rsidRPr="00662A68">
        <w:t>to rely on safety of the equipment</w:t>
      </w:r>
    </w:p>
    <w:p w:rsidR="00017608" w:rsidRPr="00662A68" w:rsidRDefault="00017608" w:rsidP="00D37765">
      <w:pPr>
        <w:pStyle w:val="ListParagraph"/>
      </w:pPr>
      <w:r w:rsidRPr="00662A68">
        <w:t>Class B : Inte</w:t>
      </w:r>
      <w:r w:rsidR="0072087A">
        <w:t>n</w:t>
      </w:r>
      <w:r w:rsidRPr="00662A68">
        <w:t>ded to prevent unsafe operations of the equipment</w:t>
      </w:r>
    </w:p>
    <w:p w:rsidR="00017608" w:rsidRPr="00662A68" w:rsidRDefault="00017608" w:rsidP="00D37765">
      <w:pPr>
        <w:pStyle w:val="ListParagraph"/>
      </w:pPr>
      <w:r w:rsidRPr="00662A68">
        <w:t>Class C : Inte</w:t>
      </w:r>
      <w:r w:rsidR="0072087A">
        <w:t>n</w:t>
      </w:r>
      <w:r w:rsidRPr="00662A68">
        <w:t xml:space="preserve">ded to prevent special </w:t>
      </w:r>
      <w:r w:rsidR="00F061AA" w:rsidRPr="00662A68">
        <w:t>hazardous functions of the equipment</w:t>
      </w:r>
    </w:p>
    <w:p w:rsidR="00017608" w:rsidRPr="00662A68" w:rsidRDefault="00F061AA" w:rsidP="00D37765">
      <w:r w:rsidRPr="00662A68">
        <w:t>For this device being used in home appliance the Class B requirements are the target.</w:t>
      </w:r>
    </w:p>
    <w:p w:rsidR="00F061AA" w:rsidRPr="00662A68" w:rsidRDefault="00F061AA" w:rsidP="00D37765"/>
    <w:p w:rsidR="006329C7" w:rsidRDefault="006329C7" w:rsidP="00A60DC8">
      <w:pPr>
        <w:pStyle w:val="Heading3"/>
      </w:pPr>
      <w:bookmarkStart w:id="37" w:name="_Toc299609354"/>
      <w:r>
        <w:t>System Overview</w:t>
      </w:r>
      <w:bookmarkEnd w:id="37"/>
    </w:p>
    <w:p w:rsidR="00EF2D85" w:rsidRDefault="00EF2D85" w:rsidP="006329C7"/>
    <w:p w:rsidR="006329C7" w:rsidRDefault="006329C7" w:rsidP="006329C7">
      <w:r>
        <w:t xml:space="preserve">The library modules will be allocated to the system Flash together with drivers and user application. The system RAM is applicable for all data. </w:t>
      </w:r>
      <w:r w:rsidR="00E9509B">
        <w:t xml:space="preserve">A first part is the POST test which runs in uninitialized mode on the system. The second part is the application or BIST part of the library which allows testing during runtime controlled by an application. </w:t>
      </w:r>
      <w:r>
        <w:t xml:space="preserve">If the application </w:t>
      </w:r>
      <w:r w:rsidR="00E9509B">
        <w:t>uses functions of the library the application has to take care of the environment, setting up required hardware and peripherals, terminate and check the results of the library function.</w:t>
      </w:r>
    </w:p>
    <w:p w:rsidR="006329C7" w:rsidRDefault="006329C7" w:rsidP="006329C7"/>
    <w:p w:rsidR="00E9509B" w:rsidRDefault="00E9509B" w:rsidP="00A60DC8">
      <w:pPr>
        <w:pStyle w:val="Heading3"/>
      </w:pPr>
      <w:bookmarkStart w:id="38" w:name="_Toc299609355"/>
      <w:r>
        <w:t>System Design and Design Method</w:t>
      </w:r>
      <w:bookmarkEnd w:id="38"/>
    </w:p>
    <w:p w:rsidR="00E9509B" w:rsidRDefault="00E9509B" w:rsidP="00E9509B"/>
    <w:p w:rsidR="00E9509B" w:rsidRDefault="00E9509B" w:rsidP="00E9509B">
      <w:r>
        <w:t xml:space="preserve">Due to memory restrictions and compactness of the software units developers will only be using flow chart diagrams to detail the processing of their modules. Within this flow chart all the condition and activity nodes will be described. Also all control paths shall have an activity, for all none standard control paths an error response will be described. </w:t>
      </w:r>
    </w:p>
    <w:p w:rsidR="00E9509B" w:rsidRDefault="00E9509B" w:rsidP="00E9509B">
      <w:r>
        <w:t>More in general it will be that the library will be equipped with the following software protection mechanisms:</w:t>
      </w:r>
    </w:p>
    <w:p w:rsidR="00E9509B" w:rsidRDefault="00E9509B" w:rsidP="00E9509B">
      <w:pPr>
        <w:pStyle w:val="ListParagraph"/>
        <w:numPr>
          <w:ilvl w:val="0"/>
          <w:numId w:val="42"/>
        </w:numPr>
      </w:pPr>
      <w:r>
        <w:t>Non volatile memory access will be restricted to valid address range and checksum controlled. The checksum and its control data are outside the controlled memory range.</w:t>
      </w:r>
    </w:p>
    <w:p w:rsidR="00E9509B" w:rsidRDefault="00E9509B" w:rsidP="00E9509B">
      <w:pPr>
        <w:pStyle w:val="ListParagraph"/>
        <w:numPr>
          <w:ilvl w:val="0"/>
          <w:numId w:val="42"/>
        </w:numPr>
      </w:pPr>
      <w:r>
        <w:t>Volatile memory access will be restricted to address ranges outside the stack memory. Illegal addresses or address ranges will be reduced to sufficient values.</w:t>
      </w:r>
    </w:p>
    <w:p w:rsidR="00E9509B" w:rsidRDefault="00E9509B" w:rsidP="00E9509B">
      <w:pPr>
        <w:pStyle w:val="ListParagraph"/>
        <w:numPr>
          <w:ilvl w:val="0"/>
          <w:numId w:val="42"/>
        </w:numPr>
      </w:pPr>
      <w:r>
        <w:t xml:space="preserve">Ranges and plausibility check on every interface handling with data parameter will be implemented. In case of non valid addresses and data are passed the </w:t>
      </w:r>
      <w:r w:rsidR="007A3946">
        <w:t>library function should return the common error codes.</w:t>
      </w:r>
    </w:p>
    <w:p w:rsidR="007A3946" w:rsidRDefault="007A3946" w:rsidP="00E9509B">
      <w:pPr>
        <w:pStyle w:val="ListParagraph"/>
        <w:numPr>
          <w:ilvl w:val="0"/>
          <w:numId w:val="42"/>
        </w:numPr>
      </w:pPr>
      <w:r>
        <w:lastRenderedPageBreak/>
        <w:t>Global data is reduced to a minimum. This data is protected against influence by declaring them module static.</w:t>
      </w:r>
    </w:p>
    <w:p w:rsidR="00E9509B" w:rsidRPr="00E9509B" w:rsidRDefault="00E9509B" w:rsidP="00E9509B"/>
    <w:p w:rsidR="00A14424" w:rsidRPr="00662A68" w:rsidRDefault="00A14424" w:rsidP="00A60DC8">
      <w:pPr>
        <w:pStyle w:val="Heading3"/>
      </w:pPr>
      <w:bookmarkStart w:id="39" w:name="_Toc299609356"/>
      <w:r w:rsidRPr="00662A68">
        <w:t>Logical Presentation</w:t>
      </w:r>
      <w:r w:rsidR="007A3946">
        <w:t>, Decomposition</w:t>
      </w:r>
      <w:bookmarkEnd w:id="39"/>
    </w:p>
    <w:p w:rsidR="00A14424" w:rsidRPr="00662A68" w:rsidRDefault="00365CE1" w:rsidP="00D37765">
      <w:pPr>
        <w:pStyle w:val="Caption"/>
      </w:pPr>
      <w:bookmarkStart w:id="40" w:name="_Toc299609314"/>
      <w:r w:rsidRPr="00662A68">
        <w:t xml:space="preserve">Image </w:t>
      </w:r>
      <w:fldSimple w:instr=" SEQ Image \* ARABIC ">
        <w:r w:rsidR="00F52C39">
          <w:rPr>
            <w:noProof/>
          </w:rPr>
          <w:t>12</w:t>
        </w:r>
      </w:fldSimple>
      <w:r w:rsidR="002B77B9" w:rsidRPr="002B77B9">
        <w:rPr>
          <w:noProof/>
        </w:rPr>
        <w:pict>
          <v:group id="_x0000_s1053" style="position:absolute;margin-left:7.15pt;margin-top:6.4pt;width:383.25pt;height:227.25pt;z-index:251686912;mso-position-horizontal-relative:text;mso-position-vertical-relative:text" coordorigin="1560,9930" coordsize="7665,4545">
            <v:group id="_x0000_s1052" style="position:absolute;left:1560;top:9930;width:7665;height:4545" coordorigin="1560,9930" coordsize="7665,4545">
              <v:group id="_x0000_s1051" style="position:absolute;left:1560;top:9930;width:7665;height:4545" coordorigin="1560,9930" coordsize="7665,4545">
                <v:rect id="_x0000_s1026" style="position:absolute;left:1560;top:9930;width:7665;height:4545"/>
                <v:rect id="_x0000_s1027" style="position:absolute;left:2010;top:10350;width:6420;height:765;v-text-anchor:middle">
                  <v:textbox style="mso-next-textbox:#_x0000_s1027">
                    <w:txbxContent>
                      <w:p w:rsidR="00F52C39" w:rsidRPr="00A14424" w:rsidRDefault="00F52C39" w:rsidP="00D37765">
                        <w:pPr>
                          <w:rPr>
                            <w:lang w:val="de-DE"/>
                          </w:rPr>
                        </w:pPr>
                        <w:r>
                          <w:rPr>
                            <w:lang w:val="de-DE"/>
                          </w:rPr>
                          <w:t>User Applikation</w:t>
                        </w:r>
                      </w:p>
                    </w:txbxContent>
                  </v:textbox>
                </v:rect>
                <v:rect id="_x0000_s1028" style="position:absolute;left:2010;top:11115;width:4800;height:705;v-text-anchor:middle">
                  <v:textbox style="mso-next-textbox:#_x0000_s1028">
                    <w:txbxContent>
                      <w:p w:rsidR="00F52C39" w:rsidRPr="00341521" w:rsidRDefault="00F52C39" w:rsidP="00D37765">
                        <w:pPr>
                          <w:rPr>
                            <w:lang w:val="de-DE"/>
                          </w:rPr>
                        </w:pPr>
                        <w:r>
                          <w:rPr>
                            <w:lang w:val="de-DE"/>
                          </w:rPr>
                          <w:t>EFM32G Class B Library</w:t>
                        </w:r>
                      </w:p>
                    </w:txbxContent>
                  </v:textbox>
                </v:rect>
                <v:rect id="_x0000_s1030" style="position:absolute;left:2010;top:13470;width:6420;height:850;v-text-anchor:bottom">
                  <v:textbox style="mso-next-textbox:#_x0000_s1030">
                    <w:txbxContent>
                      <w:p w:rsidR="00F52C39" w:rsidRPr="00341521" w:rsidRDefault="00F52C39" w:rsidP="00D37765">
                        <w:pPr>
                          <w:rPr>
                            <w:lang w:val="de-DE"/>
                          </w:rPr>
                        </w:pPr>
                        <w:r>
                          <w:rPr>
                            <w:lang w:val="de-DE"/>
                          </w:rPr>
                          <w:t>EFM32G Hardware</w:t>
                        </w:r>
                      </w:p>
                    </w:txbxContent>
                  </v:textbox>
                </v:rect>
              </v:group>
              <v:shapetype id="_x0000_t32" coordsize="21600,21600" o:spt="32" o:oned="t" path="m,l21600,21600e" filled="f">
                <v:path arrowok="t" fillok="f" o:connecttype="none"/>
                <o:lock v:ext="edit" shapetype="t"/>
              </v:shapetype>
              <v:shape id="_x0000_s1031" type="#_x0000_t32" style="position:absolute;left:7635;top:11115;width:0;height:2355" o:connectortype="straight">
                <v:stroke endarrow="block"/>
              </v:shape>
              <v:shape id="_x0000_s1032" type="#_x0000_t32" style="position:absolute;left:7965;top:11115;width:0;height:2355;flip:y" o:connectortype="straight">
                <v:stroke endarrow="block"/>
              </v:shape>
              <v:shape id="_x0000_s1033" type="#_x0000_t32" style="position:absolute;left:2340;top:11820;width:0;height:1650" o:connectortype="straight">
                <v:stroke endarrow="block"/>
              </v:shape>
              <v:shape id="_x0000_s1034" type="#_x0000_t32" style="position:absolute;left:2610;top:11820;width:0;height:1650;flip:y" o:connectortype="straight">
                <v:stroke endarrow="block"/>
              </v:shape>
              <v:shape id="_x0000_s1035" type="#_x0000_t32" style="position:absolute;left:3015;top:11820;width:0;height:1650" o:connectortype="straight">
                <v:stroke endarrow="block"/>
              </v:shape>
              <v:shape id="_x0000_s1036" type="#_x0000_t32" style="position:absolute;left:3285;top:11820;width:0;height:1650;flip:y" o:connectortype="straight">
                <v:stroke endarrow="block"/>
              </v:shape>
              <v:shape id="_x0000_s1037" type="#_x0000_t32" style="position:absolute;left:3750;top:11820;width:0;height:1650" o:connectortype="straight">
                <v:stroke endarrow="block"/>
              </v:shape>
              <v:shape id="_x0000_s1038" type="#_x0000_t32" style="position:absolute;left:4020;top:11820;width:0;height:1650;flip:y" o:connectortype="straight">
                <v:stroke endarrow="block"/>
              </v:shape>
              <v:shape id="_x0000_s1039" type="#_x0000_t32" style="position:absolute;left:4515;top:11820;width:0;height:1650" o:connectortype="straight">
                <v:stroke endarrow="block"/>
              </v:shape>
              <v:shape id="_x0000_s1040" type="#_x0000_t32" style="position:absolute;left:4785;top:11820;width:0;height:1650;flip:y" o:connectortype="straight">
                <v:stroke endarrow="block"/>
              </v:shape>
              <v:shape id="_x0000_s1041" type="#_x0000_t32" style="position:absolute;left:5340;top:11820;width:0;height:1650" o:connectortype="straight">
                <v:stroke endarrow="block"/>
              </v:shape>
              <v:shape id="_x0000_s1042" type="#_x0000_t32" style="position:absolute;left:5610;top:11820;width:0;height:1650;flip:y" o:connectortype="straight">
                <v:stroke endarrow="block"/>
              </v:shape>
              <v:shape id="_x0000_s1043" type="#_x0000_t32" style="position:absolute;left:6150;top:11820;width:0;height:1650" o:connectortype="straight">
                <v:stroke endarrow="block"/>
              </v:shape>
              <v:shape id="_x0000_s1044" type="#_x0000_t32" style="position:absolute;left:6420;top:11820;width:0;height:1650;flip:y" o:connectortype="straight">
                <v:stroke endarrow="block"/>
              </v:shape>
            </v:group>
            <v:shapetype id="_x0000_t202" coordsize="21600,21600" o:spt="202" path="m,l,21600r21600,l21600,xe">
              <v:stroke joinstyle="miter"/>
              <v:path gradientshapeok="t" o:connecttype="rect"/>
            </v:shapetype>
            <v:shape id="_x0000_s1045" type="#_x0000_t202" style="position:absolute;left:2085;top:13470;width:795;height:435;v-text-anchor:middle">
              <v:textbox style="mso-next-textbox:#_x0000_s1045" inset="0,0,0,0">
                <w:txbxContent>
                  <w:p w:rsidR="00F52C39" w:rsidRPr="00341521" w:rsidRDefault="00F52C39" w:rsidP="00D37765">
                    <w:pPr>
                      <w:rPr>
                        <w:lang w:val="de-DE"/>
                      </w:rPr>
                    </w:pPr>
                    <w:r w:rsidRPr="00341521">
                      <w:rPr>
                        <w:lang w:val="de-DE"/>
                      </w:rPr>
                      <w:t>CPU reg</w:t>
                    </w:r>
                  </w:p>
                </w:txbxContent>
              </v:textbox>
            </v:shape>
            <v:shape id="_x0000_s1046" type="#_x0000_t202" style="position:absolute;left:2880;top:13475;width:720;height:435;v-text-anchor:middle">
              <v:textbox style="mso-next-textbox:#_x0000_s1046" inset="0,0,0,0">
                <w:txbxContent>
                  <w:p w:rsidR="00F52C39" w:rsidRPr="00341521" w:rsidRDefault="00F52C39" w:rsidP="00D37765">
                    <w:pPr>
                      <w:rPr>
                        <w:lang w:val="de-DE"/>
                      </w:rPr>
                    </w:pPr>
                    <w:r>
                      <w:rPr>
                        <w:lang w:val="de-DE"/>
                      </w:rPr>
                      <w:t>Flash</w:t>
                    </w:r>
                  </w:p>
                </w:txbxContent>
              </v:textbox>
            </v:shape>
            <v:shape id="_x0000_s1047" type="#_x0000_t202" style="position:absolute;left:3600;top:13475;width:540;height:435;v-text-anchor:middle">
              <v:textbox style="mso-next-textbox:#_x0000_s1047" inset="0,0,0,0">
                <w:txbxContent>
                  <w:p w:rsidR="00F52C39" w:rsidRPr="00341521" w:rsidRDefault="00F52C39" w:rsidP="00D37765">
                    <w:pPr>
                      <w:rPr>
                        <w:lang w:val="de-DE"/>
                      </w:rPr>
                    </w:pPr>
                    <w:r>
                      <w:rPr>
                        <w:lang w:val="de-DE"/>
                      </w:rPr>
                      <w:t>RAM</w:t>
                    </w:r>
                  </w:p>
                </w:txbxContent>
              </v:textbox>
            </v:shape>
            <v:shape id="_x0000_s1048" type="#_x0000_t202" style="position:absolute;left:4140;top:13470;width:930;height:435;v-text-anchor:middle">
              <v:textbox style="mso-next-textbox:#_x0000_s1048" inset="0,0,0,0">
                <w:txbxContent>
                  <w:p w:rsidR="00F52C39" w:rsidRPr="00341521" w:rsidRDefault="00F52C39" w:rsidP="00D37765">
                    <w:pPr>
                      <w:rPr>
                        <w:lang w:val="de-DE"/>
                      </w:rPr>
                    </w:pPr>
                    <w:r>
                      <w:rPr>
                        <w:lang w:val="de-DE"/>
                      </w:rPr>
                      <w:t>Clock / R TC/WDT</w:t>
                    </w:r>
                  </w:p>
                </w:txbxContent>
              </v:textbox>
            </v:shape>
            <v:shape id="_x0000_s1049" type="#_x0000_t202" style="position:absolute;left:5070;top:13470;width:720;height:435;v-text-anchor:middle">
              <v:textbox style="mso-next-textbox:#_x0000_s1049" inset="0,0,0,0">
                <w:txbxContent>
                  <w:p w:rsidR="00F52C39" w:rsidRPr="00341521" w:rsidRDefault="00F52C39" w:rsidP="00D37765">
                    <w:pPr>
                      <w:rPr>
                        <w:lang w:val="de-DE"/>
                      </w:rPr>
                    </w:pPr>
                    <w:r>
                      <w:rPr>
                        <w:lang w:val="de-DE"/>
                      </w:rPr>
                      <w:t>IRQ</w:t>
                    </w:r>
                  </w:p>
                </w:txbxContent>
              </v:textbox>
            </v:shape>
            <v:shape id="_x0000_s1050" type="#_x0000_t202" style="position:absolute;left:5790;top:13470;width:840;height:435;v-text-anchor:middle">
              <v:textbox style="mso-next-textbox:#_x0000_s1050" inset="0,0,0,0">
                <w:txbxContent>
                  <w:p w:rsidR="00F52C39" w:rsidRPr="00341521" w:rsidRDefault="00F52C39" w:rsidP="00D37765">
                    <w:pPr>
                      <w:rPr>
                        <w:lang w:val="de-DE"/>
                      </w:rPr>
                    </w:pPr>
                    <w:r>
                      <w:rPr>
                        <w:lang w:val="de-DE"/>
                      </w:rPr>
                      <w:t>Data</w:t>
                    </w:r>
                  </w:p>
                </w:txbxContent>
              </v:textbox>
            </v:shape>
            <w10:wrap type="topAndBottom"/>
          </v:group>
        </w:pict>
      </w:r>
      <w:r w:rsidRPr="00662A68">
        <w:t xml:space="preserve"> logical Library Representation</w:t>
      </w:r>
      <w:bookmarkEnd w:id="40"/>
    </w:p>
    <w:p w:rsidR="00A14424" w:rsidRPr="00662A68" w:rsidRDefault="00A14424" w:rsidP="00D37765"/>
    <w:p w:rsidR="00F061AA" w:rsidRPr="00662A68" w:rsidRDefault="00F061AA" w:rsidP="00D37765">
      <w:r w:rsidRPr="00662A68">
        <w:t>The IEC</w:t>
      </w:r>
      <w:r w:rsidR="00C46B13">
        <w:t>60730</w:t>
      </w:r>
      <w:r w:rsidRPr="00662A68">
        <w:t xml:space="preserve"> standard defines 10 of the possible 14 components which have to be tested in single MCU chip (single channel) devices as relevant. The library covers XX system comprehensive components in it’s implementation.</w:t>
      </w:r>
    </w:p>
    <w:p w:rsidR="00017608" w:rsidRPr="00662A68" w:rsidRDefault="00017608" w:rsidP="00D37765"/>
    <w:tbl>
      <w:tblPr>
        <w:tblStyle w:val="TableGrid"/>
        <w:tblW w:w="0" w:type="auto"/>
        <w:tblLook w:val="04A0"/>
      </w:tblPr>
      <w:tblGrid>
        <w:gridCol w:w="550"/>
        <w:gridCol w:w="2322"/>
        <w:gridCol w:w="2322"/>
        <w:gridCol w:w="2322"/>
      </w:tblGrid>
      <w:tr w:rsidR="00F061AA" w:rsidRPr="00662A68" w:rsidTr="00F061AA">
        <w:tc>
          <w:tcPr>
            <w:tcW w:w="550" w:type="dxa"/>
          </w:tcPr>
          <w:p w:rsidR="00F061AA" w:rsidRPr="00662A68" w:rsidRDefault="00F061AA" w:rsidP="00D37765">
            <w:r w:rsidRPr="00662A68">
              <w:t>#r</w:t>
            </w:r>
          </w:p>
        </w:tc>
        <w:tc>
          <w:tcPr>
            <w:tcW w:w="2322" w:type="dxa"/>
          </w:tcPr>
          <w:p w:rsidR="00F061AA" w:rsidRPr="00662A68" w:rsidRDefault="00F061AA" w:rsidP="00D37765">
            <w:r w:rsidRPr="00662A68">
              <w:t>Test</w:t>
            </w:r>
          </w:p>
        </w:tc>
        <w:tc>
          <w:tcPr>
            <w:tcW w:w="2322" w:type="dxa"/>
          </w:tcPr>
          <w:p w:rsidR="00F061AA" w:rsidRPr="00662A68" w:rsidRDefault="00F061AA" w:rsidP="00D37765">
            <w:r w:rsidRPr="00662A68">
              <w:t>IEC ref</w:t>
            </w:r>
            <w:r w:rsidR="00A14424" w:rsidRPr="00662A68">
              <w:t>. (Annex H)</w:t>
            </w:r>
          </w:p>
        </w:tc>
        <w:tc>
          <w:tcPr>
            <w:tcW w:w="2322" w:type="dxa"/>
          </w:tcPr>
          <w:p w:rsidR="00F061AA" w:rsidRPr="00662A68" w:rsidRDefault="00F061AA" w:rsidP="00D37765">
            <w:r w:rsidRPr="00662A68">
              <w:t>Covered Error</w:t>
            </w:r>
          </w:p>
        </w:tc>
      </w:tr>
      <w:tr w:rsidR="00F061AA" w:rsidRPr="00662A68" w:rsidTr="00F061AA">
        <w:tc>
          <w:tcPr>
            <w:tcW w:w="550" w:type="dxa"/>
          </w:tcPr>
          <w:p w:rsidR="00F061AA" w:rsidRPr="00662A68" w:rsidRDefault="00F061AA" w:rsidP="00D37765">
            <w:r w:rsidRPr="00662A68">
              <w:t>1</w:t>
            </w:r>
          </w:p>
        </w:tc>
        <w:tc>
          <w:tcPr>
            <w:tcW w:w="2322" w:type="dxa"/>
          </w:tcPr>
          <w:p w:rsidR="00F061AA" w:rsidRPr="00662A68" w:rsidRDefault="00F061AA" w:rsidP="00D37765">
            <w:r w:rsidRPr="00662A68">
              <w:t>Register R0...R13</w:t>
            </w:r>
          </w:p>
        </w:tc>
        <w:tc>
          <w:tcPr>
            <w:tcW w:w="2322" w:type="dxa"/>
          </w:tcPr>
          <w:p w:rsidR="00F061AA" w:rsidRPr="00662A68" w:rsidRDefault="00A14424" w:rsidP="00D37765">
            <w:r w:rsidRPr="00662A68">
              <w:t>1.1</w:t>
            </w:r>
          </w:p>
        </w:tc>
        <w:tc>
          <w:tcPr>
            <w:tcW w:w="2322" w:type="dxa"/>
          </w:tcPr>
          <w:p w:rsidR="00F061AA" w:rsidRPr="00662A68" w:rsidRDefault="00A14424" w:rsidP="00D37765">
            <w:r w:rsidRPr="00662A68">
              <w:t>Stuck at fault</w:t>
            </w:r>
          </w:p>
        </w:tc>
      </w:tr>
      <w:tr w:rsidR="00F061AA" w:rsidRPr="00662A68" w:rsidTr="00F061AA">
        <w:tc>
          <w:tcPr>
            <w:tcW w:w="550" w:type="dxa"/>
          </w:tcPr>
          <w:p w:rsidR="00F061AA" w:rsidRPr="00662A68" w:rsidRDefault="00F061AA" w:rsidP="00D37765">
            <w:r w:rsidRPr="00662A68">
              <w:t>2</w:t>
            </w:r>
          </w:p>
        </w:tc>
        <w:tc>
          <w:tcPr>
            <w:tcW w:w="2322" w:type="dxa"/>
          </w:tcPr>
          <w:p w:rsidR="00F061AA" w:rsidRPr="00662A68" w:rsidRDefault="00F061AA" w:rsidP="00D37765">
            <w:r w:rsidRPr="00662A68">
              <w:t>Program Counter (PC)</w:t>
            </w:r>
          </w:p>
        </w:tc>
        <w:tc>
          <w:tcPr>
            <w:tcW w:w="2322" w:type="dxa"/>
          </w:tcPr>
          <w:p w:rsidR="00F061AA" w:rsidRPr="00662A68" w:rsidRDefault="00A14424" w:rsidP="00D37765">
            <w:r w:rsidRPr="00662A68">
              <w:t>1.3</w:t>
            </w:r>
          </w:p>
        </w:tc>
        <w:tc>
          <w:tcPr>
            <w:tcW w:w="2322" w:type="dxa"/>
          </w:tcPr>
          <w:p w:rsidR="00F061AA" w:rsidRPr="00662A68" w:rsidRDefault="00A14424" w:rsidP="00D37765">
            <w:r w:rsidRPr="00662A68">
              <w:t>Stuck at fault</w:t>
            </w:r>
          </w:p>
        </w:tc>
      </w:tr>
      <w:tr w:rsidR="00F061AA" w:rsidRPr="00662A68" w:rsidTr="00F061AA">
        <w:tc>
          <w:tcPr>
            <w:tcW w:w="550" w:type="dxa"/>
          </w:tcPr>
          <w:p w:rsidR="00F061AA" w:rsidRPr="00662A68" w:rsidRDefault="00F061AA" w:rsidP="00D37765">
            <w:r w:rsidRPr="00662A68">
              <w:t>3</w:t>
            </w:r>
          </w:p>
        </w:tc>
        <w:tc>
          <w:tcPr>
            <w:tcW w:w="2322" w:type="dxa"/>
          </w:tcPr>
          <w:p w:rsidR="00F061AA" w:rsidRPr="00662A68" w:rsidRDefault="00F061AA" w:rsidP="00D37765">
            <w:r w:rsidRPr="00662A68">
              <w:t>StackPointer (SP)</w:t>
            </w:r>
          </w:p>
        </w:tc>
        <w:tc>
          <w:tcPr>
            <w:tcW w:w="2322" w:type="dxa"/>
          </w:tcPr>
          <w:p w:rsidR="00F061AA" w:rsidRPr="00662A68" w:rsidRDefault="00A14424" w:rsidP="00D37765">
            <w:r w:rsidRPr="00662A68">
              <w:t>1.1</w:t>
            </w:r>
          </w:p>
        </w:tc>
        <w:tc>
          <w:tcPr>
            <w:tcW w:w="2322" w:type="dxa"/>
          </w:tcPr>
          <w:p w:rsidR="00F061AA" w:rsidRPr="00662A68" w:rsidRDefault="00A14424" w:rsidP="00D37765">
            <w:r w:rsidRPr="00662A68">
              <w:t>Stuck at fault</w:t>
            </w:r>
          </w:p>
        </w:tc>
      </w:tr>
      <w:tr w:rsidR="00F061AA" w:rsidRPr="00662A68" w:rsidTr="00F061AA">
        <w:tc>
          <w:tcPr>
            <w:tcW w:w="550" w:type="dxa"/>
          </w:tcPr>
          <w:p w:rsidR="00F061AA" w:rsidRPr="00662A68" w:rsidRDefault="00F061AA" w:rsidP="00D37765">
            <w:r w:rsidRPr="00662A68">
              <w:t>4</w:t>
            </w:r>
          </w:p>
        </w:tc>
        <w:tc>
          <w:tcPr>
            <w:tcW w:w="2322" w:type="dxa"/>
          </w:tcPr>
          <w:p w:rsidR="00F061AA" w:rsidRPr="00662A68" w:rsidRDefault="00F061AA" w:rsidP="00D37765">
            <w:r w:rsidRPr="00662A68">
              <w:t>Interrupt Operation</w:t>
            </w:r>
          </w:p>
        </w:tc>
        <w:tc>
          <w:tcPr>
            <w:tcW w:w="2322" w:type="dxa"/>
          </w:tcPr>
          <w:p w:rsidR="00F061AA" w:rsidRPr="00662A68" w:rsidRDefault="00A14424" w:rsidP="00D37765">
            <w:r w:rsidRPr="00662A68">
              <w:t>2</w:t>
            </w:r>
          </w:p>
        </w:tc>
        <w:tc>
          <w:tcPr>
            <w:tcW w:w="2322" w:type="dxa"/>
          </w:tcPr>
          <w:p w:rsidR="00F061AA" w:rsidRPr="00662A68" w:rsidRDefault="00A14424" w:rsidP="00D37765">
            <w:r w:rsidRPr="00662A68">
              <w:t>Miss or ignorance</w:t>
            </w:r>
          </w:p>
        </w:tc>
      </w:tr>
      <w:tr w:rsidR="00F061AA" w:rsidRPr="00662A68" w:rsidTr="00F061AA">
        <w:tc>
          <w:tcPr>
            <w:tcW w:w="550" w:type="dxa"/>
          </w:tcPr>
          <w:p w:rsidR="00F061AA" w:rsidRPr="00662A68" w:rsidRDefault="00F061AA" w:rsidP="00D37765">
            <w:r w:rsidRPr="00662A68">
              <w:t>5</w:t>
            </w:r>
          </w:p>
        </w:tc>
        <w:tc>
          <w:tcPr>
            <w:tcW w:w="2322" w:type="dxa"/>
          </w:tcPr>
          <w:p w:rsidR="00F061AA" w:rsidRPr="00662A68" w:rsidRDefault="00F061AA" w:rsidP="00D37765">
            <w:r w:rsidRPr="00662A68">
              <w:t>CPU clock</w:t>
            </w:r>
          </w:p>
        </w:tc>
        <w:tc>
          <w:tcPr>
            <w:tcW w:w="2322" w:type="dxa"/>
          </w:tcPr>
          <w:p w:rsidR="00F061AA" w:rsidRPr="00662A68" w:rsidRDefault="00A14424" w:rsidP="00D37765">
            <w:r w:rsidRPr="00662A68">
              <w:t>3</w:t>
            </w:r>
          </w:p>
        </w:tc>
        <w:tc>
          <w:tcPr>
            <w:tcW w:w="2322" w:type="dxa"/>
          </w:tcPr>
          <w:p w:rsidR="00F061AA" w:rsidRPr="00662A68" w:rsidRDefault="00A14424" w:rsidP="00D37765">
            <w:r w:rsidRPr="00662A68">
              <w:t>Frequency match</w:t>
            </w:r>
          </w:p>
        </w:tc>
      </w:tr>
      <w:tr w:rsidR="00F061AA" w:rsidRPr="00662A68" w:rsidTr="00F061AA">
        <w:tc>
          <w:tcPr>
            <w:tcW w:w="550" w:type="dxa"/>
          </w:tcPr>
          <w:p w:rsidR="00F061AA" w:rsidRPr="00662A68" w:rsidRDefault="00F061AA" w:rsidP="00D37765">
            <w:r w:rsidRPr="00662A68">
              <w:t>6</w:t>
            </w:r>
          </w:p>
        </w:tc>
        <w:tc>
          <w:tcPr>
            <w:tcW w:w="2322" w:type="dxa"/>
          </w:tcPr>
          <w:p w:rsidR="00F061AA" w:rsidRPr="00662A68" w:rsidRDefault="00F061AA" w:rsidP="00D37765">
            <w:r w:rsidRPr="00662A68">
              <w:t>Invariable Memory</w:t>
            </w:r>
          </w:p>
        </w:tc>
        <w:tc>
          <w:tcPr>
            <w:tcW w:w="2322" w:type="dxa"/>
          </w:tcPr>
          <w:p w:rsidR="00F061AA" w:rsidRPr="00662A68" w:rsidRDefault="00A14424" w:rsidP="00D37765">
            <w:r w:rsidRPr="00662A68">
              <w:t>4.1</w:t>
            </w:r>
          </w:p>
        </w:tc>
        <w:tc>
          <w:tcPr>
            <w:tcW w:w="2322" w:type="dxa"/>
          </w:tcPr>
          <w:p w:rsidR="00F061AA" w:rsidRPr="00662A68" w:rsidRDefault="00A14424" w:rsidP="00D37765">
            <w:r w:rsidRPr="00662A68">
              <w:t>Bit fault</w:t>
            </w:r>
          </w:p>
        </w:tc>
      </w:tr>
      <w:tr w:rsidR="00F061AA" w:rsidRPr="00662A68" w:rsidTr="00F061AA">
        <w:tc>
          <w:tcPr>
            <w:tcW w:w="550" w:type="dxa"/>
          </w:tcPr>
          <w:p w:rsidR="00F061AA" w:rsidRPr="00662A68" w:rsidRDefault="00F061AA" w:rsidP="00D37765">
            <w:r w:rsidRPr="00662A68">
              <w:t>7</w:t>
            </w:r>
          </w:p>
        </w:tc>
        <w:tc>
          <w:tcPr>
            <w:tcW w:w="2322" w:type="dxa"/>
          </w:tcPr>
          <w:p w:rsidR="00F061AA" w:rsidRPr="00662A68" w:rsidRDefault="00F061AA" w:rsidP="00D37765">
            <w:r w:rsidRPr="00662A68">
              <w:t>Variable Memory</w:t>
            </w:r>
          </w:p>
        </w:tc>
        <w:tc>
          <w:tcPr>
            <w:tcW w:w="2322" w:type="dxa"/>
          </w:tcPr>
          <w:p w:rsidR="00F061AA" w:rsidRPr="00662A68" w:rsidRDefault="00A14424" w:rsidP="00D37765">
            <w:r w:rsidRPr="00662A68">
              <w:t>4.2</w:t>
            </w:r>
          </w:p>
        </w:tc>
        <w:tc>
          <w:tcPr>
            <w:tcW w:w="2322" w:type="dxa"/>
          </w:tcPr>
          <w:p w:rsidR="00A14424" w:rsidRPr="00662A68" w:rsidRDefault="00F40F4E" w:rsidP="00D37765">
            <w:r w:rsidRPr="00662A68">
              <w:t>Coupling</w:t>
            </w:r>
            <w:r w:rsidR="00A14424" w:rsidRPr="00662A68">
              <w:t xml:space="preserve"> fault</w:t>
            </w:r>
          </w:p>
        </w:tc>
      </w:tr>
      <w:tr w:rsidR="00F061AA" w:rsidRPr="00662A68" w:rsidTr="00F061AA">
        <w:tc>
          <w:tcPr>
            <w:tcW w:w="550" w:type="dxa"/>
          </w:tcPr>
          <w:p w:rsidR="00F061AA" w:rsidRPr="00662A68" w:rsidRDefault="00F061AA" w:rsidP="00D37765">
            <w:r w:rsidRPr="00662A68">
              <w:t>8</w:t>
            </w:r>
          </w:p>
        </w:tc>
        <w:tc>
          <w:tcPr>
            <w:tcW w:w="2322" w:type="dxa"/>
          </w:tcPr>
          <w:p w:rsidR="00F061AA" w:rsidRPr="00662A68" w:rsidRDefault="00F061AA" w:rsidP="00D37765">
            <w:r w:rsidRPr="00662A68">
              <w:t>Critical Data</w:t>
            </w:r>
          </w:p>
        </w:tc>
        <w:tc>
          <w:tcPr>
            <w:tcW w:w="2322" w:type="dxa"/>
          </w:tcPr>
          <w:p w:rsidR="00F061AA" w:rsidRPr="00662A68" w:rsidRDefault="00A14424" w:rsidP="00D37765">
            <w:r w:rsidRPr="00662A68">
              <w:t>4.2</w:t>
            </w:r>
          </w:p>
        </w:tc>
        <w:tc>
          <w:tcPr>
            <w:tcW w:w="2322" w:type="dxa"/>
          </w:tcPr>
          <w:p w:rsidR="00F061AA" w:rsidRPr="00662A68" w:rsidRDefault="00F40F4E" w:rsidP="00D37765">
            <w:r w:rsidRPr="00662A68">
              <w:t>Coupling</w:t>
            </w:r>
            <w:r w:rsidR="00A14424" w:rsidRPr="00662A68">
              <w:t xml:space="preserve"> fault</w:t>
            </w:r>
          </w:p>
        </w:tc>
      </w:tr>
      <w:tr w:rsidR="00F40F4E" w:rsidRPr="00662A68" w:rsidTr="00F061AA">
        <w:tc>
          <w:tcPr>
            <w:tcW w:w="550" w:type="dxa"/>
          </w:tcPr>
          <w:p w:rsidR="00F40F4E" w:rsidRPr="00662A68" w:rsidRDefault="00F40F4E" w:rsidP="00D37765">
            <w:r w:rsidRPr="00662A68">
              <w:t>9</w:t>
            </w:r>
          </w:p>
        </w:tc>
        <w:tc>
          <w:tcPr>
            <w:tcW w:w="2322" w:type="dxa"/>
          </w:tcPr>
          <w:p w:rsidR="00F40F4E" w:rsidRPr="00662A68" w:rsidRDefault="00F40F4E" w:rsidP="00D37765">
            <w:r w:rsidRPr="00662A68">
              <w:t>Race condition and Addressing</w:t>
            </w:r>
          </w:p>
        </w:tc>
        <w:tc>
          <w:tcPr>
            <w:tcW w:w="2322" w:type="dxa"/>
          </w:tcPr>
          <w:p w:rsidR="00F40F4E" w:rsidRPr="00662A68" w:rsidRDefault="00F40F4E" w:rsidP="00D37765">
            <w:r w:rsidRPr="00662A68">
              <w:t>4.3</w:t>
            </w:r>
          </w:p>
        </w:tc>
        <w:tc>
          <w:tcPr>
            <w:tcW w:w="2322" w:type="dxa"/>
          </w:tcPr>
          <w:p w:rsidR="00F40F4E" w:rsidRPr="00662A68" w:rsidRDefault="00F40F4E" w:rsidP="00D37765">
            <w:r w:rsidRPr="00662A68">
              <w:t>Program execution</w:t>
            </w:r>
          </w:p>
        </w:tc>
      </w:tr>
    </w:tbl>
    <w:p w:rsidR="00F061AA" w:rsidRPr="00662A68" w:rsidRDefault="00A14424" w:rsidP="00D37765">
      <w:pPr>
        <w:pStyle w:val="Caption"/>
      </w:pPr>
      <w:r w:rsidRPr="00662A68">
        <w:t xml:space="preserve">Table </w:t>
      </w:r>
      <w:fldSimple w:instr=" SEQ Table \* ARABIC ">
        <w:r w:rsidR="00F52C39">
          <w:rPr>
            <w:noProof/>
          </w:rPr>
          <w:t>3</w:t>
        </w:r>
      </w:fldSimple>
      <w:r w:rsidRPr="00662A68">
        <w:t xml:space="preserve"> Library Components Test Implementation</w:t>
      </w:r>
    </w:p>
    <w:p w:rsidR="00F061AA" w:rsidRPr="00662A68" w:rsidRDefault="00F061AA" w:rsidP="00D37765"/>
    <w:p w:rsidR="000314FD" w:rsidRDefault="000314FD">
      <w:pPr>
        <w:rPr>
          <w:rFonts w:cs="Arial"/>
          <w:iCs/>
          <w:sz w:val="24"/>
          <w:szCs w:val="26"/>
        </w:rPr>
      </w:pPr>
      <w:r>
        <w:br w:type="page"/>
      </w:r>
    </w:p>
    <w:p w:rsidR="000C5E50" w:rsidRPr="00662A68" w:rsidRDefault="005C52D0" w:rsidP="00D37765">
      <w:pPr>
        <w:pStyle w:val="Heading3"/>
      </w:pPr>
      <w:bookmarkStart w:id="41" w:name="_Toc299609357"/>
      <w:r w:rsidRPr="00662A68">
        <w:lastRenderedPageBreak/>
        <w:t>Requirements</w:t>
      </w:r>
      <w:r w:rsidR="000314FD">
        <w:t xml:space="preserve"> and</w:t>
      </w:r>
      <w:r w:rsidRPr="00662A68">
        <w:t xml:space="preserve"> Traceability</w:t>
      </w:r>
      <w:bookmarkEnd w:id="41"/>
    </w:p>
    <w:p w:rsidR="000314FD" w:rsidRDefault="000314FD" w:rsidP="00D37765"/>
    <w:p w:rsidR="005C52D0" w:rsidRPr="00662A68" w:rsidRDefault="005C52D0" w:rsidP="00D37765">
      <w:r w:rsidRPr="00662A68">
        <w:t>In this section, the traceability of the requirements of the implemented functions is described</w:t>
      </w:r>
      <w:r w:rsidR="00D37765">
        <w:t>,</w:t>
      </w:r>
      <w:r w:rsidRPr="00662A68">
        <w:t xml:space="preserve"> </w:t>
      </w:r>
      <w:r w:rsidR="00D37765">
        <w:t>w</w:t>
      </w:r>
      <w:r w:rsidRPr="00662A68">
        <w:t>here traceability means the continuous process of referencing requirements to the state and flow of development from the specification over verification and validation to the production test defined by the V-model.</w:t>
      </w:r>
    </w:p>
    <w:p w:rsidR="00EC4975" w:rsidRPr="00662A68" w:rsidRDefault="00EC4975" w:rsidP="00D37765"/>
    <w:p w:rsidR="00EC4975" w:rsidRPr="00662A68" w:rsidRDefault="002B77B9" w:rsidP="00D37765">
      <w:r w:rsidRPr="002B77B9">
        <w:rPr>
          <w:noProof/>
        </w:rPr>
        <w:pict>
          <v:group id="_x0000_s1138" style="position:absolute;margin-left:28.9pt;margin-top:19.85pt;width:362.25pt;height:210.75pt;z-index:251745280" coordorigin="1995,7918" coordsize="7245,4215">
            <v:group id="_x0000_s1133" style="position:absolute;left:1995;top:8443;width:7185;height:2775" coordorigin="1995,8443" coordsize="7185,2775" o:regroupid="8">
              <v:group id="_x0000_s1092" style="position:absolute;left:3697;top:8443;width:3803;height:2775" coordorigin="3697,10065" coordsize="3803,2775" o:regroupid="4">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093" type="#_x0000_t8" style="position:absolute;left:3697;top:10065;width:3803;height:2775" adj="9133" fillcolor="#00b050"/>
                <v:shape id="_x0000_s1094" type="#_x0000_t8" style="position:absolute;left:4350;top:10065;width:2535;height:2265" adj="10515"/>
              </v:group>
              <v:group id="_x0000_s1132" style="position:absolute;left:1995;top:8443;width:7185;height:2760" coordorigin="1995,8443" coordsize="7185,2760">
                <v:shape id="_x0000_s1108" type="#_x0000_t202" style="position:absolute;left:7515;top:8443;width:1665;height:690" o:regroupid="6">
                  <v:textbox style="mso-next-textbox:#_x0000_s1108">
                    <w:txbxContent>
                      <w:p w:rsidR="00F52C39" w:rsidRPr="00C34182" w:rsidRDefault="00F52C39" w:rsidP="00D37765">
                        <w:pPr>
                          <w:rPr>
                            <w:lang w:val="de-DE"/>
                          </w:rPr>
                        </w:pPr>
                        <w:r>
                          <w:rPr>
                            <w:lang w:val="de-DE"/>
                          </w:rPr>
                          <w:t>System-verification</w:t>
                        </w:r>
                      </w:p>
                    </w:txbxContent>
                  </v:textbox>
                </v:shape>
                <v:shape id="_x0000_s1109" type="#_x0000_t202" style="position:absolute;left:6959;top:9501;width:1665;height:690" o:regroupid="6">
                  <v:textbox style="mso-next-textbox:#_x0000_s1109">
                    <w:txbxContent>
                      <w:p w:rsidR="00F52C39" w:rsidRDefault="00F52C39" w:rsidP="00D37765">
                        <w:pPr>
                          <w:rPr>
                            <w:lang w:val="de-DE"/>
                          </w:rPr>
                        </w:pPr>
                        <w:r>
                          <w:rPr>
                            <w:lang w:val="de-DE"/>
                          </w:rPr>
                          <w:t>Integration</w:t>
                        </w:r>
                      </w:p>
                      <w:p w:rsidR="00F52C39" w:rsidRPr="00C34182" w:rsidRDefault="00F52C39" w:rsidP="00D37765">
                        <w:pPr>
                          <w:rPr>
                            <w:lang w:val="de-DE"/>
                          </w:rPr>
                        </w:pPr>
                        <w:r>
                          <w:rPr>
                            <w:lang w:val="de-DE"/>
                          </w:rPr>
                          <w:t>testing</w:t>
                        </w:r>
                      </w:p>
                    </w:txbxContent>
                  </v:textbox>
                </v:shape>
                <v:shape id="_x0000_s1110" type="#_x0000_t202" style="position:absolute;left:6389;top:10513;width:1665;height:690" o:regroupid="6">
                  <v:textbox style="mso-next-textbox:#_x0000_s1110">
                    <w:txbxContent>
                      <w:p w:rsidR="00F52C39" w:rsidRDefault="00F52C39" w:rsidP="00D37765">
                        <w:pPr>
                          <w:rPr>
                            <w:lang w:val="de-DE"/>
                          </w:rPr>
                        </w:pPr>
                        <w:r>
                          <w:rPr>
                            <w:lang w:val="de-DE"/>
                          </w:rPr>
                          <w:t>Module-</w:t>
                        </w:r>
                      </w:p>
                      <w:p w:rsidR="00F52C39" w:rsidRPr="00C34182" w:rsidRDefault="00F52C39" w:rsidP="00D37765">
                        <w:pPr>
                          <w:rPr>
                            <w:lang w:val="de-DE"/>
                          </w:rPr>
                        </w:pPr>
                        <w:r>
                          <w:rPr>
                            <w:lang w:val="de-DE"/>
                          </w:rPr>
                          <w:t>testing</w:t>
                        </w:r>
                      </w:p>
                    </w:txbxContent>
                  </v:textbox>
                </v:shape>
                <v:shape id="_x0000_s1103" type="#_x0000_t202" style="position:absolute;left:1995;top:8458;width:1665;height:902" o:regroupid="7">
                  <v:textbox style="mso-next-textbox:#_x0000_s1103">
                    <w:txbxContent>
                      <w:p w:rsidR="00F52C39" w:rsidRPr="00C34182" w:rsidRDefault="00F52C39" w:rsidP="00D37765">
                        <w:pPr>
                          <w:rPr>
                            <w:lang w:val="de-DE"/>
                          </w:rPr>
                        </w:pPr>
                        <w:r>
                          <w:rPr>
                            <w:lang w:val="de-DE"/>
                          </w:rPr>
                          <w:t>System Requirements Specification</w:t>
                        </w:r>
                      </w:p>
                    </w:txbxContent>
                  </v:textbox>
                </v:shape>
                <v:shape id="_x0000_s1104" type="#_x0000_t202" style="position:absolute;left:2565;top:9501;width:1665;height:690" o:regroupid="7">
                  <v:textbox style="mso-next-textbox:#_x0000_s1104">
                    <w:txbxContent>
                      <w:p w:rsidR="00F52C39" w:rsidRPr="00C34182" w:rsidRDefault="00F52C39" w:rsidP="00D37765">
                        <w:pPr>
                          <w:rPr>
                            <w:lang w:val="de-DE"/>
                          </w:rPr>
                        </w:pPr>
                        <w:r>
                          <w:rPr>
                            <w:lang w:val="de-DE"/>
                          </w:rPr>
                          <w:t>Architecture Specification</w:t>
                        </w:r>
                      </w:p>
                    </w:txbxContent>
                  </v:textbox>
                </v:shape>
                <v:shape id="_x0000_s1105" type="#_x0000_t202" style="position:absolute;left:3136;top:10513;width:1665;height:690" o:regroupid="7">
                  <v:textbox style="mso-next-textbox:#_x0000_s1105">
                    <w:txbxContent>
                      <w:p w:rsidR="00F52C39" w:rsidRPr="00C34182" w:rsidRDefault="00F52C39" w:rsidP="00D37765">
                        <w:pPr>
                          <w:rPr>
                            <w:lang w:val="de-DE"/>
                          </w:rPr>
                        </w:pPr>
                        <w:r>
                          <w:rPr>
                            <w:lang w:val="de-DE"/>
                          </w:rPr>
                          <w:t>Module Requirements</w:t>
                        </w:r>
                      </w:p>
                    </w:txbxContent>
                  </v:textbox>
                </v:shape>
              </v:group>
            </v:group>
            <v:group id="_x0000_s1137" style="position:absolute;left:1995;top:7918;width:7245;height:4215" coordorigin="1995,7918" coordsize="7245,4215">
              <v:group id="_x0000_s1112" style="position:absolute;left:1995;top:7918;width:7245;height:420" coordorigin="1995,9540" coordsize="7245,420" o:regroupid="9">
                <v:shape id="_x0000_s1113" type="#_x0000_t202" style="position:absolute;left:2055;top:9540;width:7185;height:420;v-text-anchor:middle" stroked="f">
                  <v:textbox style="mso-next-textbox:#_x0000_s1113" inset="0,0,0,0">
                    <w:txbxContent>
                      <w:p w:rsidR="00F52C39" w:rsidRPr="002D2A75" w:rsidRDefault="00F52C39" w:rsidP="00D37765">
                        <w:pPr>
                          <w:rPr>
                            <w:lang w:val="de-DE"/>
                          </w:rPr>
                        </w:pPr>
                        <w:r>
                          <w:rPr>
                            <w:lang w:val="de-DE"/>
                          </w:rPr>
                          <w:t xml:space="preserve">Specification                               </w:t>
                        </w:r>
                        <w:r w:rsidRPr="002D2A75">
                          <w:rPr>
                            <w:lang w:val="de-DE"/>
                          </w:rPr>
                          <w:t xml:space="preserve">         </w:t>
                        </w:r>
                        <w:r>
                          <w:rPr>
                            <w:lang w:val="de-DE"/>
                          </w:rPr>
                          <w:t xml:space="preserve">                      </w:t>
                        </w:r>
                        <w:r w:rsidRPr="002D2A75">
                          <w:rPr>
                            <w:lang w:val="de-DE"/>
                          </w:rPr>
                          <w:t xml:space="preserve"> </w:t>
                        </w:r>
                        <w:r>
                          <w:rPr>
                            <w:lang w:val="de-DE"/>
                          </w:rPr>
                          <w:t xml:space="preserve">          </w:t>
                        </w:r>
                        <w:r w:rsidRPr="002D2A75">
                          <w:rPr>
                            <w:lang w:val="de-DE"/>
                          </w:rPr>
                          <w:t xml:space="preserve">     </w:t>
                        </w:r>
                        <w:r>
                          <w:rPr>
                            <w:lang w:val="de-DE"/>
                          </w:rPr>
                          <w:t>Verification</w:t>
                        </w:r>
                      </w:p>
                    </w:txbxContent>
                  </v:textbox>
                </v:shape>
                <v:shape id="_x0000_s1114" type="#_x0000_t32" style="position:absolute;left:6885;top:9615;width:2295;height:1" o:connectortype="straight">
                  <v:stroke endarrow="block"/>
                </v:shape>
                <v:shape id="_x0000_s1115" type="#_x0000_t32" style="position:absolute;left:1995;top:9615;width:2460;height:0" o:connectortype="straight">
                  <v:stroke endarrow="block"/>
                </v:shape>
              </v:group>
              <v:group id="_x0000_s1136" style="position:absolute;left:2790;top:11293;width:5656;height:840" coordorigin="2790,11293" coordsize="5656,840">
                <v:group id="_x0000_s1099" style="position:absolute;left:3300;top:11713;width:4845;height:420" coordorigin="3300,13335" coordsize="4845,420" o:regroupid="9">
                  <v:shape id="_x0000_s1100" type="#_x0000_t202" style="position:absolute;left:3840;top:13335;width:3675;height:420;v-text-anchor:middle" stroked="f">
                    <v:textbox style="mso-next-textbox:#_x0000_s1100" inset="0,0,0,0">
                      <w:txbxContent>
                        <w:p w:rsidR="00F52C39" w:rsidRPr="002D2A75" w:rsidRDefault="00F52C39" w:rsidP="00D37765">
                          <w:pPr>
                            <w:rPr>
                              <w:lang w:val="de-DE"/>
                            </w:rPr>
                          </w:pPr>
                          <w:r>
                            <w:rPr>
                              <w:lang w:val="de-DE"/>
                            </w:rPr>
                            <w:t>Time</w:t>
                          </w:r>
                        </w:p>
                      </w:txbxContent>
                    </v:textbox>
                  </v:shape>
                  <v:shape id="_x0000_s1101" type="#_x0000_t32" style="position:absolute;left:3300;top:13410;width:4845;height:0" o:connectortype="straight">
                    <v:stroke endarrow="block"/>
                  </v:shape>
                </v:group>
                <v:shape id="_x0000_s1096" type="#_x0000_t202" style="position:absolute;left:3486;top:11293;width:4735;height:420;v-text-anchor:middle" o:regroupid="9" stroked="f">
                  <v:textbox style="mso-next-textbox:#_x0000_s1096" inset="0,0,0,0">
                    <w:txbxContent>
                      <w:p w:rsidR="00F52C39" w:rsidRPr="002D2A75" w:rsidRDefault="00F52C39" w:rsidP="00D37765">
                        <w:pPr>
                          <w:rPr>
                            <w:lang w:val="de-DE"/>
                          </w:rPr>
                        </w:pPr>
                        <w:r>
                          <w:rPr>
                            <w:lang w:val="de-DE"/>
                          </w:rPr>
                          <w:t xml:space="preserve">Definition         </w:t>
                        </w:r>
                        <w:r w:rsidRPr="002D2A75">
                          <w:rPr>
                            <w:lang w:val="de-DE"/>
                          </w:rPr>
                          <w:t>I</w:t>
                        </w:r>
                        <w:r>
                          <w:rPr>
                            <w:lang w:val="de-DE"/>
                          </w:rPr>
                          <w:t>mplementation        Verification</w:t>
                        </w:r>
                      </w:p>
                    </w:txbxContent>
                  </v:textbox>
                </v:shape>
                <v:shape id="_x0000_s1098" type="#_x0000_t32" style="position:absolute;left:2790;top:11368;width:5656;height:1" o:connectortype="straight" o:regroupid="9">
                  <v:stroke endarrow="block"/>
                </v:shape>
              </v:group>
            </v:group>
          </v:group>
        </w:pict>
      </w:r>
      <w:r w:rsidRPr="002B77B9">
        <w:rPr>
          <w:noProof/>
        </w:rPr>
        <w:pict>
          <v:rect id="_x0000_s1091" style="position:absolute;margin-left:7.15pt;margin-top:14.45pt;width:411pt;height:234.75pt;z-index:251716608" o:regroupid="4">
            <w10:wrap type="topAndBottom"/>
          </v:rect>
        </w:pict>
      </w:r>
    </w:p>
    <w:p w:rsidR="00EC4975" w:rsidRPr="00662A68" w:rsidRDefault="00EC4975" w:rsidP="00D37765">
      <w:pPr>
        <w:pStyle w:val="Caption"/>
      </w:pPr>
      <w:bookmarkStart w:id="42" w:name="_Toc299609315"/>
      <w:r w:rsidRPr="00662A68">
        <w:t xml:space="preserve">Image </w:t>
      </w:r>
      <w:fldSimple w:instr=" SEQ Image \* ARABIC ">
        <w:r w:rsidR="00F52C39">
          <w:rPr>
            <w:noProof/>
          </w:rPr>
          <w:t>13</w:t>
        </w:r>
      </w:fldSimple>
      <w:r w:rsidRPr="00662A68">
        <w:t xml:space="preserve"> V-model</w:t>
      </w:r>
      <w:bookmarkEnd w:id="42"/>
    </w:p>
    <w:p w:rsidR="00EC4975" w:rsidRPr="00662A68" w:rsidRDefault="00EC4975" w:rsidP="00D37765"/>
    <w:p w:rsidR="00EC4975" w:rsidRPr="00662A68" w:rsidRDefault="00EC4975" w:rsidP="00D37765"/>
    <w:p w:rsidR="005C52D0" w:rsidRPr="00662A68" w:rsidRDefault="005C52D0" w:rsidP="00D37765">
      <w:r w:rsidRPr="00662A68">
        <w:t>The V-model defines several fixed identifiers:</w:t>
      </w:r>
    </w:p>
    <w:p w:rsidR="00A15633" w:rsidRPr="00662A68" w:rsidRDefault="005C52D0" w:rsidP="00D37765">
      <w:pPr>
        <w:pStyle w:val="ListParagraph"/>
      </w:pPr>
      <w:r w:rsidRPr="00662A68">
        <w:t>Requirement</w:t>
      </w:r>
      <w:r w:rsidR="007B78D1">
        <w:t>s</w:t>
      </w:r>
      <w:r w:rsidR="00A15633" w:rsidRPr="00662A68">
        <w:t>: visible and traceable feature in a product. (stakeholder features, product requirements and module requirements)</w:t>
      </w:r>
    </w:p>
    <w:p w:rsidR="00A15633" w:rsidRPr="00662A68" w:rsidRDefault="005C52D0" w:rsidP="00D37765">
      <w:pPr>
        <w:pStyle w:val="ListParagraph"/>
      </w:pPr>
      <w:r w:rsidRPr="00662A68">
        <w:t>Refinement</w:t>
      </w:r>
      <w:r w:rsidR="007B78D1">
        <w:t>s</w:t>
      </w:r>
      <w:r w:rsidR="00A15633" w:rsidRPr="00662A68">
        <w:t>: parent requirement to add additional information to other requirements</w:t>
      </w:r>
    </w:p>
    <w:p w:rsidR="00A15633" w:rsidRPr="00662A68" w:rsidRDefault="005C52D0" w:rsidP="00D37765">
      <w:pPr>
        <w:pStyle w:val="ListParagraph"/>
      </w:pPr>
      <w:r w:rsidRPr="00662A68">
        <w:t>Derived Requirement</w:t>
      </w:r>
      <w:r w:rsidR="007B78D1">
        <w:t>s</w:t>
      </w:r>
      <w:r w:rsidR="00A15633" w:rsidRPr="00662A68">
        <w:t>: feature defined in secondary order not related to mean requirements</w:t>
      </w:r>
    </w:p>
    <w:p w:rsidR="005C52D0" w:rsidRPr="00662A68" w:rsidRDefault="005C52D0" w:rsidP="00D37765">
      <w:pPr>
        <w:pStyle w:val="ListParagraph"/>
      </w:pPr>
      <w:r w:rsidRPr="00662A68">
        <w:t>Coverage</w:t>
      </w:r>
      <w:r w:rsidR="00A15633" w:rsidRPr="00662A68">
        <w:t>: reference to requirement or refinements to avoid duplications in implementation and verification</w:t>
      </w:r>
    </w:p>
    <w:p w:rsidR="00E016CB" w:rsidRPr="00662A68" w:rsidRDefault="00C719F4" w:rsidP="00D37765">
      <w:r w:rsidRPr="00662A68">
        <w:t>The V-model specifies the specification of requirements in every step of the development. This specification can be scaled to the individual depth of the part of actual targeted development.</w:t>
      </w:r>
    </w:p>
    <w:p w:rsidR="00C719F4" w:rsidRPr="00662A68" w:rsidRDefault="00C719F4" w:rsidP="00D37765">
      <w:r w:rsidRPr="00662A68">
        <w:t xml:space="preserve">The EFM32G Class B library is not defined as product but is intended to be part of a </w:t>
      </w:r>
      <w:r w:rsidR="007B78D1" w:rsidRPr="00662A68">
        <w:t>product;</w:t>
      </w:r>
      <w:r w:rsidRPr="00662A68">
        <w:t xml:space="preserve"> this means the library is defined as module.</w:t>
      </w:r>
    </w:p>
    <w:p w:rsidR="00EC4975" w:rsidRPr="00662A68" w:rsidRDefault="00EC4975" w:rsidP="00D37765"/>
    <w:p w:rsidR="00EC4975" w:rsidRPr="00662A68" w:rsidRDefault="00EC4975" w:rsidP="00D37765">
      <w:r w:rsidRPr="00662A68">
        <w:t>For every function in the module a specification or requirement is necessary to enable verification of the related functions.</w:t>
      </w:r>
    </w:p>
    <w:p w:rsidR="00EC4975" w:rsidRPr="00662A68" w:rsidRDefault="00EC4975" w:rsidP="00D37765"/>
    <w:p w:rsidR="000314FD" w:rsidRDefault="000314FD">
      <w:pPr>
        <w:rPr>
          <w:rFonts w:cs="Arial"/>
          <w:iCs/>
          <w:sz w:val="24"/>
          <w:szCs w:val="26"/>
        </w:rPr>
      </w:pPr>
      <w:r>
        <w:br w:type="page"/>
      </w:r>
    </w:p>
    <w:p w:rsidR="00DA17AE" w:rsidRPr="00662A68" w:rsidRDefault="00504CCD" w:rsidP="00D37765">
      <w:pPr>
        <w:pStyle w:val="Heading3"/>
      </w:pPr>
      <w:bookmarkStart w:id="43" w:name="_Toc299609358"/>
      <w:r>
        <w:lastRenderedPageBreak/>
        <w:t xml:space="preserve">Module </w:t>
      </w:r>
      <w:r w:rsidR="00DA17AE" w:rsidRPr="00662A68">
        <w:t>Requirements</w:t>
      </w:r>
      <w:bookmarkEnd w:id="43"/>
    </w:p>
    <w:p w:rsidR="000314FD" w:rsidRDefault="000314FD" w:rsidP="00D37765"/>
    <w:p w:rsidR="00DA17AE" w:rsidRPr="00662A68" w:rsidRDefault="00DA17AE" w:rsidP="00D37765">
      <w:r w:rsidRPr="00662A68">
        <w:t>The EFM32G Class B library provides routines which can be obtained by the user to check the system at startup or periodically during runtime. The requirements of the test routines can be summarized in the following table:</w:t>
      </w:r>
    </w:p>
    <w:tbl>
      <w:tblPr>
        <w:tblStyle w:val="TableGrid"/>
        <w:tblW w:w="9322" w:type="dxa"/>
        <w:tblLayout w:type="fixed"/>
        <w:tblLook w:val="04A0"/>
      </w:tblPr>
      <w:tblGrid>
        <w:gridCol w:w="533"/>
        <w:gridCol w:w="1418"/>
        <w:gridCol w:w="3827"/>
        <w:gridCol w:w="3544"/>
      </w:tblGrid>
      <w:tr w:rsidR="00F40F4E" w:rsidRPr="00662A68" w:rsidTr="00A9106E">
        <w:tc>
          <w:tcPr>
            <w:tcW w:w="533" w:type="dxa"/>
          </w:tcPr>
          <w:p w:rsidR="00DA17AE" w:rsidRPr="00662A68" w:rsidRDefault="00DA17AE" w:rsidP="00D37765">
            <w:r w:rsidRPr="00662A68">
              <w:t>#</w:t>
            </w:r>
          </w:p>
        </w:tc>
        <w:tc>
          <w:tcPr>
            <w:tcW w:w="1418" w:type="dxa"/>
          </w:tcPr>
          <w:p w:rsidR="00DA17AE" w:rsidRPr="00662A68" w:rsidRDefault="00DA17AE" w:rsidP="00D37765">
            <w:r w:rsidRPr="00662A68">
              <w:t>Affected Component</w:t>
            </w:r>
          </w:p>
        </w:tc>
        <w:tc>
          <w:tcPr>
            <w:tcW w:w="3827" w:type="dxa"/>
          </w:tcPr>
          <w:p w:rsidR="00DA17AE" w:rsidRPr="00662A68" w:rsidRDefault="00DA17AE" w:rsidP="00D37765">
            <w:r w:rsidRPr="00662A68">
              <w:t>Test Routine</w:t>
            </w:r>
          </w:p>
        </w:tc>
        <w:tc>
          <w:tcPr>
            <w:tcW w:w="3544" w:type="dxa"/>
          </w:tcPr>
          <w:p w:rsidR="00DA17AE" w:rsidRPr="00662A68" w:rsidRDefault="00DA17AE" w:rsidP="00D37765">
            <w:r w:rsidRPr="00662A68">
              <w:t>Description</w:t>
            </w:r>
          </w:p>
        </w:tc>
      </w:tr>
      <w:tr w:rsidR="00F40F4E" w:rsidRPr="00662A68" w:rsidTr="00A9106E">
        <w:tc>
          <w:tcPr>
            <w:tcW w:w="533" w:type="dxa"/>
          </w:tcPr>
          <w:p w:rsidR="00DA17AE" w:rsidRPr="00662A68" w:rsidRDefault="00DA17AE" w:rsidP="00D37765">
            <w:r w:rsidRPr="00662A68">
              <w:t>1</w:t>
            </w:r>
          </w:p>
        </w:tc>
        <w:tc>
          <w:tcPr>
            <w:tcW w:w="1418" w:type="dxa"/>
          </w:tcPr>
          <w:p w:rsidR="00DA17AE" w:rsidRPr="00662A68" w:rsidRDefault="00DA17AE" w:rsidP="00D37765">
            <w:r w:rsidRPr="00662A68">
              <w:t>CPU register</w:t>
            </w:r>
            <w:r w:rsidR="00561FC5" w:rsidRPr="00662A68">
              <w:t>s</w:t>
            </w:r>
          </w:p>
        </w:tc>
        <w:tc>
          <w:tcPr>
            <w:tcW w:w="3827" w:type="dxa"/>
          </w:tcPr>
          <w:p w:rsidR="00DA17AE" w:rsidRPr="00662A68" w:rsidRDefault="00561FC5" w:rsidP="00D37765">
            <w:r w:rsidRPr="00662A68">
              <w:t>IEC60335_ClassB_CPUregTest_POST()</w:t>
            </w:r>
          </w:p>
        </w:tc>
        <w:tc>
          <w:tcPr>
            <w:tcW w:w="3544" w:type="dxa"/>
          </w:tcPr>
          <w:p w:rsidR="00DA17AE" w:rsidRPr="00662A68" w:rsidRDefault="00561FC5" w:rsidP="00D37765">
            <w:r w:rsidRPr="00662A68">
              <w:t>POST test of all CPU registers</w:t>
            </w:r>
          </w:p>
        </w:tc>
      </w:tr>
      <w:tr w:rsidR="00F40F4E" w:rsidRPr="00662A68" w:rsidTr="00A9106E">
        <w:tc>
          <w:tcPr>
            <w:tcW w:w="533" w:type="dxa"/>
          </w:tcPr>
          <w:p w:rsidR="00561FC5" w:rsidRPr="00662A68" w:rsidRDefault="00796379" w:rsidP="00D37765">
            <w:r w:rsidRPr="00662A68">
              <w:t>1.1</w:t>
            </w:r>
          </w:p>
        </w:tc>
        <w:tc>
          <w:tcPr>
            <w:tcW w:w="1418" w:type="dxa"/>
          </w:tcPr>
          <w:p w:rsidR="00561FC5" w:rsidRPr="00662A68" w:rsidRDefault="00561FC5" w:rsidP="00D37765"/>
        </w:tc>
        <w:tc>
          <w:tcPr>
            <w:tcW w:w="3827" w:type="dxa"/>
          </w:tcPr>
          <w:p w:rsidR="00561FC5" w:rsidRPr="00662A68" w:rsidRDefault="00561FC5" w:rsidP="00D37765">
            <w:r w:rsidRPr="00662A68">
              <w:t>IEC60335_ClassB_CPUregTest_BIST()</w:t>
            </w:r>
          </w:p>
        </w:tc>
        <w:tc>
          <w:tcPr>
            <w:tcW w:w="3544" w:type="dxa"/>
          </w:tcPr>
          <w:p w:rsidR="00561FC5" w:rsidRPr="00662A68" w:rsidRDefault="00561FC5" w:rsidP="00D37765">
            <w:r w:rsidRPr="00662A68">
              <w:t>BIST test of all CPU registers</w:t>
            </w:r>
          </w:p>
        </w:tc>
      </w:tr>
      <w:tr w:rsidR="00F40F4E" w:rsidRPr="00662A68" w:rsidTr="00A9106E">
        <w:tc>
          <w:tcPr>
            <w:tcW w:w="533" w:type="dxa"/>
          </w:tcPr>
          <w:p w:rsidR="00561FC5" w:rsidRPr="00662A68" w:rsidRDefault="00796379" w:rsidP="00D37765">
            <w:r w:rsidRPr="00662A68">
              <w:t>1.2</w:t>
            </w:r>
          </w:p>
        </w:tc>
        <w:tc>
          <w:tcPr>
            <w:tcW w:w="1418" w:type="dxa"/>
          </w:tcPr>
          <w:p w:rsidR="00561FC5" w:rsidRPr="00662A68" w:rsidRDefault="00561FC5" w:rsidP="00D37765"/>
        </w:tc>
        <w:tc>
          <w:tcPr>
            <w:tcW w:w="3827" w:type="dxa"/>
          </w:tcPr>
          <w:p w:rsidR="00561FC5" w:rsidRPr="00662A68" w:rsidRDefault="00561FC5" w:rsidP="00D37765">
            <w:r w:rsidRPr="00662A68">
              <w:t>_CPUregTestLOW()</w:t>
            </w:r>
          </w:p>
        </w:tc>
        <w:tc>
          <w:tcPr>
            <w:tcW w:w="3544" w:type="dxa"/>
          </w:tcPr>
          <w:p w:rsidR="00561FC5" w:rsidRPr="00662A68" w:rsidRDefault="00561FC5" w:rsidP="00D37765">
            <w:r w:rsidRPr="00662A68">
              <w:t>BIST test of CPU registers R0-R7</w:t>
            </w:r>
          </w:p>
        </w:tc>
      </w:tr>
      <w:tr w:rsidR="00F40F4E" w:rsidRPr="00662A68" w:rsidTr="00A9106E">
        <w:tc>
          <w:tcPr>
            <w:tcW w:w="533" w:type="dxa"/>
          </w:tcPr>
          <w:p w:rsidR="00561FC5" w:rsidRPr="00662A68" w:rsidRDefault="00796379" w:rsidP="00D37765">
            <w:r w:rsidRPr="00662A68">
              <w:t>1.3</w:t>
            </w:r>
          </w:p>
        </w:tc>
        <w:tc>
          <w:tcPr>
            <w:tcW w:w="1418" w:type="dxa"/>
          </w:tcPr>
          <w:p w:rsidR="00561FC5" w:rsidRPr="00662A68" w:rsidRDefault="00561FC5" w:rsidP="00D37765"/>
        </w:tc>
        <w:tc>
          <w:tcPr>
            <w:tcW w:w="3827" w:type="dxa"/>
          </w:tcPr>
          <w:p w:rsidR="00561FC5" w:rsidRPr="00662A68" w:rsidRDefault="00561FC5" w:rsidP="00D37765">
            <w:r w:rsidRPr="00662A68">
              <w:t>_CPUregTestMID()</w:t>
            </w:r>
          </w:p>
        </w:tc>
        <w:tc>
          <w:tcPr>
            <w:tcW w:w="3544" w:type="dxa"/>
          </w:tcPr>
          <w:p w:rsidR="00561FC5" w:rsidRPr="00662A68" w:rsidRDefault="00561FC5" w:rsidP="00D37765">
            <w:r w:rsidRPr="00662A68">
              <w:t>BIST test of CPU registers R4-R10</w:t>
            </w:r>
          </w:p>
        </w:tc>
      </w:tr>
      <w:tr w:rsidR="00F40F4E" w:rsidRPr="00662A68" w:rsidTr="00A9106E">
        <w:tc>
          <w:tcPr>
            <w:tcW w:w="533" w:type="dxa"/>
          </w:tcPr>
          <w:p w:rsidR="00561FC5" w:rsidRPr="00662A68" w:rsidRDefault="00796379" w:rsidP="00D37765">
            <w:r w:rsidRPr="00662A68">
              <w:t>1.4</w:t>
            </w:r>
          </w:p>
        </w:tc>
        <w:tc>
          <w:tcPr>
            <w:tcW w:w="1418" w:type="dxa"/>
          </w:tcPr>
          <w:p w:rsidR="00561FC5" w:rsidRPr="00662A68" w:rsidRDefault="00561FC5" w:rsidP="00D37765"/>
        </w:tc>
        <w:tc>
          <w:tcPr>
            <w:tcW w:w="3827" w:type="dxa"/>
          </w:tcPr>
          <w:p w:rsidR="00561FC5" w:rsidRPr="00662A68" w:rsidRDefault="00561FC5" w:rsidP="00D37765">
            <w:r w:rsidRPr="00662A68">
              <w:t>_CPUregTestHIGH()</w:t>
            </w:r>
          </w:p>
        </w:tc>
        <w:tc>
          <w:tcPr>
            <w:tcW w:w="3544" w:type="dxa"/>
          </w:tcPr>
          <w:p w:rsidR="00561FC5" w:rsidRPr="00662A68" w:rsidRDefault="00561FC5" w:rsidP="00D37765">
            <w:r w:rsidRPr="00662A68">
              <w:t>BIST test of CPU registers R8-R12</w:t>
            </w:r>
          </w:p>
        </w:tc>
      </w:tr>
      <w:tr w:rsidR="00F40F4E" w:rsidRPr="00662A68" w:rsidTr="00A9106E">
        <w:tc>
          <w:tcPr>
            <w:tcW w:w="533" w:type="dxa"/>
          </w:tcPr>
          <w:p w:rsidR="00561FC5" w:rsidRPr="00662A68" w:rsidRDefault="00796379" w:rsidP="00D37765">
            <w:r w:rsidRPr="00662A68">
              <w:t>1.5</w:t>
            </w:r>
          </w:p>
        </w:tc>
        <w:tc>
          <w:tcPr>
            <w:tcW w:w="1418" w:type="dxa"/>
          </w:tcPr>
          <w:p w:rsidR="00561FC5" w:rsidRPr="00662A68" w:rsidRDefault="00561FC5" w:rsidP="00D37765"/>
        </w:tc>
        <w:tc>
          <w:tcPr>
            <w:tcW w:w="3827" w:type="dxa"/>
          </w:tcPr>
          <w:p w:rsidR="00561FC5" w:rsidRPr="00662A68" w:rsidRDefault="00561FC5" w:rsidP="00D37765">
            <w:r w:rsidRPr="00662A68">
              <w:t>_CPUregTestSP()</w:t>
            </w:r>
          </w:p>
        </w:tc>
        <w:tc>
          <w:tcPr>
            <w:tcW w:w="3544" w:type="dxa"/>
          </w:tcPr>
          <w:p w:rsidR="00561FC5" w:rsidRPr="00662A68" w:rsidRDefault="00561FC5" w:rsidP="00D37765">
            <w:r w:rsidRPr="00662A68">
              <w:t>BIST test of CPU registers SP, MSR, MRS</w:t>
            </w:r>
          </w:p>
        </w:tc>
      </w:tr>
      <w:tr w:rsidR="00F40F4E" w:rsidRPr="00662A68" w:rsidTr="00A9106E">
        <w:tc>
          <w:tcPr>
            <w:tcW w:w="533" w:type="dxa"/>
          </w:tcPr>
          <w:p w:rsidR="00561FC5" w:rsidRPr="00662A68" w:rsidRDefault="00796379" w:rsidP="00D37765">
            <w:r w:rsidRPr="00662A68">
              <w:t>1.6</w:t>
            </w:r>
          </w:p>
        </w:tc>
        <w:tc>
          <w:tcPr>
            <w:tcW w:w="1418" w:type="dxa"/>
          </w:tcPr>
          <w:p w:rsidR="00561FC5" w:rsidRPr="00662A68" w:rsidRDefault="00561FC5" w:rsidP="00D37765"/>
        </w:tc>
        <w:tc>
          <w:tcPr>
            <w:tcW w:w="3827" w:type="dxa"/>
          </w:tcPr>
          <w:p w:rsidR="00561FC5" w:rsidRPr="00662A68" w:rsidRDefault="00561FC5" w:rsidP="00D37765">
            <w:r w:rsidRPr="00662A68">
              <w:t>_CPUregTestSPEC()</w:t>
            </w:r>
          </w:p>
        </w:tc>
        <w:tc>
          <w:tcPr>
            <w:tcW w:w="3544" w:type="dxa"/>
          </w:tcPr>
          <w:p w:rsidR="00561FC5" w:rsidRPr="00662A68" w:rsidRDefault="00561FC5" w:rsidP="00D37765">
            <w:r w:rsidRPr="00662A68">
              <w:t>BIST test of CPU registers LR</w:t>
            </w:r>
          </w:p>
        </w:tc>
      </w:tr>
      <w:tr w:rsidR="00F40F4E" w:rsidRPr="00662A68" w:rsidTr="00A9106E">
        <w:tc>
          <w:tcPr>
            <w:tcW w:w="533" w:type="dxa"/>
          </w:tcPr>
          <w:p w:rsidR="00561FC5" w:rsidRPr="00662A68" w:rsidRDefault="00796379" w:rsidP="00D37765">
            <w:r w:rsidRPr="00662A68">
              <w:t>2</w:t>
            </w:r>
            <w:r w:rsidR="00F40F4E" w:rsidRPr="00662A68">
              <w:t>.0</w:t>
            </w:r>
          </w:p>
        </w:tc>
        <w:tc>
          <w:tcPr>
            <w:tcW w:w="1418" w:type="dxa"/>
          </w:tcPr>
          <w:p w:rsidR="00561FC5" w:rsidRPr="00662A68" w:rsidRDefault="00796379" w:rsidP="00D37765">
            <w:r w:rsidRPr="00662A68">
              <w:t>ClockSystem</w:t>
            </w:r>
          </w:p>
        </w:tc>
        <w:tc>
          <w:tcPr>
            <w:tcW w:w="3827" w:type="dxa"/>
          </w:tcPr>
          <w:p w:rsidR="00561FC5" w:rsidRPr="00662A68" w:rsidRDefault="00796379" w:rsidP="00D37765">
            <w:r w:rsidRPr="00662A68">
              <w:t>IEC60335_ClassB_initClockTest</w:t>
            </w:r>
            <w:r w:rsidR="00F40F4E" w:rsidRPr="00662A68">
              <w:t>()</w:t>
            </w:r>
          </w:p>
        </w:tc>
        <w:tc>
          <w:tcPr>
            <w:tcW w:w="3544" w:type="dxa"/>
          </w:tcPr>
          <w:p w:rsidR="00561FC5" w:rsidRPr="00662A68" w:rsidRDefault="00F40F4E" w:rsidP="00D37765">
            <w:r w:rsidRPr="00662A68">
              <w:t>Init BIST test for clock and RTC</w:t>
            </w:r>
          </w:p>
        </w:tc>
      </w:tr>
      <w:tr w:rsidR="00F40F4E" w:rsidRPr="00662A68" w:rsidTr="00A9106E">
        <w:tc>
          <w:tcPr>
            <w:tcW w:w="533" w:type="dxa"/>
          </w:tcPr>
          <w:p w:rsidR="00561FC5" w:rsidRPr="00662A68" w:rsidRDefault="00F40F4E" w:rsidP="00D37765">
            <w:r w:rsidRPr="00662A68">
              <w:t>2.1</w:t>
            </w:r>
          </w:p>
        </w:tc>
        <w:tc>
          <w:tcPr>
            <w:tcW w:w="1418" w:type="dxa"/>
          </w:tcPr>
          <w:p w:rsidR="00561FC5" w:rsidRPr="00662A68" w:rsidRDefault="00561FC5" w:rsidP="00D37765"/>
        </w:tc>
        <w:tc>
          <w:tcPr>
            <w:tcW w:w="3827" w:type="dxa"/>
          </w:tcPr>
          <w:p w:rsidR="00561FC5" w:rsidRPr="00662A68" w:rsidRDefault="00796379" w:rsidP="00D37765">
            <w:r w:rsidRPr="00662A68">
              <w:t>IEC60335_ClassB_Clocktest_PollHandler</w:t>
            </w:r>
            <w:r w:rsidR="00F40F4E" w:rsidRPr="00662A68">
              <w:t>()</w:t>
            </w:r>
          </w:p>
        </w:tc>
        <w:tc>
          <w:tcPr>
            <w:tcW w:w="3544" w:type="dxa"/>
          </w:tcPr>
          <w:p w:rsidR="00561FC5" w:rsidRPr="00662A68" w:rsidRDefault="00F40F4E" w:rsidP="00D37765">
            <w:r w:rsidRPr="00662A68">
              <w:t>BIST test for continues timer test</w:t>
            </w:r>
          </w:p>
        </w:tc>
      </w:tr>
      <w:tr w:rsidR="00F40F4E" w:rsidRPr="00662A68" w:rsidTr="00A9106E">
        <w:tc>
          <w:tcPr>
            <w:tcW w:w="533" w:type="dxa"/>
          </w:tcPr>
          <w:p w:rsidR="00561FC5" w:rsidRPr="00662A68" w:rsidRDefault="00F40F4E" w:rsidP="00D37765">
            <w:r w:rsidRPr="00662A68">
              <w:t>2.2</w:t>
            </w:r>
          </w:p>
        </w:tc>
        <w:tc>
          <w:tcPr>
            <w:tcW w:w="1418" w:type="dxa"/>
          </w:tcPr>
          <w:p w:rsidR="00561FC5" w:rsidRPr="00662A68" w:rsidRDefault="00561FC5" w:rsidP="00D37765"/>
        </w:tc>
        <w:tc>
          <w:tcPr>
            <w:tcW w:w="3827" w:type="dxa"/>
          </w:tcPr>
          <w:p w:rsidR="00561FC5" w:rsidRPr="00662A68" w:rsidRDefault="00796379" w:rsidP="00D37765">
            <w:r w:rsidRPr="00662A68">
              <w:t>IEC60335_ClassB_Clocktest_TimerHandler</w:t>
            </w:r>
            <w:r w:rsidR="00F40F4E" w:rsidRPr="00662A68">
              <w:t>()</w:t>
            </w:r>
          </w:p>
        </w:tc>
        <w:tc>
          <w:tcPr>
            <w:tcW w:w="3544" w:type="dxa"/>
          </w:tcPr>
          <w:p w:rsidR="00561FC5" w:rsidRPr="00662A68" w:rsidRDefault="00561FC5" w:rsidP="00D37765"/>
        </w:tc>
      </w:tr>
      <w:tr w:rsidR="00F40F4E" w:rsidRPr="00662A68" w:rsidTr="00A9106E">
        <w:tc>
          <w:tcPr>
            <w:tcW w:w="533" w:type="dxa"/>
          </w:tcPr>
          <w:p w:rsidR="00F40F4E" w:rsidRPr="00662A68" w:rsidRDefault="00F40F4E" w:rsidP="00D37765">
            <w:r w:rsidRPr="00662A68">
              <w:t>2.3</w:t>
            </w:r>
          </w:p>
        </w:tc>
        <w:tc>
          <w:tcPr>
            <w:tcW w:w="1418" w:type="dxa"/>
          </w:tcPr>
          <w:p w:rsidR="00F40F4E" w:rsidRPr="00662A68" w:rsidRDefault="00F40F4E" w:rsidP="00D37765"/>
        </w:tc>
        <w:tc>
          <w:tcPr>
            <w:tcW w:w="3827" w:type="dxa"/>
          </w:tcPr>
          <w:p w:rsidR="00F40F4E" w:rsidRPr="00662A68" w:rsidRDefault="00F40F4E" w:rsidP="00D37765">
            <w:r w:rsidRPr="00662A68">
              <w:t>IEC60335_ClassB_Clocktest_RTCHandler()</w:t>
            </w:r>
          </w:p>
        </w:tc>
        <w:tc>
          <w:tcPr>
            <w:tcW w:w="3544" w:type="dxa"/>
          </w:tcPr>
          <w:p w:rsidR="00F40F4E" w:rsidRPr="00662A68" w:rsidRDefault="00F40F4E" w:rsidP="00D37765">
            <w:r w:rsidRPr="00662A68">
              <w:t>BIST test for continues RTC test</w:t>
            </w:r>
          </w:p>
        </w:tc>
      </w:tr>
      <w:tr w:rsidR="00F40F4E" w:rsidRPr="00662A68" w:rsidTr="00A9106E">
        <w:tc>
          <w:tcPr>
            <w:tcW w:w="533" w:type="dxa"/>
          </w:tcPr>
          <w:p w:rsidR="00F40F4E" w:rsidRPr="00662A68" w:rsidRDefault="00F40F4E" w:rsidP="00D37765">
            <w:r w:rsidRPr="00662A68">
              <w:t>3.0</w:t>
            </w:r>
          </w:p>
        </w:tc>
        <w:tc>
          <w:tcPr>
            <w:tcW w:w="1418" w:type="dxa"/>
          </w:tcPr>
          <w:p w:rsidR="00F40F4E" w:rsidRPr="00662A68" w:rsidRDefault="00F40F4E" w:rsidP="00D37765">
            <w:r w:rsidRPr="00662A68">
              <w:t>WDT, PC stuck</w:t>
            </w:r>
          </w:p>
        </w:tc>
        <w:tc>
          <w:tcPr>
            <w:tcW w:w="3827" w:type="dxa"/>
          </w:tcPr>
          <w:p w:rsidR="00F40F4E" w:rsidRPr="00662A68" w:rsidRDefault="00F40F4E" w:rsidP="00D37765">
            <w:r w:rsidRPr="00662A68">
              <w:t>IEC60335_ClassB_initWDT()</w:t>
            </w:r>
          </w:p>
        </w:tc>
        <w:tc>
          <w:tcPr>
            <w:tcW w:w="3544" w:type="dxa"/>
          </w:tcPr>
          <w:p w:rsidR="00F40F4E" w:rsidRPr="00662A68" w:rsidRDefault="00F40F4E" w:rsidP="00D37765">
            <w:r w:rsidRPr="00662A68">
              <w:t>Init BIST test for WDT</w:t>
            </w:r>
          </w:p>
        </w:tc>
      </w:tr>
      <w:tr w:rsidR="00F40F4E" w:rsidRPr="00662A68" w:rsidTr="00A9106E">
        <w:tc>
          <w:tcPr>
            <w:tcW w:w="533" w:type="dxa"/>
          </w:tcPr>
          <w:p w:rsidR="00F40F4E" w:rsidRPr="00662A68" w:rsidRDefault="00F40F4E" w:rsidP="00D37765">
            <w:r w:rsidRPr="00662A68">
              <w:t>3.1</w:t>
            </w:r>
          </w:p>
        </w:tc>
        <w:tc>
          <w:tcPr>
            <w:tcW w:w="1418" w:type="dxa"/>
          </w:tcPr>
          <w:p w:rsidR="00F40F4E" w:rsidRPr="00662A68" w:rsidRDefault="00F40F4E" w:rsidP="00D37765"/>
        </w:tc>
        <w:tc>
          <w:tcPr>
            <w:tcW w:w="3827" w:type="dxa"/>
          </w:tcPr>
          <w:p w:rsidR="00F40F4E" w:rsidRPr="00662A68" w:rsidRDefault="00F40F4E" w:rsidP="00D37765">
            <w:r w:rsidRPr="00662A68">
              <w:t>IEC60335_ClassB_Refresh_WDT()</w:t>
            </w:r>
          </w:p>
        </w:tc>
        <w:tc>
          <w:tcPr>
            <w:tcW w:w="3544" w:type="dxa"/>
          </w:tcPr>
          <w:p w:rsidR="00F40F4E" w:rsidRPr="00662A68" w:rsidRDefault="00F40F4E" w:rsidP="00D37765">
            <w:r w:rsidRPr="00662A68">
              <w:t>Refresh WDT</w:t>
            </w:r>
          </w:p>
        </w:tc>
      </w:tr>
      <w:tr w:rsidR="00F40F4E" w:rsidRPr="00662A68" w:rsidTr="00A9106E">
        <w:tc>
          <w:tcPr>
            <w:tcW w:w="533" w:type="dxa"/>
          </w:tcPr>
          <w:p w:rsidR="00F40F4E" w:rsidRPr="00662A68" w:rsidRDefault="00F40F4E" w:rsidP="00D37765">
            <w:r w:rsidRPr="00662A68">
              <w:t>3.2</w:t>
            </w:r>
          </w:p>
        </w:tc>
        <w:tc>
          <w:tcPr>
            <w:tcW w:w="1418" w:type="dxa"/>
          </w:tcPr>
          <w:p w:rsidR="00F40F4E" w:rsidRPr="00662A68" w:rsidRDefault="00F40F4E" w:rsidP="00D37765"/>
        </w:tc>
        <w:tc>
          <w:tcPr>
            <w:tcW w:w="3827" w:type="dxa"/>
          </w:tcPr>
          <w:p w:rsidR="00F40F4E" w:rsidRPr="00662A68" w:rsidRDefault="00F40F4E" w:rsidP="00D37765">
            <w:r w:rsidRPr="00662A68">
              <w:t>IEC60335_ClassB_ForceWDTreset()</w:t>
            </w:r>
          </w:p>
        </w:tc>
        <w:tc>
          <w:tcPr>
            <w:tcW w:w="3544" w:type="dxa"/>
          </w:tcPr>
          <w:p w:rsidR="00F40F4E" w:rsidRPr="00662A68" w:rsidRDefault="00F40F4E" w:rsidP="00D37765">
            <w:r w:rsidRPr="00662A68">
              <w:t>Test to force reset function of WDT</w:t>
            </w:r>
          </w:p>
        </w:tc>
      </w:tr>
      <w:tr w:rsidR="00F40F4E" w:rsidRPr="00662A68" w:rsidTr="00A9106E">
        <w:tc>
          <w:tcPr>
            <w:tcW w:w="533" w:type="dxa"/>
          </w:tcPr>
          <w:p w:rsidR="00F40F4E" w:rsidRPr="00662A68" w:rsidRDefault="00F40F4E" w:rsidP="00D37765">
            <w:r w:rsidRPr="00662A68">
              <w:t>4</w:t>
            </w:r>
            <w:r w:rsidR="0001052C" w:rsidRPr="00662A68">
              <w:t>.0</w:t>
            </w:r>
          </w:p>
        </w:tc>
        <w:tc>
          <w:tcPr>
            <w:tcW w:w="1418" w:type="dxa"/>
          </w:tcPr>
          <w:p w:rsidR="00F40F4E" w:rsidRPr="00662A68" w:rsidRDefault="00F40F4E" w:rsidP="00D37765">
            <w:r w:rsidRPr="00662A68">
              <w:t>RAM</w:t>
            </w:r>
          </w:p>
        </w:tc>
        <w:tc>
          <w:tcPr>
            <w:tcW w:w="3827" w:type="dxa"/>
          </w:tcPr>
          <w:p w:rsidR="00F40F4E" w:rsidRPr="00662A68" w:rsidRDefault="0001052C" w:rsidP="00D37765">
            <w:r w:rsidRPr="00662A68">
              <w:t>IEC60335_ClassB_RAMtest_POST</w:t>
            </w:r>
          </w:p>
        </w:tc>
        <w:tc>
          <w:tcPr>
            <w:tcW w:w="3544" w:type="dxa"/>
          </w:tcPr>
          <w:p w:rsidR="00F40F4E" w:rsidRPr="00662A68" w:rsidRDefault="0001052C" w:rsidP="00D37765">
            <w:r w:rsidRPr="00662A68">
              <w:t>POST test of the complete RAM</w:t>
            </w:r>
          </w:p>
        </w:tc>
      </w:tr>
      <w:tr w:rsidR="00F40F4E" w:rsidRPr="00662A68" w:rsidTr="00A9106E">
        <w:tc>
          <w:tcPr>
            <w:tcW w:w="533" w:type="dxa"/>
          </w:tcPr>
          <w:p w:rsidR="00F40F4E" w:rsidRPr="00662A68" w:rsidRDefault="0001052C" w:rsidP="00D37765">
            <w:r w:rsidRPr="00662A68">
              <w:t>4.1</w:t>
            </w:r>
          </w:p>
        </w:tc>
        <w:tc>
          <w:tcPr>
            <w:tcW w:w="1418" w:type="dxa"/>
          </w:tcPr>
          <w:p w:rsidR="00F40F4E" w:rsidRPr="00662A68" w:rsidRDefault="00F40F4E" w:rsidP="00D37765"/>
        </w:tc>
        <w:tc>
          <w:tcPr>
            <w:tcW w:w="3827" w:type="dxa"/>
          </w:tcPr>
          <w:p w:rsidR="00F40F4E" w:rsidRPr="00662A68" w:rsidRDefault="0001052C" w:rsidP="00D37765">
            <w:r w:rsidRPr="00662A68">
              <w:t>IEC60335_ClassB_RAMtest_BIST</w:t>
            </w:r>
          </w:p>
        </w:tc>
        <w:tc>
          <w:tcPr>
            <w:tcW w:w="3544" w:type="dxa"/>
          </w:tcPr>
          <w:p w:rsidR="00F40F4E" w:rsidRPr="00662A68" w:rsidRDefault="00F40F4E" w:rsidP="00D37765"/>
        </w:tc>
      </w:tr>
      <w:tr w:rsidR="00F40F4E" w:rsidRPr="00662A68" w:rsidTr="00A9106E">
        <w:tc>
          <w:tcPr>
            <w:tcW w:w="533" w:type="dxa"/>
          </w:tcPr>
          <w:p w:rsidR="00F40F4E" w:rsidRPr="00662A68" w:rsidRDefault="00F40F4E" w:rsidP="00D37765">
            <w:r w:rsidRPr="00662A68">
              <w:t>5</w:t>
            </w:r>
            <w:r w:rsidR="0001052C" w:rsidRPr="00662A68">
              <w:t>.0</w:t>
            </w:r>
          </w:p>
        </w:tc>
        <w:tc>
          <w:tcPr>
            <w:tcW w:w="1418" w:type="dxa"/>
          </w:tcPr>
          <w:p w:rsidR="00F40F4E" w:rsidRPr="00662A68" w:rsidRDefault="00F40F4E" w:rsidP="00D37765">
            <w:r w:rsidRPr="00662A68">
              <w:t>Flash</w:t>
            </w:r>
          </w:p>
        </w:tc>
        <w:tc>
          <w:tcPr>
            <w:tcW w:w="3827" w:type="dxa"/>
          </w:tcPr>
          <w:p w:rsidR="00F40F4E" w:rsidRPr="00662A68" w:rsidRDefault="000D20D6" w:rsidP="00D37765">
            <w:r w:rsidRPr="00662A68">
              <w:t>IEC60335_ClassB_FLASHtest_POST()</w:t>
            </w:r>
          </w:p>
        </w:tc>
        <w:tc>
          <w:tcPr>
            <w:tcW w:w="3544" w:type="dxa"/>
          </w:tcPr>
          <w:p w:rsidR="00F40F4E" w:rsidRPr="00662A68" w:rsidRDefault="000D20D6" w:rsidP="00D37765">
            <w:r w:rsidRPr="00662A68">
              <w:t>POST test of Flash content</w:t>
            </w:r>
          </w:p>
        </w:tc>
      </w:tr>
      <w:tr w:rsidR="00F40F4E" w:rsidRPr="00662A68" w:rsidTr="00A9106E">
        <w:tc>
          <w:tcPr>
            <w:tcW w:w="533" w:type="dxa"/>
          </w:tcPr>
          <w:p w:rsidR="00F40F4E" w:rsidRPr="00662A68" w:rsidRDefault="00F40F4E" w:rsidP="00D37765"/>
        </w:tc>
        <w:tc>
          <w:tcPr>
            <w:tcW w:w="1418" w:type="dxa"/>
          </w:tcPr>
          <w:p w:rsidR="00F40F4E" w:rsidRPr="00662A68" w:rsidRDefault="00F40F4E" w:rsidP="00D37765"/>
        </w:tc>
        <w:tc>
          <w:tcPr>
            <w:tcW w:w="3827" w:type="dxa"/>
          </w:tcPr>
          <w:p w:rsidR="00F40F4E" w:rsidRPr="00662A68" w:rsidRDefault="000D20D6" w:rsidP="00D37765">
            <w:r w:rsidRPr="00662A68">
              <w:t>IEC60335_ClassB_FLASHtest_BIST()</w:t>
            </w:r>
          </w:p>
        </w:tc>
        <w:tc>
          <w:tcPr>
            <w:tcW w:w="3544" w:type="dxa"/>
          </w:tcPr>
          <w:p w:rsidR="00F40F4E" w:rsidRPr="00662A68" w:rsidRDefault="000D20D6" w:rsidP="00D37765">
            <w:r w:rsidRPr="00662A68">
              <w:t>BIST consecutive test of Flash content</w:t>
            </w:r>
          </w:p>
        </w:tc>
      </w:tr>
      <w:tr w:rsidR="00F40F4E" w:rsidRPr="00662A68" w:rsidTr="00A9106E">
        <w:tc>
          <w:tcPr>
            <w:tcW w:w="533" w:type="dxa"/>
          </w:tcPr>
          <w:p w:rsidR="00F40F4E" w:rsidRPr="00662A68" w:rsidRDefault="00F40F4E" w:rsidP="00D37765">
            <w:r w:rsidRPr="00662A68">
              <w:t>6</w:t>
            </w:r>
          </w:p>
        </w:tc>
        <w:tc>
          <w:tcPr>
            <w:tcW w:w="1418" w:type="dxa"/>
          </w:tcPr>
          <w:p w:rsidR="00F40F4E" w:rsidRPr="00662A68" w:rsidRDefault="00F40F4E" w:rsidP="00D37765">
            <w:r w:rsidRPr="00662A68">
              <w:t>Interrupt</w:t>
            </w:r>
          </w:p>
        </w:tc>
        <w:tc>
          <w:tcPr>
            <w:tcW w:w="3827" w:type="dxa"/>
          </w:tcPr>
          <w:p w:rsidR="00F40F4E" w:rsidRPr="00662A68" w:rsidRDefault="00D37765" w:rsidP="00D37765">
            <w:r w:rsidRPr="00D37765">
              <w:t>__call_Vect(</w:t>
            </w:r>
            <w:r>
              <w:t>)</w:t>
            </w:r>
          </w:p>
        </w:tc>
        <w:tc>
          <w:tcPr>
            <w:tcW w:w="3544" w:type="dxa"/>
          </w:tcPr>
          <w:p w:rsidR="00F40F4E" w:rsidRPr="00662A68" w:rsidRDefault="00D37765" w:rsidP="00D37765">
            <w:r>
              <w:t xml:space="preserve">Subsystem </w:t>
            </w:r>
            <w:r w:rsidRPr="00D37765">
              <w:t>call the original vector</w:t>
            </w:r>
          </w:p>
        </w:tc>
      </w:tr>
      <w:tr w:rsidR="00F40F4E" w:rsidRPr="00662A68" w:rsidTr="00A9106E">
        <w:tc>
          <w:tcPr>
            <w:tcW w:w="533" w:type="dxa"/>
          </w:tcPr>
          <w:p w:rsidR="00F40F4E" w:rsidRPr="00662A68" w:rsidRDefault="00F40F4E" w:rsidP="00D37765"/>
        </w:tc>
        <w:tc>
          <w:tcPr>
            <w:tcW w:w="1418" w:type="dxa"/>
          </w:tcPr>
          <w:p w:rsidR="00F40F4E" w:rsidRPr="00662A68" w:rsidRDefault="00F40F4E" w:rsidP="00D37765"/>
        </w:tc>
        <w:tc>
          <w:tcPr>
            <w:tcW w:w="3827" w:type="dxa"/>
          </w:tcPr>
          <w:p w:rsidR="00F40F4E" w:rsidRPr="00662A68" w:rsidRDefault="00D37765" w:rsidP="00D37765">
            <w:r w:rsidRPr="00D37765">
              <w:t>IEC60335_IRQReplacementHandler(</w:t>
            </w:r>
            <w:r>
              <w:t>)</w:t>
            </w:r>
          </w:p>
        </w:tc>
        <w:tc>
          <w:tcPr>
            <w:tcW w:w="3544" w:type="dxa"/>
          </w:tcPr>
          <w:p w:rsidR="00F40F4E" w:rsidRPr="00662A68" w:rsidRDefault="00D37765" w:rsidP="00D37765">
            <w:r w:rsidRPr="00D37765">
              <w:t>Interrupt replacement handler</w:t>
            </w:r>
          </w:p>
        </w:tc>
      </w:tr>
      <w:tr w:rsidR="00F40F4E" w:rsidRPr="00662A68" w:rsidTr="00A9106E">
        <w:tc>
          <w:tcPr>
            <w:tcW w:w="533" w:type="dxa"/>
          </w:tcPr>
          <w:p w:rsidR="00F40F4E" w:rsidRPr="00662A68" w:rsidRDefault="00F40F4E" w:rsidP="00D37765"/>
        </w:tc>
        <w:tc>
          <w:tcPr>
            <w:tcW w:w="1418" w:type="dxa"/>
          </w:tcPr>
          <w:p w:rsidR="00F40F4E" w:rsidRPr="00662A68" w:rsidRDefault="00F40F4E" w:rsidP="00D37765"/>
        </w:tc>
        <w:tc>
          <w:tcPr>
            <w:tcW w:w="3827" w:type="dxa"/>
          </w:tcPr>
          <w:p w:rsidR="00F40F4E" w:rsidRPr="00662A68" w:rsidRDefault="00D37765" w:rsidP="00D37765">
            <w:r w:rsidRPr="00D37765">
              <w:t>IEC60335_ClassB_InitInterruptTest(</w:t>
            </w:r>
            <w:r>
              <w:t>)</w:t>
            </w:r>
          </w:p>
        </w:tc>
        <w:tc>
          <w:tcPr>
            <w:tcW w:w="3544" w:type="dxa"/>
          </w:tcPr>
          <w:p w:rsidR="00F40F4E" w:rsidRPr="00662A68" w:rsidRDefault="00D37765" w:rsidP="00D37765">
            <w:r w:rsidRPr="00D37765">
              <w:t>Initialization of a specified interrupt test</w:t>
            </w:r>
          </w:p>
        </w:tc>
      </w:tr>
      <w:tr w:rsidR="00D37765" w:rsidRPr="00662A68" w:rsidTr="00A9106E">
        <w:tc>
          <w:tcPr>
            <w:tcW w:w="533" w:type="dxa"/>
          </w:tcPr>
          <w:p w:rsidR="00D37765" w:rsidRPr="00662A68" w:rsidRDefault="00D37765" w:rsidP="00D37765"/>
        </w:tc>
        <w:tc>
          <w:tcPr>
            <w:tcW w:w="1418" w:type="dxa"/>
          </w:tcPr>
          <w:p w:rsidR="00D37765" w:rsidRPr="00662A68" w:rsidRDefault="00D37765" w:rsidP="00D37765"/>
        </w:tc>
        <w:tc>
          <w:tcPr>
            <w:tcW w:w="3827" w:type="dxa"/>
          </w:tcPr>
          <w:p w:rsidR="00D37765" w:rsidRPr="00D37765" w:rsidRDefault="00D37765" w:rsidP="00D37765">
            <w:r w:rsidRPr="00D37765">
              <w:t>IEC60335_ClassB_InterruptCheck(</w:t>
            </w:r>
            <w:r>
              <w:t>)</w:t>
            </w:r>
          </w:p>
        </w:tc>
        <w:tc>
          <w:tcPr>
            <w:tcW w:w="3544" w:type="dxa"/>
          </w:tcPr>
          <w:p w:rsidR="00D37765" w:rsidRPr="00662A68" w:rsidRDefault="00D37765" w:rsidP="00D37765">
            <w:r w:rsidRPr="00D37765">
              <w:t>Interrupt</w:t>
            </w:r>
            <w:r>
              <w:t xml:space="preserve"> test</w:t>
            </w:r>
            <w:r w:rsidRPr="00D37765">
              <w:t xml:space="preserve"> check routine</w:t>
            </w:r>
          </w:p>
        </w:tc>
      </w:tr>
    </w:tbl>
    <w:p w:rsidR="00DA17AE" w:rsidRPr="00662A68" w:rsidRDefault="00796379" w:rsidP="00D37765">
      <w:pPr>
        <w:pStyle w:val="Caption"/>
      </w:pPr>
      <w:r w:rsidRPr="00662A68">
        <w:t xml:space="preserve">Table </w:t>
      </w:r>
      <w:fldSimple w:instr=" SEQ Table \* ARABIC ">
        <w:r w:rsidR="00F52C39">
          <w:rPr>
            <w:noProof/>
          </w:rPr>
          <w:t>4</w:t>
        </w:r>
      </w:fldSimple>
      <w:r w:rsidRPr="00662A68">
        <w:t xml:space="preserve"> Requirements Description</w:t>
      </w:r>
    </w:p>
    <w:p w:rsidR="00DA17AE" w:rsidRPr="00662A68" w:rsidRDefault="00DA17AE" w:rsidP="00D37765"/>
    <w:p w:rsidR="00EC4975" w:rsidRPr="00662A68" w:rsidRDefault="00EC4975" w:rsidP="00D37765">
      <w:r w:rsidRPr="00662A68">
        <w:t>The document to specify the requirements for the EFM32G Class B library is this document.</w:t>
      </w:r>
      <w:r w:rsidR="004965B0" w:rsidRPr="00662A68">
        <w:t xml:space="preserve"> The </w:t>
      </w:r>
      <w:r w:rsidR="00504CCD">
        <w:t>chapter is</w:t>
      </w:r>
      <w:r w:rsidR="004965B0" w:rsidRPr="00662A68">
        <w:t xml:space="preserve"> specify</w:t>
      </w:r>
      <w:r w:rsidR="00504CCD">
        <w:t>ing</w:t>
      </w:r>
      <w:r w:rsidR="004965B0" w:rsidRPr="00662A68">
        <w:t xml:space="preserve"> the test specification is this document.</w:t>
      </w:r>
    </w:p>
    <w:p w:rsidR="00F17F68" w:rsidRDefault="00F17F68">
      <w:r>
        <w:br w:type="page"/>
      </w:r>
    </w:p>
    <w:p w:rsidR="00A15633" w:rsidRPr="00662A68" w:rsidRDefault="00A15633" w:rsidP="00D37765"/>
    <w:tbl>
      <w:tblPr>
        <w:tblStyle w:val="TableGrid"/>
        <w:tblW w:w="0" w:type="auto"/>
        <w:tblLook w:val="04A0"/>
      </w:tblPr>
      <w:tblGrid>
        <w:gridCol w:w="550"/>
        <w:gridCol w:w="3077"/>
        <w:gridCol w:w="1184"/>
        <w:gridCol w:w="1156"/>
        <w:gridCol w:w="2784"/>
      </w:tblGrid>
      <w:tr w:rsidR="00EC4975" w:rsidRPr="00662A68" w:rsidTr="00EC4975">
        <w:tc>
          <w:tcPr>
            <w:tcW w:w="550" w:type="dxa"/>
          </w:tcPr>
          <w:p w:rsidR="00EC4975" w:rsidRPr="00F956E5" w:rsidRDefault="00EC4975" w:rsidP="00D37765">
            <w:pPr>
              <w:rPr>
                <w:b/>
              </w:rPr>
            </w:pPr>
            <w:r w:rsidRPr="00F956E5">
              <w:rPr>
                <w:b/>
              </w:rPr>
              <w:t xml:space="preserve"># </w:t>
            </w:r>
          </w:p>
        </w:tc>
        <w:tc>
          <w:tcPr>
            <w:tcW w:w="3077" w:type="dxa"/>
          </w:tcPr>
          <w:p w:rsidR="00EC4975" w:rsidRPr="00F956E5" w:rsidRDefault="00EC4975" w:rsidP="00D37765">
            <w:pPr>
              <w:rPr>
                <w:b/>
              </w:rPr>
            </w:pPr>
            <w:r w:rsidRPr="00F956E5">
              <w:rPr>
                <w:b/>
              </w:rPr>
              <w:t>Requirement</w:t>
            </w:r>
          </w:p>
        </w:tc>
        <w:tc>
          <w:tcPr>
            <w:tcW w:w="1139" w:type="dxa"/>
          </w:tcPr>
          <w:p w:rsidR="00EC4975" w:rsidRPr="00F956E5" w:rsidRDefault="00EC4975" w:rsidP="00D37765">
            <w:pPr>
              <w:rPr>
                <w:b/>
              </w:rPr>
            </w:pPr>
            <w:r w:rsidRPr="00F956E5">
              <w:rPr>
                <w:b/>
              </w:rPr>
              <w:t>Reference</w:t>
            </w:r>
          </w:p>
        </w:tc>
        <w:tc>
          <w:tcPr>
            <w:tcW w:w="1156" w:type="dxa"/>
          </w:tcPr>
          <w:p w:rsidR="00EC4975" w:rsidRPr="00F956E5" w:rsidRDefault="00EC4975" w:rsidP="00D37765">
            <w:pPr>
              <w:rPr>
                <w:b/>
              </w:rPr>
            </w:pPr>
            <w:r w:rsidRPr="00F956E5">
              <w:rPr>
                <w:b/>
              </w:rPr>
              <w:t>Coverage</w:t>
            </w:r>
          </w:p>
        </w:tc>
        <w:tc>
          <w:tcPr>
            <w:tcW w:w="2784" w:type="dxa"/>
          </w:tcPr>
          <w:p w:rsidR="00EC4975" w:rsidRPr="00F956E5" w:rsidRDefault="00EC4975" w:rsidP="00D37765">
            <w:pPr>
              <w:rPr>
                <w:b/>
              </w:rPr>
            </w:pPr>
            <w:r w:rsidRPr="00F956E5">
              <w:rPr>
                <w:b/>
              </w:rPr>
              <w:t>Textual coverage</w:t>
            </w:r>
          </w:p>
        </w:tc>
      </w:tr>
      <w:tr w:rsidR="00EC4975" w:rsidRPr="00662A68" w:rsidTr="00EC4975">
        <w:tc>
          <w:tcPr>
            <w:tcW w:w="550" w:type="dxa"/>
          </w:tcPr>
          <w:p w:rsidR="00EC4975" w:rsidRPr="00662A68" w:rsidRDefault="00EC4975" w:rsidP="00D37765">
            <w:r w:rsidRPr="00662A68">
              <w:t>1</w:t>
            </w:r>
          </w:p>
        </w:tc>
        <w:tc>
          <w:tcPr>
            <w:tcW w:w="3077" w:type="dxa"/>
          </w:tcPr>
          <w:p w:rsidR="00EC4975" w:rsidRPr="00662A68" w:rsidRDefault="00EC4975" w:rsidP="00D37765">
            <w:r w:rsidRPr="00662A68">
              <w:t>IEC60730 Annex H compliance</w:t>
            </w:r>
          </w:p>
        </w:tc>
        <w:tc>
          <w:tcPr>
            <w:tcW w:w="1139" w:type="dxa"/>
          </w:tcPr>
          <w:p w:rsidR="00EC4975" w:rsidRPr="00662A68" w:rsidRDefault="00EC4975" w:rsidP="00D37765">
            <w:r w:rsidRPr="00662A68">
              <w:t>this</w:t>
            </w:r>
          </w:p>
        </w:tc>
        <w:tc>
          <w:tcPr>
            <w:tcW w:w="1156" w:type="dxa"/>
          </w:tcPr>
          <w:p w:rsidR="00EC4975" w:rsidRPr="00662A68" w:rsidRDefault="00EC4975" w:rsidP="00D37765">
            <w:r w:rsidRPr="00662A68">
              <w:t>this</w:t>
            </w:r>
          </w:p>
        </w:tc>
        <w:tc>
          <w:tcPr>
            <w:tcW w:w="2784" w:type="dxa"/>
          </w:tcPr>
          <w:p w:rsidR="00EC4975" w:rsidRPr="00662A68" w:rsidRDefault="00EC4975" w:rsidP="00D37765">
            <w:r w:rsidRPr="00662A68">
              <w:t>CPU Register: stuck at fault</w:t>
            </w:r>
          </w:p>
        </w:tc>
      </w:tr>
      <w:tr w:rsidR="00EC4975" w:rsidRPr="00662A68" w:rsidTr="00EC4975">
        <w:tc>
          <w:tcPr>
            <w:tcW w:w="550" w:type="dxa"/>
          </w:tcPr>
          <w:p w:rsidR="00EC4975" w:rsidRPr="00662A68" w:rsidRDefault="00EC4975" w:rsidP="00D37765">
            <w:r w:rsidRPr="00662A68">
              <w:t>2</w:t>
            </w:r>
          </w:p>
        </w:tc>
        <w:tc>
          <w:tcPr>
            <w:tcW w:w="3077" w:type="dxa"/>
          </w:tcPr>
          <w:p w:rsidR="00EC4975" w:rsidRPr="00662A68" w:rsidRDefault="00EC4975" w:rsidP="00D37765"/>
        </w:tc>
        <w:tc>
          <w:tcPr>
            <w:tcW w:w="1139" w:type="dxa"/>
          </w:tcPr>
          <w:p w:rsidR="00EC4975" w:rsidRPr="00662A68" w:rsidRDefault="00EC4975" w:rsidP="00D37765"/>
        </w:tc>
        <w:tc>
          <w:tcPr>
            <w:tcW w:w="1156" w:type="dxa"/>
          </w:tcPr>
          <w:p w:rsidR="00EC4975" w:rsidRPr="00662A68" w:rsidRDefault="00EC4975" w:rsidP="00D37765"/>
        </w:tc>
        <w:tc>
          <w:tcPr>
            <w:tcW w:w="2784" w:type="dxa"/>
          </w:tcPr>
          <w:p w:rsidR="00EC4975" w:rsidRPr="00662A68" w:rsidRDefault="00EC4975" w:rsidP="00D37765">
            <w:r w:rsidRPr="00662A68">
              <w:t xml:space="preserve">CPU registers are tested: R0..R12, PC, </w:t>
            </w:r>
            <w:r w:rsidR="00561FC5" w:rsidRPr="00662A68">
              <w:t>LR, PSP, MSP, PSR</w:t>
            </w:r>
            <w:r w:rsidR="00857E63">
              <w:t>, APSR</w:t>
            </w:r>
          </w:p>
        </w:tc>
      </w:tr>
      <w:tr w:rsidR="00EC4975" w:rsidRPr="00662A68" w:rsidTr="00EC4975">
        <w:tc>
          <w:tcPr>
            <w:tcW w:w="550" w:type="dxa"/>
          </w:tcPr>
          <w:p w:rsidR="00EC4975" w:rsidRPr="00662A68" w:rsidRDefault="00EC4975" w:rsidP="00D37765">
            <w:r w:rsidRPr="00662A68">
              <w:t>3</w:t>
            </w:r>
          </w:p>
        </w:tc>
        <w:tc>
          <w:tcPr>
            <w:tcW w:w="3077" w:type="dxa"/>
          </w:tcPr>
          <w:p w:rsidR="00EC4975" w:rsidRPr="00662A68" w:rsidRDefault="00EC4975" w:rsidP="00D37765"/>
        </w:tc>
        <w:tc>
          <w:tcPr>
            <w:tcW w:w="1139" w:type="dxa"/>
          </w:tcPr>
          <w:p w:rsidR="00EC4975" w:rsidRPr="00662A68" w:rsidRDefault="00EC4975" w:rsidP="00D37765"/>
        </w:tc>
        <w:tc>
          <w:tcPr>
            <w:tcW w:w="1156" w:type="dxa"/>
          </w:tcPr>
          <w:p w:rsidR="00EC4975" w:rsidRPr="00662A68" w:rsidRDefault="00EC4975" w:rsidP="00D37765"/>
        </w:tc>
        <w:tc>
          <w:tcPr>
            <w:tcW w:w="2784" w:type="dxa"/>
          </w:tcPr>
          <w:p w:rsidR="00EC4975" w:rsidRPr="00662A68" w:rsidRDefault="00EB58AE" w:rsidP="00D37765">
            <w:r w:rsidRPr="00662A68">
              <w:t>PC stuck at fault</w:t>
            </w:r>
          </w:p>
        </w:tc>
      </w:tr>
      <w:tr w:rsidR="00EC4975" w:rsidRPr="00662A68" w:rsidTr="00EC4975">
        <w:tc>
          <w:tcPr>
            <w:tcW w:w="550" w:type="dxa"/>
          </w:tcPr>
          <w:p w:rsidR="00EC4975" w:rsidRPr="00662A68" w:rsidRDefault="00EC4975" w:rsidP="00D37765">
            <w:r w:rsidRPr="00662A68">
              <w:t>4</w:t>
            </w:r>
          </w:p>
        </w:tc>
        <w:tc>
          <w:tcPr>
            <w:tcW w:w="3077" w:type="dxa"/>
          </w:tcPr>
          <w:p w:rsidR="00EC4975" w:rsidRPr="00662A68" w:rsidRDefault="00EC4975" w:rsidP="00D37765"/>
        </w:tc>
        <w:tc>
          <w:tcPr>
            <w:tcW w:w="1139" w:type="dxa"/>
          </w:tcPr>
          <w:p w:rsidR="00EC4975" w:rsidRPr="00662A68" w:rsidRDefault="00EC4975" w:rsidP="00D37765"/>
        </w:tc>
        <w:tc>
          <w:tcPr>
            <w:tcW w:w="1156" w:type="dxa"/>
          </w:tcPr>
          <w:p w:rsidR="00EC4975" w:rsidRPr="00662A68" w:rsidRDefault="00EC4975" w:rsidP="00D37765"/>
        </w:tc>
        <w:tc>
          <w:tcPr>
            <w:tcW w:w="2784" w:type="dxa"/>
          </w:tcPr>
          <w:p w:rsidR="00EC4975" w:rsidRPr="00662A68" w:rsidRDefault="00DA17AE" w:rsidP="00D37765">
            <w:r w:rsidRPr="00662A68">
              <w:t>PC stuck and WDT overflow causes a reset</w:t>
            </w:r>
          </w:p>
        </w:tc>
      </w:tr>
      <w:tr w:rsidR="00EC4975" w:rsidRPr="00662A68" w:rsidTr="00EC4975">
        <w:tc>
          <w:tcPr>
            <w:tcW w:w="550" w:type="dxa"/>
          </w:tcPr>
          <w:p w:rsidR="00EC4975" w:rsidRPr="00662A68" w:rsidRDefault="00EC4975" w:rsidP="00D37765">
            <w:r w:rsidRPr="00662A68">
              <w:t>5</w:t>
            </w:r>
          </w:p>
        </w:tc>
        <w:tc>
          <w:tcPr>
            <w:tcW w:w="3077" w:type="dxa"/>
          </w:tcPr>
          <w:p w:rsidR="00EC4975" w:rsidRPr="00662A68" w:rsidRDefault="00EC4975" w:rsidP="00D37765"/>
        </w:tc>
        <w:tc>
          <w:tcPr>
            <w:tcW w:w="1139" w:type="dxa"/>
          </w:tcPr>
          <w:p w:rsidR="00EC4975" w:rsidRPr="00662A68" w:rsidRDefault="00857E63" w:rsidP="00D37765">
            <w:r>
              <w:t>this</w:t>
            </w:r>
          </w:p>
        </w:tc>
        <w:tc>
          <w:tcPr>
            <w:tcW w:w="1156" w:type="dxa"/>
          </w:tcPr>
          <w:p w:rsidR="00EC4975" w:rsidRPr="00662A68" w:rsidRDefault="00857E63" w:rsidP="00D37765">
            <w:r>
              <w:t>this</w:t>
            </w:r>
          </w:p>
        </w:tc>
        <w:tc>
          <w:tcPr>
            <w:tcW w:w="2784" w:type="dxa"/>
          </w:tcPr>
          <w:p w:rsidR="00EC4975" w:rsidRPr="00662A68" w:rsidRDefault="00857E63" w:rsidP="00D37765">
            <w:r>
              <w:t>RAM marching tests on bit s</w:t>
            </w:r>
            <w:r w:rsidR="00504CCD">
              <w:t>t</w:t>
            </w:r>
            <w:r>
              <w:t>uck and DC</w:t>
            </w:r>
          </w:p>
        </w:tc>
      </w:tr>
      <w:tr w:rsidR="00EC4975" w:rsidRPr="00662A68" w:rsidTr="00EC4975">
        <w:tc>
          <w:tcPr>
            <w:tcW w:w="550" w:type="dxa"/>
          </w:tcPr>
          <w:p w:rsidR="00EC4975" w:rsidRPr="00662A68" w:rsidRDefault="00EC4975" w:rsidP="00D37765">
            <w:r w:rsidRPr="00662A68">
              <w:t>6</w:t>
            </w:r>
          </w:p>
        </w:tc>
        <w:tc>
          <w:tcPr>
            <w:tcW w:w="3077" w:type="dxa"/>
          </w:tcPr>
          <w:p w:rsidR="00EC4975" w:rsidRPr="00662A68" w:rsidRDefault="00EC4975" w:rsidP="00D37765"/>
        </w:tc>
        <w:tc>
          <w:tcPr>
            <w:tcW w:w="1139" w:type="dxa"/>
          </w:tcPr>
          <w:p w:rsidR="00EC4975" w:rsidRPr="00662A68" w:rsidRDefault="00857E63" w:rsidP="00D37765">
            <w:r>
              <w:t>this</w:t>
            </w:r>
          </w:p>
        </w:tc>
        <w:tc>
          <w:tcPr>
            <w:tcW w:w="1156" w:type="dxa"/>
          </w:tcPr>
          <w:p w:rsidR="00EC4975" w:rsidRPr="00662A68" w:rsidRDefault="00857E63" w:rsidP="00D37765">
            <w:r>
              <w:t>this</w:t>
            </w:r>
          </w:p>
        </w:tc>
        <w:tc>
          <w:tcPr>
            <w:tcW w:w="2784" w:type="dxa"/>
          </w:tcPr>
          <w:p w:rsidR="00EC4975" w:rsidRPr="00662A68" w:rsidRDefault="00857E63" w:rsidP="00D37765">
            <w:r>
              <w:t>FLASH test on data retention or change</w:t>
            </w:r>
          </w:p>
        </w:tc>
      </w:tr>
      <w:tr w:rsidR="00EC4975" w:rsidRPr="00662A68" w:rsidTr="00EC4975">
        <w:tc>
          <w:tcPr>
            <w:tcW w:w="550" w:type="dxa"/>
          </w:tcPr>
          <w:p w:rsidR="00EC4975" w:rsidRPr="00662A68" w:rsidRDefault="00EC4975" w:rsidP="00D37765">
            <w:r w:rsidRPr="00662A68">
              <w:t>7</w:t>
            </w:r>
          </w:p>
        </w:tc>
        <w:tc>
          <w:tcPr>
            <w:tcW w:w="3077" w:type="dxa"/>
          </w:tcPr>
          <w:p w:rsidR="00EC4975" w:rsidRPr="00662A68" w:rsidRDefault="00504CCD" w:rsidP="00D37765">
            <w:r w:rsidRPr="00662A68">
              <w:t>IEC60730 Annex H compliance</w:t>
            </w:r>
          </w:p>
        </w:tc>
        <w:tc>
          <w:tcPr>
            <w:tcW w:w="1139" w:type="dxa"/>
          </w:tcPr>
          <w:p w:rsidR="00EC4975" w:rsidRPr="00662A68" w:rsidRDefault="00504CCD" w:rsidP="00D37765">
            <w:r>
              <w:t>this</w:t>
            </w:r>
          </w:p>
        </w:tc>
        <w:tc>
          <w:tcPr>
            <w:tcW w:w="1156" w:type="dxa"/>
          </w:tcPr>
          <w:p w:rsidR="00EC4975" w:rsidRPr="00662A68" w:rsidRDefault="00504CCD" w:rsidP="00D37765">
            <w:r>
              <w:t>this</w:t>
            </w:r>
          </w:p>
        </w:tc>
        <w:tc>
          <w:tcPr>
            <w:tcW w:w="2784" w:type="dxa"/>
          </w:tcPr>
          <w:p w:rsidR="00EC4975" w:rsidRPr="00662A68" w:rsidRDefault="00504CCD" w:rsidP="00D37765">
            <w:r>
              <w:t>Timer reliability</w:t>
            </w:r>
          </w:p>
        </w:tc>
      </w:tr>
      <w:tr w:rsidR="00F956E5" w:rsidRPr="00662A68" w:rsidTr="00EC4975">
        <w:tc>
          <w:tcPr>
            <w:tcW w:w="550" w:type="dxa"/>
          </w:tcPr>
          <w:p w:rsidR="00F956E5" w:rsidRPr="00662A68" w:rsidRDefault="00F956E5" w:rsidP="00D37765">
            <w:r>
              <w:t>7a</w:t>
            </w:r>
          </w:p>
        </w:tc>
        <w:tc>
          <w:tcPr>
            <w:tcW w:w="3077" w:type="dxa"/>
          </w:tcPr>
          <w:p w:rsidR="00F956E5" w:rsidRPr="00662A68" w:rsidRDefault="00F956E5" w:rsidP="00586DA4">
            <w:r w:rsidRPr="00662A68">
              <w:t>IEC60730 Annex H compliance</w:t>
            </w:r>
          </w:p>
        </w:tc>
        <w:tc>
          <w:tcPr>
            <w:tcW w:w="1139" w:type="dxa"/>
          </w:tcPr>
          <w:p w:rsidR="00F956E5" w:rsidRDefault="00F956E5" w:rsidP="00D37765">
            <w:r>
              <w:t>this</w:t>
            </w:r>
          </w:p>
        </w:tc>
        <w:tc>
          <w:tcPr>
            <w:tcW w:w="1156" w:type="dxa"/>
          </w:tcPr>
          <w:p w:rsidR="00F956E5" w:rsidRDefault="00F956E5" w:rsidP="00D37765"/>
        </w:tc>
        <w:tc>
          <w:tcPr>
            <w:tcW w:w="2784" w:type="dxa"/>
          </w:tcPr>
          <w:p w:rsidR="00F956E5" w:rsidRDefault="00F956E5" w:rsidP="00D37765">
            <w:r>
              <w:t>Watchdog Timer reliability</w:t>
            </w:r>
          </w:p>
        </w:tc>
      </w:tr>
      <w:tr w:rsidR="00F956E5" w:rsidRPr="00662A68" w:rsidTr="00EC4975">
        <w:tc>
          <w:tcPr>
            <w:tcW w:w="550" w:type="dxa"/>
          </w:tcPr>
          <w:p w:rsidR="00F956E5" w:rsidRPr="00662A68" w:rsidRDefault="00F956E5" w:rsidP="00D37765">
            <w:r w:rsidRPr="00662A68">
              <w:t>8</w:t>
            </w:r>
          </w:p>
        </w:tc>
        <w:tc>
          <w:tcPr>
            <w:tcW w:w="3077" w:type="dxa"/>
          </w:tcPr>
          <w:p w:rsidR="00F956E5" w:rsidRPr="00662A68" w:rsidRDefault="00F956E5" w:rsidP="00D37765">
            <w:r w:rsidRPr="00662A68">
              <w:t>IEC60730 Annex H compliance</w:t>
            </w:r>
          </w:p>
        </w:tc>
        <w:tc>
          <w:tcPr>
            <w:tcW w:w="1139" w:type="dxa"/>
          </w:tcPr>
          <w:p w:rsidR="00F956E5" w:rsidRPr="00662A68" w:rsidRDefault="00F956E5" w:rsidP="00D37765">
            <w:r>
              <w:t>this</w:t>
            </w:r>
          </w:p>
        </w:tc>
        <w:tc>
          <w:tcPr>
            <w:tcW w:w="1156" w:type="dxa"/>
          </w:tcPr>
          <w:p w:rsidR="00F956E5" w:rsidRPr="00662A68" w:rsidRDefault="00F956E5" w:rsidP="00D37765">
            <w:r>
              <w:t>this</w:t>
            </w:r>
          </w:p>
        </w:tc>
        <w:tc>
          <w:tcPr>
            <w:tcW w:w="2784" w:type="dxa"/>
          </w:tcPr>
          <w:p w:rsidR="00F956E5" w:rsidRPr="00662A68" w:rsidRDefault="00F956E5" w:rsidP="00D37765">
            <w:r>
              <w:t>IRQ response</w:t>
            </w:r>
          </w:p>
        </w:tc>
      </w:tr>
    </w:tbl>
    <w:p w:rsidR="00A15633" w:rsidRPr="00662A68" w:rsidRDefault="00EC4975" w:rsidP="00D37765">
      <w:pPr>
        <w:pStyle w:val="Caption"/>
      </w:pPr>
      <w:r w:rsidRPr="00662A68">
        <w:t xml:space="preserve">Table </w:t>
      </w:r>
      <w:fldSimple w:instr=" SEQ Table \* ARABIC ">
        <w:r w:rsidR="00F52C39">
          <w:rPr>
            <w:noProof/>
          </w:rPr>
          <w:t>5</w:t>
        </w:r>
      </w:fldSimple>
      <w:r w:rsidRPr="00662A68">
        <w:t xml:space="preserve"> Coverage Points</w:t>
      </w:r>
    </w:p>
    <w:p w:rsidR="00406A97" w:rsidRDefault="00406A97" w:rsidP="00D37765"/>
    <w:p w:rsidR="007B78D1" w:rsidRDefault="007B78D1" w:rsidP="00D37765">
      <w:r>
        <w:t xml:space="preserve">Architectural requirements specifications are not implemented and mentioned here because of the library character of the sources. In this case there is no necessary content described in which the library is used. This is up to the final user and developer. The frame which is running the library is described in its purpose for </w:t>
      </w:r>
      <w:r w:rsidR="00BE5EF4">
        <w:t xml:space="preserve">exemplary usage of the library in chapter </w:t>
      </w:r>
      <w:r w:rsidR="002B77B9">
        <w:fldChar w:fldCharType="begin"/>
      </w:r>
      <w:r w:rsidR="00BE5EF4">
        <w:instrText xml:space="preserve"> REF _Ref294613473 \w \h </w:instrText>
      </w:r>
      <w:r w:rsidR="002B77B9">
        <w:fldChar w:fldCharType="separate"/>
      </w:r>
      <w:r w:rsidR="00F52C39">
        <w:t>3.4</w:t>
      </w:r>
      <w:r w:rsidR="002B77B9">
        <w:fldChar w:fldCharType="end"/>
      </w:r>
      <w:r w:rsidR="00BE5EF4">
        <w:t xml:space="preserve">: </w:t>
      </w:r>
      <w:r w:rsidR="002B77B9">
        <w:fldChar w:fldCharType="begin"/>
      </w:r>
      <w:r w:rsidR="00BE5EF4">
        <w:instrText xml:space="preserve"> REF _Ref294613473 \h </w:instrText>
      </w:r>
      <w:r w:rsidR="002B77B9">
        <w:fldChar w:fldCharType="separate"/>
      </w:r>
      <w:r w:rsidR="00F52C39" w:rsidRPr="00662A68">
        <w:t>Library Usage Description</w:t>
      </w:r>
      <w:r w:rsidR="002B77B9">
        <w:fldChar w:fldCharType="end"/>
      </w:r>
      <w:r w:rsidR="00BE5EF4">
        <w:t>.</w:t>
      </w:r>
    </w:p>
    <w:p w:rsidR="00F956E5" w:rsidRDefault="00F956E5" w:rsidP="00D37765"/>
    <w:tbl>
      <w:tblPr>
        <w:tblStyle w:val="TableGrid"/>
        <w:tblW w:w="0" w:type="auto"/>
        <w:tblLook w:val="04A0"/>
      </w:tblPr>
      <w:tblGrid>
        <w:gridCol w:w="534"/>
        <w:gridCol w:w="2693"/>
        <w:gridCol w:w="2977"/>
        <w:gridCol w:w="2693"/>
      </w:tblGrid>
      <w:tr w:rsidR="00F956E5" w:rsidTr="00F956E5">
        <w:tc>
          <w:tcPr>
            <w:tcW w:w="534" w:type="dxa"/>
          </w:tcPr>
          <w:p w:rsidR="00F956E5" w:rsidRDefault="00F956E5" w:rsidP="00D37765">
            <w:r>
              <w:t>#</w:t>
            </w:r>
          </w:p>
        </w:tc>
        <w:tc>
          <w:tcPr>
            <w:tcW w:w="2693" w:type="dxa"/>
          </w:tcPr>
          <w:p w:rsidR="00F956E5" w:rsidRDefault="00F956E5" w:rsidP="00D37765">
            <w:r>
              <w:t>Textual coverage</w:t>
            </w:r>
          </w:p>
        </w:tc>
        <w:tc>
          <w:tcPr>
            <w:tcW w:w="2977" w:type="dxa"/>
          </w:tcPr>
          <w:p w:rsidR="00F956E5" w:rsidRDefault="00F956E5" w:rsidP="00D37765">
            <w:r>
              <w:t>Module Requirements Chapter</w:t>
            </w:r>
          </w:p>
        </w:tc>
        <w:tc>
          <w:tcPr>
            <w:tcW w:w="2693" w:type="dxa"/>
          </w:tcPr>
          <w:p w:rsidR="00F956E5" w:rsidRDefault="00F956E5" w:rsidP="00D37765">
            <w:r>
              <w:t>Test Specification Chapter</w:t>
            </w:r>
          </w:p>
        </w:tc>
      </w:tr>
      <w:tr w:rsidR="00F956E5" w:rsidTr="00F956E5">
        <w:tc>
          <w:tcPr>
            <w:tcW w:w="534" w:type="dxa"/>
          </w:tcPr>
          <w:p w:rsidR="00F956E5" w:rsidRPr="00662A68" w:rsidRDefault="00F956E5" w:rsidP="00586DA4">
            <w:r w:rsidRPr="00662A68">
              <w:t>1</w:t>
            </w:r>
          </w:p>
        </w:tc>
        <w:tc>
          <w:tcPr>
            <w:tcW w:w="2693" w:type="dxa"/>
          </w:tcPr>
          <w:p w:rsidR="00F956E5" w:rsidRPr="00662A68" w:rsidRDefault="00F956E5" w:rsidP="00586DA4">
            <w:r w:rsidRPr="00662A68">
              <w:t>CPU Register: stuck at fault</w:t>
            </w:r>
          </w:p>
        </w:tc>
        <w:tc>
          <w:tcPr>
            <w:tcW w:w="2977" w:type="dxa"/>
          </w:tcPr>
          <w:p w:rsidR="00F956E5" w:rsidRDefault="002B77B9" w:rsidP="00D37765">
            <w:r>
              <w:fldChar w:fldCharType="begin"/>
            </w:r>
            <w:r w:rsidR="00F956E5">
              <w:instrText xml:space="preserve"> REF _Ref298311997 \r \h </w:instrText>
            </w:r>
            <w:r>
              <w:fldChar w:fldCharType="separate"/>
            </w:r>
            <w:r w:rsidR="00F52C39">
              <w:t>3.3.3</w:t>
            </w:r>
            <w:r>
              <w:fldChar w:fldCharType="end"/>
            </w:r>
          </w:p>
        </w:tc>
        <w:tc>
          <w:tcPr>
            <w:tcW w:w="2693" w:type="dxa"/>
          </w:tcPr>
          <w:p w:rsidR="00F956E5" w:rsidRDefault="002B77B9" w:rsidP="00D37765">
            <w:r>
              <w:fldChar w:fldCharType="begin"/>
            </w:r>
            <w:r w:rsidR="00F956E5">
              <w:instrText xml:space="preserve"> REF _Ref298312119 \r \h </w:instrText>
            </w:r>
            <w:r>
              <w:fldChar w:fldCharType="separate"/>
            </w:r>
            <w:r w:rsidR="00F52C39">
              <w:t>0</w:t>
            </w:r>
            <w:r>
              <w:fldChar w:fldCharType="end"/>
            </w:r>
          </w:p>
        </w:tc>
      </w:tr>
      <w:tr w:rsidR="00F956E5" w:rsidTr="00F956E5">
        <w:tc>
          <w:tcPr>
            <w:tcW w:w="534" w:type="dxa"/>
          </w:tcPr>
          <w:p w:rsidR="00F956E5" w:rsidRPr="00662A68" w:rsidRDefault="00F956E5" w:rsidP="00586DA4">
            <w:r w:rsidRPr="00662A68">
              <w:t>2</w:t>
            </w:r>
          </w:p>
        </w:tc>
        <w:tc>
          <w:tcPr>
            <w:tcW w:w="2693" w:type="dxa"/>
          </w:tcPr>
          <w:p w:rsidR="00F956E5" w:rsidRPr="00662A68" w:rsidRDefault="00F956E5" w:rsidP="00586DA4">
            <w:r w:rsidRPr="00662A68">
              <w:t>CPU registers are tested: R0..R12, PC, LR, PSP, MSP, PSR</w:t>
            </w:r>
            <w:r>
              <w:t>, APSR</w:t>
            </w:r>
          </w:p>
        </w:tc>
        <w:tc>
          <w:tcPr>
            <w:tcW w:w="2977" w:type="dxa"/>
          </w:tcPr>
          <w:p w:rsidR="00F956E5" w:rsidRDefault="002B77B9" w:rsidP="00D37765">
            <w:r>
              <w:fldChar w:fldCharType="begin"/>
            </w:r>
            <w:r w:rsidR="00F956E5">
              <w:instrText xml:space="preserve"> REF _Ref298312011 \r \h </w:instrText>
            </w:r>
            <w:r>
              <w:fldChar w:fldCharType="separate"/>
            </w:r>
            <w:r w:rsidR="00F52C39">
              <w:t>3.3.3</w:t>
            </w:r>
            <w:r>
              <w:fldChar w:fldCharType="end"/>
            </w:r>
            <w:r w:rsidR="00F956E5">
              <w:t xml:space="preserve">, </w:t>
            </w:r>
          </w:p>
        </w:tc>
        <w:tc>
          <w:tcPr>
            <w:tcW w:w="2693" w:type="dxa"/>
          </w:tcPr>
          <w:p w:rsidR="00F956E5" w:rsidRDefault="002B77B9" w:rsidP="00D37765">
            <w:r>
              <w:fldChar w:fldCharType="begin"/>
            </w:r>
            <w:r w:rsidR="00F956E5">
              <w:instrText xml:space="preserve"> REF _Ref298312135 \r \h </w:instrText>
            </w:r>
            <w:r>
              <w:fldChar w:fldCharType="separate"/>
            </w:r>
            <w:r w:rsidR="00F52C39">
              <w:t>0</w:t>
            </w:r>
            <w:r>
              <w:fldChar w:fldCharType="end"/>
            </w:r>
            <w:r w:rsidR="00F956E5">
              <w:t xml:space="preserve">, </w:t>
            </w:r>
            <w:r>
              <w:fldChar w:fldCharType="begin"/>
            </w:r>
            <w:r w:rsidR="00F956E5">
              <w:instrText xml:space="preserve"> REF _Ref298312139 \r \h </w:instrText>
            </w:r>
            <w:r>
              <w:fldChar w:fldCharType="separate"/>
            </w:r>
            <w:r w:rsidR="00F52C39">
              <w:t>0</w:t>
            </w:r>
            <w:r>
              <w:fldChar w:fldCharType="end"/>
            </w:r>
          </w:p>
        </w:tc>
      </w:tr>
      <w:tr w:rsidR="00F956E5" w:rsidTr="00F956E5">
        <w:tc>
          <w:tcPr>
            <w:tcW w:w="534" w:type="dxa"/>
          </w:tcPr>
          <w:p w:rsidR="00F956E5" w:rsidRPr="00662A68" w:rsidRDefault="00F956E5" w:rsidP="00586DA4">
            <w:r w:rsidRPr="00662A68">
              <w:t>3</w:t>
            </w:r>
          </w:p>
        </w:tc>
        <w:tc>
          <w:tcPr>
            <w:tcW w:w="2693" w:type="dxa"/>
          </w:tcPr>
          <w:p w:rsidR="00F956E5" w:rsidRPr="00662A68" w:rsidRDefault="00F956E5" w:rsidP="00586DA4">
            <w:r w:rsidRPr="00662A68">
              <w:t>PC stuck at fault</w:t>
            </w:r>
          </w:p>
        </w:tc>
        <w:tc>
          <w:tcPr>
            <w:tcW w:w="2977" w:type="dxa"/>
          </w:tcPr>
          <w:p w:rsidR="00F956E5" w:rsidRDefault="002B77B9" w:rsidP="00D37765">
            <w:r>
              <w:fldChar w:fldCharType="begin"/>
            </w:r>
            <w:r w:rsidR="00F956E5">
              <w:instrText xml:space="preserve"> REF _Ref298312017 \r \h </w:instrText>
            </w:r>
            <w:r>
              <w:fldChar w:fldCharType="separate"/>
            </w:r>
            <w:r w:rsidR="00F52C39">
              <w:t>3.3.4</w:t>
            </w:r>
            <w:r>
              <w:fldChar w:fldCharType="end"/>
            </w:r>
          </w:p>
        </w:tc>
        <w:tc>
          <w:tcPr>
            <w:tcW w:w="2693" w:type="dxa"/>
          </w:tcPr>
          <w:p w:rsidR="00F956E5" w:rsidRDefault="002B77B9" w:rsidP="00D37765">
            <w:r>
              <w:fldChar w:fldCharType="begin"/>
            </w:r>
            <w:r w:rsidR="00F956E5">
              <w:instrText xml:space="preserve"> REF _Ref298312185 \r \h </w:instrText>
            </w:r>
            <w:r>
              <w:fldChar w:fldCharType="separate"/>
            </w:r>
            <w:r w:rsidR="00F52C39">
              <w:t>0</w:t>
            </w:r>
            <w:r>
              <w:fldChar w:fldCharType="end"/>
            </w:r>
            <w:r w:rsidR="00F956E5">
              <w:t xml:space="preserve">, </w:t>
            </w:r>
            <w:r>
              <w:fldChar w:fldCharType="begin"/>
            </w:r>
            <w:r w:rsidR="00F956E5">
              <w:instrText xml:space="preserve"> REF _Ref298312189 \r \h </w:instrText>
            </w:r>
            <w:r>
              <w:fldChar w:fldCharType="separate"/>
            </w:r>
            <w:r w:rsidR="00F52C39">
              <w:t>0</w:t>
            </w:r>
            <w:r>
              <w:fldChar w:fldCharType="end"/>
            </w:r>
          </w:p>
        </w:tc>
      </w:tr>
      <w:tr w:rsidR="00F956E5" w:rsidTr="00F956E5">
        <w:tc>
          <w:tcPr>
            <w:tcW w:w="534" w:type="dxa"/>
          </w:tcPr>
          <w:p w:rsidR="00F956E5" w:rsidRPr="00662A68" w:rsidRDefault="00F956E5" w:rsidP="00586DA4">
            <w:r w:rsidRPr="00662A68">
              <w:t>4</w:t>
            </w:r>
          </w:p>
        </w:tc>
        <w:tc>
          <w:tcPr>
            <w:tcW w:w="2693" w:type="dxa"/>
          </w:tcPr>
          <w:p w:rsidR="00F956E5" w:rsidRPr="00662A68" w:rsidRDefault="00F956E5" w:rsidP="00586DA4">
            <w:r w:rsidRPr="00662A68">
              <w:t>PC stuck and WDT overflow causes a reset</w:t>
            </w:r>
          </w:p>
        </w:tc>
        <w:tc>
          <w:tcPr>
            <w:tcW w:w="2977" w:type="dxa"/>
          </w:tcPr>
          <w:p w:rsidR="00F956E5" w:rsidRDefault="002B77B9" w:rsidP="00D37765">
            <w:r>
              <w:fldChar w:fldCharType="begin"/>
            </w:r>
            <w:r w:rsidR="00F956E5">
              <w:instrText xml:space="preserve"> REF _Ref298312031 \r \h </w:instrText>
            </w:r>
            <w:r>
              <w:fldChar w:fldCharType="separate"/>
            </w:r>
            <w:r w:rsidR="00F52C39">
              <w:t>3.3.7</w:t>
            </w:r>
            <w:r>
              <w:fldChar w:fldCharType="end"/>
            </w:r>
          </w:p>
        </w:tc>
        <w:tc>
          <w:tcPr>
            <w:tcW w:w="2693" w:type="dxa"/>
          </w:tcPr>
          <w:p w:rsidR="00F956E5" w:rsidRDefault="002B77B9" w:rsidP="00D37765">
            <w:r>
              <w:fldChar w:fldCharType="begin"/>
            </w:r>
            <w:r w:rsidR="007B2196">
              <w:instrText xml:space="preserve"> REF _Ref298314133 \r \h </w:instrText>
            </w:r>
            <w:r>
              <w:fldChar w:fldCharType="separate"/>
            </w:r>
            <w:r w:rsidR="00F52C39">
              <w:t>0</w:t>
            </w:r>
            <w:r>
              <w:fldChar w:fldCharType="end"/>
            </w:r>
            <w:r w:rsidR="007B2196">
              <w:t xml:space="preserve">, </w:t>
            </w:r>
            <w:r>
              <w:fldChar w:fldCharType="begin"/>
            </w:r>
            <w:r w:rsidR="007B2196">
              <w:instrText xml:space="preserve"> REF _Ref298314138 \r \h </w:instrText>
            </w:r>
            <w:r>
              <w:fldChar w:fldCharType="separate"/>
            </w:r>
            <w:r w:rsidR="00F52C39">
              <w:t>0</w:t>
            </w:r>
            <w:r>
              <w:fldChar w:fldCharType="end"/>
            </w:r>
          </w:p>
        </w:tc>
      </w:tr>
      <w:tr w:rsidR="00F956E5" w:rsidTr="00F956E5">
        <w:tc>
          <w:tcPr>
            <w:tcW w:w="534" w:type="dxa"/>
          </w:tcPr>
          <w:p w:rsidR="00F956E5" w:rsidRPr="00662A68" w:rsidRDefault="00F956E5" w:rsidP="00586DA4">
            <w:r w:rsidRPr="00662A68">
              <w:t>5</w:t>
            </w:r>
          </w:p>
        </w:tc>
        <w:tc>
          <w:tcPr>
            <w:tcW w:w="2693" w:type="dxa"/>
          </w:tcPr>
          <w:p w:rsidR="00F956E5" w:rsidRPr="00662A68" w:rsidRDefault="00F956E5" w:rsidP="00586DA4">
            <w:r>
              <w:t>RAM marching tests on bit stuck and DC</w:t>
            </w:r>
          </w:p>
        </w:tc>
        <w:tc>
          <w:tcPr>
            <w:tcW w:w="2977" w:type="dxa"/>
          </w:tcPr>
          <w:p w:rsidR="00F956E5" w:rsidRDefault="002B77B9" w:rsidP="00D37765">
            <w:r>
              <w:fldChar w:fldCharType="begin"/>
            </w:r>
            <w:r w:rsidR="00F956E5">
              <w:instrText xml:space="preserve"> REF _Ref298312053 \r \h </w:instrText>
            </w:r>
            <w:r>
              <w:fldChar w:fldCharType="separate"/>
            </w:r>
            <w:r w:rsidR="00F52C39">
              <w:t>3.3.8.3</w:t>
            </w:r>
            <w:r>
              <w:fldChar w:fldCharType="end"/>
            </w:r>
            <w:r w:rsidR="00F956E5">
              <w:t xml:space="preserve">, </w:t>
            </w:r>
            <w:r>
              <w:fldChar w:fldCharType="begin"/>
            </w:r>
            <w:r w:rsidR="00F956E5">
              <w:instrText xml:space="preserve"> REF _Ref298312165 \r \h </w:instrText>
            </w:r>
            <w:r>
              <w:fldChar w:fldCharType="separate"/>
            </w:r>
            <w:r w:rsidR="00F52C39">
              <w:t>3.3.8.4</w:t>
            </w:r>
            <w:r>
              <w:fldChar w:fldCharType="end"/>
            </w:r>
          </w:p>
        </w:tc>
        <w:tc>
          <w:tcPr>
            <w:tcW w:w="2693" w:type="dxa"/>
          </w:tcPr>
          <w:p w:rsidR="00F956E5" w:rsidRDefault="002B77B9" w:rsidP="00D37765">
            <w:r>
              <w:fldChar w:fldCharType="begin"/>
            </w:r>
            <w:r w:rsidR="00F956E5">
              <w:instrText xml:space="preserve"> REF _Ref298312223 \r \h </w:instrText>
            </w:r>
            <w:r>
              <w:fldChar w:fldCharType="separate"/>
            </w:r>
            <w:r w:rsidR="00F52C39">
              <w:t>0</w:t>
            </w:r>
            <w:r>
              <w:fldChar w:fldCharType="end"/>
            </w:r>
            <w:r w:rsidR="00F956E5">
              <w:t xml:space="preserve">, </w:t>
            </w:r>
            <w:r>
              <w:fldChar w:fldCharType="begin"/>
            </w:r>
            <w:r w:rsidR="00F956E5">
              <w:instrText xml:space="preserve"> REF _Ref298312229 \r \h </w:instrText>
            </w:r>
            <w:r>
              <w:fldChar w:fldCharType="separate"/>
            </w:r>
            <w:r w:rsidR="00F52C39">
              <w:t>0</w:t>
            </w:r>
            <w:r>
              <w:fldChar w:fldCharType="end"/>
            </w:r>
          </w:p>
        </w:tc>
      </w:tr>
      <w:tr w:rsidR="00F956E5" w:rsidTr="00F956E5">
        <w:tc>
          <w:tcPr>
            <w:tcW w:w="534" w:type="dxa"/>
          </w:tcPr>
          <w:p w:rsidR="00F956E5" w:rsidRPr="00662A68" w:rsidRDefault="00F956E5" w:rsidP="00586DA4">
            <w:r w:rsidRPr="00662A68">
              <w:t>6</w:t>
            </w:r>
          </w:p>
        </w:tc>
        <w:tc>
          <w:tcPr>
            <w:tcW w:w="2693" w:type="dxa"/>
          </w:tcPr>
          <w:p w:rsidR="00F956E5" w:rsidRPr="00662A68" w:rsidRDefault="00F956E5" w:rsidP="00586DA4">
            <w:r>
              <w:t>FLASH test on data retention or change</w:t>
            </w:r>
          </w:p>
        </w:tc>
        <w:tc>
          <w:tcPr>
            <w:tcW w:w="2977" w:type="dxa"/>
          </w:tcPr>
          <w:p w:rsidR="00F956E5" w:rsidRDefault="002B77B9" w:rsidP="00D37765">
            <w:r>
              <w:fldChar w:fldCharType="begin"/>
            </w:r>
            <w:r w:rsidR="00F956E5">
              <w:instrText xml:space="preserve"> REF _Ref298312066 \r \h </w:instrText>
            </w:r>
            <w:r>
              <w:fldChar w:fldCharType="separate"/>
            </w:r>
            <w:r w:rsidR="00F52C39">
              <w:t>3.3.8.1</w:t>
            </w:r>
            <w:r>
              <w:fldChar w:fldCharType="end"/>
            </w:r>
            <w:r w:rsidR="00F956E5">
              <w:t xml:space="preserve">, </w:t>
            </w:r>
            <w:r>
              <w:fldChar w:fldCharType="begin"/>
            </w:r>
            <w:r w:rsidR="00F956E5">
              <w:instrText xml:space="preserve"> REF _Ref298312076 \r \h </w:instrText>
            </w:r>
            <w:r>
              <w:fldChar w:fldCharType="separate"/>
            </w:r>
            <w:r w:rsidR="00F52C39">
              <w:t>3.3.8.2</w:t>
            </w:r>
            <w:r>
              <w:fldChar w:fldCharType="end"/>
            </w:r>
          </w:p>
        </w:tc>
        <w:tc>
          <w:tcPr>
            <w:tcW w:w="2693" w:type="dxa"/>
          </w:tcPr>
          <w:p w:rsidR="00F956E5" w:rsidRDefault="002B77B9" w:rsidP="00D37765">
            <w:r>
              <w:fldChar w:fldCharType="begin"/>
            </w:r>
            <w:r w:rsidR="00F956E5">
              <w:instrText xml:space="preserve"> REF _Ref298312241 \r \h </w:instrText>
            </w:r>
            <w:r>
              <w:fldChar w:fldCharType="separate"/>
            </w:r>
            <w:r w:rsidR="00F52C39">
              <w:t>0</w:t>
            </w:r>
            <w:r>
              <w:fldChar w:fldCharType="end"/>
            </w:r>
            <w:r w:rsidR="00F956E5">
              <w:t xml:space="preserve">, </w:t>
            </w:r>
            <w:r>
              <w:fldChar w:fldCharType="begin"/>
            </w:r>
            <w:r w:rsidR="00F956E5">
              <w:instrText xml:space="preserve"> REF _Ref298312246 \r \h </w:instrText>
            </w:r>
            <w:r>
              <w:fldChar w:fldCharType="separate"/>
            </w:r>
            <w:r w:rsidR="00F52C39">
              <w:t>0</w:t>
            </w:r>
            <w:r>
              <w:fldChar w:fldCharType="end"/>
            </w:r>
          </w:p>
        </w:tc>
      </w:tr>
      <w:tr w:rsidR="00F956E5" w:rsidTr="00F956E5">
        <w:tc>
          <w:tcPr>
            <w:tcW w:w="534" w:type="dxa"/>
          </w:tcPr>
          <w:p w:rsidR="00F956E5" w:rsidRPr="00662A68" w:rsidRDefault="00F956E5" w:rsidP="00586DA4">
            <w:r w:rsidRPr="00662A68">
              <w:t>7</w:t>
            </w:r>
          </w:p>
        </w:tc>
        <w:tc>
          <w:tcPr>
            <w:tcW w:w="2693" w:type="dxa"/>
          </w:tcPr>
          <w:p w:rsidR="00F956E5" w:rsidRPr="00662A68" w:rsidRDefault="00F956E5" w:rsidP="00586DA4">
            <w:r>
              <w:t>Timer reliability</w:t>
            </w:r>
          </w:p>
        </w:tc>
        <w:tc>
          <w:tcPr>
            <w:tcW w:w="2977" w:type="dxa"/>
          </w:tcPr>
          <w:p w:rsidR="00F956E5" w:rsidRDefault="002B77B9" w:rsidP="00D37765">
            <w:r>
              <w:fldChar w:fldCharType="begin"/>
            </w:r>
            <w:r w:rsidR="00F956E5">
              <w:instrText xml:space="preserve"> REF _Ref298312084 \r \h </w:instrText>
            </w:r>
            <w:r>
              <w:fldChar w:fldCharType="separate"/>
            </w:r>
            <w:r w:rsidR="00F52C39">
              <w:t>3.3.6</w:t>
            </w:r>
            <w:r>
              <w:fldChar w:fldCharType="end"/>
            </w:r>
          </w:p>
        </w:tc>
        <w:tc>
          <w:tcPr>
            <w:tcW w:w="2693" w:type="dxa"/>
          </w:tcPr>
          <w:p w:rsidR="00F956E5" w:rsidRDefault="002B77B9" w:rsidP="00D37765">
            <w:r>
              <w:fldChar w:fldCharType="begin"/>
            </w:r>
            <w:r w:rsidR="00F533A7">
              <w:instrText xml:space="preserve"> REF _Ref298321156 \r \h </w:instrText>
            </w:r>
            <w:r>
              <w:fldChar w:fldCharType="separate"/>
            </w:r>
            <w:r w:rsidR="00F52C39">
              <w:t>0</w:t>
            </w:r>
            <w:r>
              <w:fldChar w:fldCharType="end"/>
            </w:r>
          </w:p>
        </w:tc>
      </w:tr>
      <w:tr w:rsidR="00F956E5" w:rsidTr="00F956E5">
        <w:tc>
          <w:tcPr>
            <w:tcW w:w="534" w:type="dxa"/>
          </w:tcPr>
          <w:p w:rsidR="00F956E5" w:rsidRPr="00662A68" w:rsidRDefault="00F956E5" w:rsidP="00586DA4">
            <w:r>
              <w:t>7a</w:t>
            </w:r>
          </w:p>
        </w:tc>
        <w:tc>
          <w:tcPr>
            <w:tcW w:w="2693" w:type="dxa"/>
          </w:tcPr>
          <w:p w:rsidR="00F956E5" w:rsidRDefault="00F956E5" w:rsidP="00586DA4">
            <w:r>
              <w:t>Watchdog Timer reliability</w:t>
            </w:r>
          </w:p>
        </w:tc>
        <w:tc>
          <w:tcPr>
            <w:tcW w:w="2977" w:type="dxa"/>
          </w:tcPr>
          <w:p w:rsidR="00F956E5" w:rsidRDefault="002B77B9" w:rsidP="00D37765">
            <w:r>
              <w:fldChar w:fldCharType="begin"/>
            </w:r>
            <w:r w:rsidR="00F956E5">
              <w:instrText xml:space="preserve"> REF _Ref298312088 \r \h </w:instrText>
            </w:r>
            <w:r>
              <w:fldChar w:fldCharType="separate"/>
            </w:r>
            <w:r w:rsidR="00F52C39">
              <w:t>3.3.7</w:t>
            </w:r>
            <w:r>
              <w:fldChar w:fldCharType="end"/>
            </w:r>
          </w:p>
        </w:tc>
        <w:tc>
          <w:tcPr>
            <w:tcW w:w="2693" w:type="dxa"/>
          </w:tcPr>
          <w:p w:rsidR="00F956E5" w:rsidRDefault="002B77B9" w:rsidP="00D37765">
            <w:r>
              <w:fldChar w:fldCharType="begin"/>
            </w:r>
            <w:r w:rsidR="007B2196">
              <w:instrText xml:space="preserve"> REF _Ref298314138 \r \h </w:instrText>
            </w:r>
            <w:r>
              <w:fldChar w:fldCharType="separate"/>
            </w:r>
            <w:r w:rsidR="00F52C39">
              <w:t>0</w:t>
            </w:r>
            <w:r>
              <w:fldChar w:fldCharType="end"/>
            </w:r>
          </w:p>
        </w:tc>
      </w:tr>
      <w:tr w:rsidR="00F956E5" w:rsidTr="00F956E5">
        <w:tc>
          <w:tcPr>
            <w:tcW w:w="534" w:type="dxa"/>
          </w:tcPr>
          <w:p w:rsidR="00F956E5" w:rsidRPr="00662A68" w:rsidRDefault="00F956E5" w:rsidP="00586DA4">
            <w:r w:rsidRPr="00662A68">
              <w:t>8</w:t>
            </w:r>
          </w:p>
        </w:tc>
        <w:tc>
          <w:tcPr>
            <w:tcW w:w="2693" w:type="dxa"/>
          </w:tcPr>
          <w:p w:rsidR="00F956E5" w:rsidRPr="00662A68" w:rsidRDefault="00F956E5" w:rsidP="00586DA4">
            <w:r>
              <w:t>IRQ response</w:t>
            </w:r>
          </w:p>
        </w:tc>
        <w:tc>
          <w:tcPr>
            <w:tcW w:w="2977" w:type="dxa"/>
          </w:tcPr>
          <w:p w:rsidR="00F956E5" w:rsidRDefault="002B77B9" w:rsidP="00D37765">
            <w:r>
              <w:fldChar w:fldCharType="begin"/>
            </w:r>
            <w:r w:rsidR="00F956E5">
              <w:instrText xml:space="preserve"> REF _Ref298312093 \r \h </w:instrText>
            </w:r>
            <w:r>
              <w:fldChar w:fldCharType="separate"/>
            </w:r>
            <w:r w:rsidR="00F52C39">
              <w:t>3.3.5</w:t>
            </w:r>
            <w:r>
              <w:fldChar w:fldCharType="end"/>
            </w:r>
          </w:p>
        </w:tc>
        <w:tc>
          <w:tcPr>
            <w:tcW w:w="2693" w:type="dxa"/>
          </w:tcPr>
          <w:p w:rsidR="00F956E5" w:rsidRDefault="002B77B9" w:rsidP="00D37765">
            <w:r>
              <w:fldChar w:fldCharType="begin"/>
            </w:r>
            <w:r w:rsidR="00EF6CB0">
              <w:instrText xml:space="preserve"> REF _Ref298315227 \r \h </w:instrText>
            </w:r>
            <w:r>
              <w:fldChar w:fldCharType="separate"/>
            </w:r>
            <w:r w:rsidR="00F52C39">
              <w:t>0</w:t>
            </w:r>
            <w:r>
              <w:fldChar w:fldCharType="end"/>
            </w:r>
            <w:r w:rsidR="00497848">
              <w:t xml:space="preserve">, </w:t>
            </w:r>
            <w:r>
              <w:fldChar w:fldCharType="begin"/>
            </w:r>
            <w:r w:rsidR="00497848">
              <w:instrText xml:space="preserve"> REF _Ref298318838 \r \h </w:instrText>
            </w:r>
            <w:r>
              <w:fldChar w:fldCharType="separate"/>
            </w:r>
            <w:r w:rsidR="00F52C39">
              <w:t>0</w:t>
            </w:r>
            <w:r>
              <w:fldChar w:fldCharType="end"/>
            </w:r>
          </w:p>
        </w:tc>
      </w:tr>
    </w:tbl>
    <w:p w:rsidR="00F956E5" w:rsidRDefault="00F956E5" w:rsidP="00F956E5">
      <w:pPr>
        <w:pStyle w:val="Caption"/>
      </w:pPr>
      <w:r>
        <w:t xml:space="preserve">Table </w:t>
      </w:r>
      <w:fldSimple w:instr=" SEQ Table \* ARABIC ">
        <w:r w:rsidR="00F52C39">
          <w:rPr>
            <w:noProof/>
          </w:rPr>
          <w:t>6</w:t>
        </w:r>
      </w:fldSimple>
      <w:r>
        <w:t xml:space="preserve"> Requirements and References</w:t>
      </w:r>
    </w:p>
    <w:p w:rsidR="00F956E5" w:rsidRPr="00662A68" w:rsidRDefault="00F956E5" w:rsidP="00D37765"/>
    <w:p w:rsidR="00F17F68" w:rsidRDefault="00F17F68">
      <w:pPr>
        <w:rPr>
          <w:bCs/>
          <w:sz w:val="36"/>
        </w:rPr>
      </w:pPr>
      <w:r>
        <w:br w:type="page"/>
      </w:r>
    </w:p>
    <w:p w:rsidR="009A243A" w:rsidRPr="00662A68" w:rsidRDefault="0026425C" w:rsidP="00D37765">
      <w:pPr>
        <w:pStyle w:val="Heading1"/>
      </w:pPr>
      <w:bookmarkStart w:id="44" w:name="_Toc299609359"/>
      <w:r>
        <w:lastRenderedPageBreak/>
        <w:t>Library Description and Usage</w:t>
      </w:r>
      <w:bookmarkEnd w:id="44"/>
    </w:p>
    <w:p w:rsidR="009A243A" w:rsidRPr="00662A68" w:rsidRDefault="009A243A" w:rsidP="00D37765"/>
    <w:p w:rsidR="004F04A7" w:rsidRPr="00662A68" w:rsidRDefault="004F04A7" w:rsidP="00D37765">
      <w:r w:rsidRPr="00662A68">
        <w:t xml:space="preserve">The V-model also defines </w:t>
      </w:r>
      <w:r w:rsidR="00D44BDD" w:rsidRPr="00662A68">
        <w:t xml:space="preserve">the methods of testing to be specified. Testing means the functional and formal verification of </w:t>
      </w:r>
      <w:r w:rsidR="006812EC" w:rsidRPr="00662A68">
        <w:t>behavior</w:t>
      </w:r>
      <w:r w:rsidR="00D44BDD" w:rsidRPr="00662A68">
        <w:t xml:space="preserve"> according the specification of each process. Functional and formal test description is documented in this document for each single function. Practical usage and descriptions to run the t</w:t>
      </w:r>
      <w:r w:rsidR="00A9106E">
        <w:t xml:space="preserve">ests will follow in the chapter </w:t>
      </w:r>
      <w:r w:rsidR="002B77B9">
        <w:fldChar w:fldCharType="begin"/>
      </w:r>
      <w:r w:rsidR="00A9106E">
        <w:instrText xml:space="preserve"> REF _Ref294613486 \r \h </w:instrText>
      </w:r>
      <w:r w:rsidR="002B77B9">
        <w:fldChar w:fldCharType="separate"/>
      </w:r>
      <w:r w:rsidR="00F52C39">
        <w:t>3.4</w:t>
      </w:r>
      <w:r w:rsidR="002B77B9">
        <w:fldChar w:fldCharType="end"/>
      </w:r>
      <w:r w:rsidR="00D44BDD" w:rsidRPr="00662A68">
        <w:t xml:space="preserve"> </w:t>
      </w:r>
      <w:r w:rsidR="002B77B9">
        <w:fldChar w:fldCharType="begin"/>
      </w:r>
      <w:r w:rsidR="00A9106E">
        <w:instrText xml:space="preserve"> REF _Ref294613473 \h </w:instrText>
      </w:r>
      <w:r w:rsidR="002B77B9">
        <w:fldChar w:fldCharType="separate"/>
      </w:r>
      <w:r w:rsidR="00F52C39" w:rsidRPr="00662A68">
        <w:t>Library Usage Description</w:t>
      </w:r>
      <w:r w:rsidR="002B77B9">
        <w:fldChar w:fldCharType="end"/>
      </w:r>
      <w:r w:rsidR="00A9106E">
        <w:t>.</w:t>
      </w:r>
    </w:p>
    <w:p w:rsidR="004F04A7" w:rsidRPr="00662A68" w:rsidRDefault="004F04A7" w:rsidP="00D37765"/>
    <w:p w:rsidR="003510ED" w:rsidRPr="00662A68" w:rsidRDefault="003510ED" w:rsidP="00D37765">
      <w:pPr>
        <w:pStyle w:val="berschrift2"/>
      </w:pPr>
      <w:bookmarkStart w:id="45" w:name="_Framework_application"/>
      <w:bookmarkStart w:id="46" w:name="_Toc299609360"/>
      <w:bookmarkEnd w:id="45"/>
      <w:r w:rsidRPr="00662A68">
        <w:t>Framework application</w:t>
      </w:r>
      <w:bookmarkEnd w:id="46"/>
    </w:p>
    <w:p w:rsidR="00931147" w:rsidRDefault="00931147" w:rsidP="00D37765"/>
    <w:p w:rsidR="005C7380" w:rsidRDefault="005C7380" w:rsidP="00D37765">
      <w:r>
        <w:t>The library includes an example project for all supported compilers (see chapter</w:t>
      </w:r>
      <w:r w:rsidR="001609EA">
        <w:t xml:space="preserve"> </w:t>
      </w:r>
      <w:r w:rsidR="002B77B9">
        <w:fldChar w:fldCharType="begin"/>
      </w:r>
      <w:r w:rsidR="001609EA">
        <w:instrText xml:space="preserve"> REF _Ref297890763 \r \h </w:instrText>
      </w:r>
      <w:r w:rsidR="002B77B9">
        <w:fldChar w:fldCharType="separate"/>
      </w:r>
      <w:r w:rsidR="00F52C39">
        <w:t>4.3</w:t>
      </w:r>
      <w:r w:rsidR="002B77B9">
        <w:fldChar w:fldCharType="end"/>
      </w:r>
      <w:r>
        <w:t>) to show how the POST and BIST tests can be used effectively. The application is not doing anything but testing the chip by using the given IEC60335 library.</w:t>
      </w:r>
    </w:p>
    <w:p w:rsidR="005C7380" w:rsidRDefault="005C7380" w:rsidP="00D37765">
      <w:r>
        <w:t>Also functional verification and check can be evaluated for adaption to special needs.</w:t>
      </w:r>
    </w:p>
    <w:p w:rsidR="002A5E72" w:rsidRPr="00662A68" w:rsidRDefault="002A5E72" w:rsidP="00D37765"/>
    <w:p w:rsidR="00F3396B" w:rsidRDefault="00F3396B" w:rsidP="00D37765">
      <w:pPr>
        <w:pStyle w:val="berschrift2"/>
      </w:pPr>
      <w:bookmarkStart w:id="47" w:name="_The_Test_Functions"/>
      <w:bookmarkStart w:id="48" w:name="_Toc299609361"/>
      <w:bookmarkEnd w:id="47"/>
      <w:r>
        <w:t xml:space="preserve">Library Memory </w:t>
      </w:r>
      <w:r w:rsidR="00373C0C">
        <w:t>Requirements</w:t>
      </w:r>
      <w:bookmarkEnd w:id="48"/>
    </w:p>
    <w:p w:rsidR="00F3396B" w:rsidRDefault="00F3396B" w:rsidP="00F3396B"/>
    <w:p w:rsidR="00373C0C" w:rsidRDefault="00373C0C" w:rsidP="00F3396B">
      <w:r>
        <w:t>The library is designed to run on Energy Micro Cortex-M3 systems with defined system memory mappings defined in the ARMv7 Architecture Reference Manual. Especially the System Address Mapping described in chapter B3 is basic requirement for the library’s design.</w:t>
      </w:r>
    </w:p>
    <w:p w:rsidR="00373C0C" w:rsidRDefault="00373C0C" w:rsidP="00F3396B"/>
    <w:p w:rsidR="00F3396B" w:rsidRDefault="00F3396B" w:rsidP="00F3396B">
      <w:r>
        <w:t>The fact that the library performs special routines which can possibly corrupt volatile memory and other routines referencing on fixed locations the library requires some fixed basic memory mapping constrains.</w:t>
      </w:r>
    </w:p>
    <w:p w:rsidR="00F3396B" w:rsidRDefault="00F3396B" w:rsidP="00F3396B"/>
    <w:p w:rsidR="003F1F08" w:rsidRDefault="003F1F08" w:rsidP="003F1F08">
      <w:pPr>
        <w:keepNext/>
      </w:pPr>
      <w:r>
        <w:rPr>
          <w:noProof/>
          <w:lang w:val="de-DE" w:eastAsia="de-DE"/>
        </w:rPr>
        <w:drawing>
          <wp:inline distT="0" distB="0" distL="0" distR="0">
            <wp:extent cx="3579198" cy="3601816"/>
            <wp:effectExtent l="19050" t="0" r="2202" b="0"/>
            <wp:docPr id="31" name="Memory_Mapping.jpg" descr="M:\HtxProjekte\Ent\$M3-M10\5-EM-ClassB\4_Dokumentation\Memory_Map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ory_Mapping.jpg"/>
                    <pic:cNvPicPr/>
                  </pic:nvPicPr>
                  <pic:blipFill>
                    <a:blip r:embed="rId41" cstate="print"/>
                    <a:stretch>
                      <a:fillRect/>
                    </a:stretch>
                  </pic:blipFill>
                  <pic:spPr>
                    <a:xfrm>
                      <a:off x="0" y="0"/>
                      <a:ext cx="3579198" cy="3601816"/>
                    </a:xfrm>
                    <a:prstGeom prst="rect">
                      <a:avLst/>
                    </a:prstGeom>
                  </pic:spPr>
                </pic:pic>
              </a:graphicData>
            </a:graphic>
          </wp:inline>
        </w:drawing>
      </w:r>
    </w:p>
    <w:p w:rsidR="00F3396B" w:rsidRDefault="003F1F08" w:rsidP="003F1F08">
      <w:pPr>
        <w:pStyle w:val="Caption"/>
      </w:pPr>
      <w:bookmarkStart w:id="49" w:name="_Toc299609316"/>
      <w:r>
        <w:t xml:space="preserve">Image </w:t>
      </w:r>
      <w:fldSimple w:instr=" SEQ Image \* ARABIC ">
        <w:r w:rsidR="00F52C39">
          <w:rPr>
            <w:noProof/>
          </w:rPr>
          <w:t>14</w:t>
        </w:r>
      </w:fldSimple>
      <w:r>
        <w:t xml:space="preserve"> Memory Mapping</w:t>
      </w:r>
      <w:bookmarkEnd w:id="49"/>
    </w:p>
    <w:p w:rsidR="00F3396B" w:rsidRDefault="00F3396B" w:rsidP="00F3396B"/>
    <w:p w:rsidR="003F1F08" w:rsidRDefault="003F1F08" w:rsidP="00F3396B">
      <w:r>
        <w:lastRenderedPageBreak/>
        <w:t xml:space="preserve">Special Flash related areas are CRC and the separated code sections </w:t>
      </w:r>
      <w:r w:rsidRPr="003F1F08">
        <w:t>IEC60335_code</w:t>
      </w:r>
      <w:r>
        <w:t xml:space="preserve"> and </w:t>
      </w:r>
      <w:r w:rsidRPr="003F1F08">
        <w:t>IEC60335_B_PCTestCodeA</w:t>
      </w:r>
      <w:r>
        <w:t xml:space="preserve"> to IEC60335_B_PCTestCodeF. </w:t>
      </w:r>
      <w:r w:rsidRPr="003F1F08">
        <w:t>IEC60335_code</w:t>
      </w:r>
      <w:r>
        <w:t xml:space="preserve"> contains all test code. </w:t>
      </w:r>
      <w:r w:rsidRPr="003F1F08">
        <w:t>IEC60335_B_PCTestCodeA</w:t>
      </w:r>
      <w:r>
        <w:t xml:space="preserve"> contains the TestCodeA of program counter test routines. The section </w:t>
      </w:r>
      <w:r w:rsidR="00D07341">
        <w:t>.</w:t>
      </w:r>
      <w:r w:rsidRPr="003F1F08">
        <w:t>CRC</w:t>
      </w:r>
      <w:r w:rsidR="00D07341">
        <w:t>s</w:t>
      </w:r>
      <w:r>
        <w:t xml:space="preserve"> contains the CRC test struct “</w:t>
      </w:r>
      <w:r w:rsidRPr="003F1F08">
        <w:t>IEC60335_Flash_CRC_REF</w:t>
      </w:r>
      <w:r>
        <w:t>” for the Flash test routines.</w:t>
      </w:r>
      <w:r w:rsidR="00DB3601">
        <w:t xml:space="preserve"> This section is located outside the .reset and .text sections to allow changes without affecting the programs CRC value.</w:t>
      </w:r>
    </w:p>
    <w:p w:rsidR="00DB3601" w:rsidRDefault="00DB3601" w:rsidP="00F3396B"/>
    <w:p w:rsidR="003F1F08" w:rsidRDefault="003F1F08" w:rsidP="00F3396B">
      <w:r>
        <w:t xml:space="preserve">A Special RAM related area is the section </w:t>
      </w:r>
      <w:r w:rsidRPr="003F1F08">
        <w:t>IRQVectorTable</w:t>
      </w:r>
      <w:r>
        <w:t>. This section must be aligned to an address multiple of 0x100. The section contains the copy of the vector table in case of an interrupt test activated.</w:t>
      </w:r>
    </w:p>
    <w:p w:rsidR="00DB3601" w:rsidRDefault="00DB3601" w:rsidP="00F3396B"/>
    <w:p w:rsidR="00DB3601" w:rsidRDefault="00DB3601" w:rsidP="00F3396B">
      <w:r>
        <w:t xml:space="preserve">The library is trimmed to use a very short amount of RAM. If possible the data are defines either const (uses Flash) or local static which is using </w:t>
      </w:r>
      <w:r w:rsidR="0004187A">
        <w:t>data or bss section. The library is not intended to run with dynamic memory usage.</w:t>
      </w:r>
    </w:p>
    <w:p w:rsidR="00DB3601" w:rsidRDefault="00DB3601" w:rsidP="00F3396B"/>
    <w:p w:rsidR="00DB3601" w:rsidRDefault="00DB3601" w:rsidP="00F3396B">
      <w:r>
        <w:t xml:space="preserve">The example program requires for all sections </w:t>
      </w:r>
    </w:p>
    <w:p w:rsidR="00DB3601" w:rsidRDefault="00DB3601" w:rsidP="00F3396B">
      <w:r>
        <w:t>.text</w:t>
      </w:r>
      <w:r>
        <w:tab/>
        <w:t>16544 bytes</w:t>
      </w:r>
    </w:p>
    <w:p w:rsidR="00DB3601" w:rsidRDefault="00DB3601" w:rsidP="00F3396B">
      <w:r>
        <w:t>.data</w:t>
      </w:r>
      <w:r>
        <w:tab/>
        <w:t xml:space="preserve">      28 bytes</w:t>
      </w:r>
    </w:p>
    <w:p w:rsidR="00DB3601" w:rsidRDefault="00DB3601" w:rsidP="00F3396B">
      <w:r>
        <w:t>.bss</w:t>
      </w:r>
      <w:r>
        <w:tab/>
        <w:t xml:space="preserve">  2912 bytes</w:t>
      </w:r>
    </w:p>
    <w:p w:rsidR="00DB3601" w:rsidRDefault="00DB3601" w:rsidP="00F3396B"/>
    <w:p w:rsidR="003510ED" w:rsidRPr="00662A68" w:rsidRDefault="0057076B" w:rsidP="00D37765">
      <w:pPr>
        <w:pStyle w:val="berschrift2"/>
      </w:pPr>
      <w:bookmarkStart w:id="50" w:name="_Toc299609362"/>
      <w:r w:rsidRPr="00662A68">
        <w:t xml:space="preserve">The </w:t>
      </w:r>
      <w:r w:rsidR="006F602F">
        <w:t xml:space="preserve">Library </w:t>
      </w:r>
      <w:r w:rsidRPr="00662A68">
        <w:t>F</w:t>
      </w:r>
      <w:r w:rsidR="003510ED" w:rsidRPr="00662A68">
        <w:t>unctions</w:t>
      </w:r>
      <w:r w:rsidR="000D614E">
        <w:t xml:space="preserve"> Specification</w:t>
      </w:r>
      <w:bookmarkEnd w:id="50"/>
    </w:p>
    <w:p w:rsidR="00DC0B94" w:rsidRPr="00662A68" w:rsidRDefault="004A1001" w:rsidP="00D37765">
      <w:r w:rsidRPr="00662A68">
        <w:t>In this section, the functionality of the</w:t>
      </w:r>
      <w:r w:rsidR="00DC0B94" w:rsidRPr="00662A68">
        <w:t xml:space="preserve"> test function will be explaine</w:t>
      </w:r>
      <w:r w:rsidR="00047290" w:rsidRPr="00662A68">
        <w:t>d and who they are implemented.</w:t>
      </w:r>
    </w:p>
    <w:p w:rsidR="00047290" w:rsidRPr="00662A68" w:rsidRDefault="00047290" w:rsidP="00D37765"/>
    <w:p w:rsidR="00A8588B" w:rsidRPr="00662A68" w:rsidRDefault="007D36CD" w:rsidP="00D37765">
      <w:pPr>
        <w:pStyle w:val="Heading3"/>
      </w:pPr>
      <w:bookmarkStart w:id="51" w:name="_Toc299609363"/>
      <w:r w:rsidRPr="00662A68">
        <w:t>POST</w:t>
      </w:r>
      <w:r w:rsidR="00F17F68">
        <w:t xml:space="preserve"> a</w:t>
      </w:r>
      <w:r w:rsidR="00A8588B" w:rsidRPr="00662A68">
        <w:t xml:space="preserve">nd </w:t>
      </w:r>
      <w:r w:rsidRPr="00662A68">
        <w:t>BIST</w:t>
      </w:r>
      <w:bookmarkEnd w:id="51"/>
    </w:p>
    <w:p w:rsidR="00A8588B" w:rsidRPr="00662A68" w:rsidRDefault="007D36CD" w:rsidP="00D37765">
      <w:r w:rsidRPr="00662A68">
        <w:t>POST (Pre Operation System Test)</w:t>
      </w:r>
      <w:r w:rsidR="00A8588B" w:rsidRPr="00662A68">
        <w:t xml:space="preserve"> means</w:t>
      </w:r>
      <w:r w:rsidRPr="00662A68">
        <w:t xml:space="preserve"> the testing </w:t>
      </w:r>
      <w:r w:rsidR="00A8588B" w:rsidRPr="00662A68">
        <w:t>as part of the start-up procedure. This test can be destroyable, which means, that the data contents are not restored after executing the test. Also, in this state of application, there are normally no interrupts active.</w:t>
      </w:r>
    </w:p>
    <w:p w:rsidR="00A8588B" w:rsidRPr="00662A68" w:rsidRDefault="00A8588B" w:rsidP="00D37765"/>
    <w:p w:rsidR="00A8588B" w:rsidRPr="00662A68" w:rsidRDefault="00A8588B" w:rsidP="00D37765">
      <w:r w:rsidRPr="00662A68">
        <w:t>Note, at start-up each test must be driven! CPU registers, PC, RAM and ROM. For this reason, there</w:t>
      </w:r>
      <w:r w:rsidR="009247F8" w:rsidRPr="00662A68">
        <w:t xml:space="preserve"> are</w:t>
      </w:r>
      <w:r w:rsidRPr="00662A68">
        <w:t xml:space="preserve"> special </w:t>
      </w:r>
      <w:r w:rsidR="007D36CD" w:rsidRPr="00662A68">
        <w:t>POST</w:t>
      </w:r>
      <w:r w:rsidRPr="00662A68">
        <w:t xml:space="preserve"> functions. To speed up this procedure, the tests are destroyable, and monolithic.</w:t>
      </w:r>
      <w:r w:rsidR="000528D8" w:rsidRPr="00662A68">
        <w:t xml:space="preserve"> </w:t>
      </w:r>
      <w:r w:rsidRPr="00662A68">
        <w:t>Monolithic means for example the whole used flash memory in one shot.</w:t>
      </w:r>
    </w:p>
    <w:p w:rsidR="00A8588B" w:rsidRPr="00662A68" w:rsidRDefault="00A8588B" w:rsidP="00D37765"/>
    <w:p w:rsidR="00A8588B" w:rsidRPr="00662A68" w:rsidRDefault="00A8588B" w:rsidP="00D37765">
      <w:r w:rsidRPr="00662A68">
        <w:t xml:space="preserve">For testing during runtime, the test functions must not be destroyable. </w:t>
      </w:r>
      <w:r w:rsidR="000528D8" w:rsidRPr="00662A68">
        <w:t>As a result they must not</w:t>
      </w:r>
      <w:r w:rsidRPr="00662A68">
        <w:t xml:space="preserve"> be </w:t>
      </w:r>
      <w:r w:rsidR="0072087A" w:rsidRPr="00662A68">
        <w:t>monolithic;</w:t>
      </w:r>
      <w:r w:rsidRPr="00662A68">
        <w:t xml:space="preserve"> this could be dangerous in time critical applications.</w:t>
      </w:r>
    </w:p>
    <w:p w:rsidR="00A8588B" w:rsidRPr="00662A68" w:rsidRDefault="00A8588B" w:rsidP="00D37765"/>
    <w:p w:rsidR="00A8588B" w:rsidRPr="00662A68" w:rsidRDefault="00A8588B" w:rsidP="00D37765">
      <w:r w:rsidRPr="00662A68">
        <w:t xml:space="preserve">For this reason, there are the same test functions </w:t>
      </w:r>
      <w:r w:rsidR="00501455" w:rsidRPr="00662A68">
        <w:t xml:space="preserve">implemented as </w:t>
      </w:r>
      <w:r w:rsidR="007D36CD" w:rsidRPr="00662A68">
        <w:t>BIST (Build-In System Test)</w:t>
      </w:r>
      <w:r w:rsidR="00EB5D97" w:rsidRPr="00662A68">
        <w:t>, which should be used</w:t>
      </w:r>
      <w:r w:rsidR="007D36CD" w:rsidRPr="00662A68">
        <w:t xml:space="preserve"> after the application is started</w:t>
      </w:r>
      <w:r w:rsidR="00EB5D97" w:rsidRPr="00662A68">
        <w:t>. Also the</w:t>
      </w:r>
      <w:r w:rsidR="00501455" w:rsidRPr="00662A68">
        <w:t>s</w:t>
      </w:r>
      <w:r w:rsidR="00EB5D97" w:rsidRPr="00662A68">
        <w:t>e</w:t>
      </w:r>
      <w:r w:rsidR="00501455" w:rsidRPr="00662A68">
        <w:t xml:space="preserve"> function</w:t>
      </w:r>
      <w:r w:rsidR="00EB5D97" w:rsidRPr="00662A68">
        <w:t>s</w:t>
      </w:r>
      <w:r w:rsidR="00501455" w:rsidRPr="00662A68">
        <w:t xml:space="preserve"> allow only test</w:t>
      </w:r>
      <w:r w:rsidR="00EB5D97" w:rsidRPr="00662A68">
        <w:t>ing</w:t>
      </w:r>
      <w:r w:rsidR="00501455" w:rsidRPr="00662A68">
        <w:t xml:space="preserve"> smaller parts of big blocks (only a section of RAM instead of the whole </w:t>
      </w:r>
      <w:r w:rsidR="007D36CD" w:rsidRPr="00662A68">
        <w:t xml:space="preserve">RAM </w:t>
      </w:r>
      <w:r w:rsidR="00501455" w:rsidRPr="00662A68">
        <w:t>in one shot</w:t>
      </w:r>
      <w:r w:rsidR="00EB5D97" w:rsidRPr="00662A68">
        <w:t xml:space="preserve"> for example</w:t>
      </w:r>
      <w:r w:rsidR="00501455" w:rsidRPr="00662A68">
        <w:t>)</w:t>
      </w:r>
      <w:r w:rsidR="00EB5D97" w:rsidRPr="00662A68">
        <w:t>.</w:t>
      </w:r>
    </w:p>
    <w:p w:rsidR="007F741D" w:rsidRPr="00662A68" w:rsidRDefault="007F741D" w:rsidP="00D37765"/>
    <w:p w:rsidR="0026425C" w:rsidRDefault="0026425C" w:rsidP="00D37765">
      <w:pPr>
        <w:rPr>
          <w:rFonts w:cs="Arial"/>
          <w:sz w:val="24"/>
          <w:szCs w:val="26"/>
        </w:rPr>
      </w:pPr>
      <w:r>
        <w:br w:type="page"/>
      </w:r>
    </w:p>
    <w:p w:rsidR="003510ED" w:rsidRDefault="00857E63" w:rsidP="00D37765">
      <w:pPr>
        <w:pStyle w:val="Heading3"/>
      </w:pPr>
      <w:bookmarkStart w:id="52" w:name="_Toc299609364"/>
      <w:r>
        <w:lastRenderedPageBreak/>
        <w:t>POST Tests</w:t>
      </w:r>
      <w:bookmarkEnd w:id="52"/>
    </w:p>
    <w:p w:rsidR="00857E63" w:rsidRPr="00857E63" w:rsidRDefault="00857E63" w:rsidP="00D37765"/>
    <w:p w:rsidR="00857E63" w:rsidRDefault="00857E63" w:rsidP="00D37765">
      <w:r>
        <w:t xml:space="preserve">POST tests are collected in a functional order to enable the user to have low changes in the very first startup code provided by libraries like CMSIS. For this purpose the function </w:t>
      </w:r>
      <w:r w:rsidRPr="00857E63">
        <w:t>IEC60335_ClassB_POST</w:t>
      </w:r>
      <w:r>
        <w:t>() is created.</w:t>
      </w:r>
    </w:p>
    <w:p w:rsidR="00857E63" w:rsidRDefault="00857E63" w:rsidP="00D37765"/>
    <w:tbl>
      <w:tblPr>
        <w:tblStyle w:val="TableGrid"/>
        <w:tblW w:w="0" w:type="auto"/>
        <w:tblLook w:val="04A0"/>
      </w:tblPr>
      <w:tblGrid>
        <w:gridCol w:w="2518"/>
        <w:gridCol w:w="5528"/>
      </w:tblGrid>
      <w:tr w:rsidR="00857E63" w:rsidTr="008939CF">
        <w:tc>
          <w:tcPr>
            <w:tcW w:w="2518" w:type="dxa"/>
            <w:shd w:val="clear" w:color="auto" w:fill="D9D9D9" w:themeFill="background1" w:themeFillShade="D9"/>
          </w:tcPr>
          <w:p w:rsidR="00857E63" w:rsidRDefault="00857E63" w:rsidP="00D37765">
            <w:r>
              <w:t>Functions specification</w:t>
            </w:r>
          </w:p>
        </w:tc>
        <w:tc>
          <w:tcPr>
            <w:tcW w:w="5528" w:type="dxa"/>
            <w:shd w:val="clear" w:color="auto" w:fill="D9D9D9" w:themeFill="background1" w:themeFillShade="D9"/>
          </w:tcPr>
          <w:p w:rsidR="00857E63" w:rsidRPr="004B6A9A" w:rsidRDefault="00857E63" w:rsidP="00D37765"/>
        </w:tc>
      </w:tr>
      <w:tr w:rsidR="00857E63" w:rsidTr="008939CF">
        <w:tc>
          <w:tcPr>
            <w:tcW w:w="2518" w:type="dxa"/>
          </w:tcPr>
          <w:p w:rsidR="00857E63" w:rsidRDefault="00857E63" w:rsidP="00D37765">
            <w:r>
              <w:t>Function Name</w:t>
            </w:r>
          </w:p>
        </w:tc>
        <w:tc>
          <w:tcPr>
            <w:tcW w:w="5528" w:type="dxa"/>
          </w:tcPr>
          <w:p w:rsidR="00857E63" w:rsidRDefault="00857E63" w:rsidP="00D37765">
            <w:r w:rsidRPr="00857E63">
              <w:t>IEC60335_ClassB_POST</w:t>
            </w:r>
          </w:p>
        </w:tc>
      </w:tr>
      <w:tr w:rsidR="00857E63" w:rsidTr="008939CF">
        <w:tc>
          <w:tcPr>
            <w:tcW w:w="2518" w:type="dxa"/>
          </w:tcPr>
          <w:p w:rsidR="00857E63" w:rsidRDefault="00857E63" w:rsidP="00D37765">
            <w:r>
              <w:t>File (module)</w:t>
            </w:r>
          </w:p>
        </w:tc>
        <w:tc>
          <w:tcPr>
            <w:tcW w:w="5528" w:type="dxa"/>
          </w:tcPr>
          <w:p w:rsidR="00857E63" w:rsidRDefault="00857E63" w:rsidP="00D37765">
            <w:r w:rsidRPr="00857E63">
              <w:t>iec60335_class_b_post</w:t>
            </w:r>
            <w:r>
              <w:t>.c</w:t>
            </w:r>
          </w:p>
        </w:tc>
      </w:tr>
      <w:tr w:rsidR="00857E63" w:rsidTr="008939CF">
        <w:tc>
          <w:tcPr>
            <w:tcW w:w="2518" w:type="dxa"/>
          </w:tcPr>
          <w:p w:rsidR="00857E63" w:rsidRDefault="00857E63" w:rsidP="00D37765">
            <w:r>
              <w:t>Parameter, type</w:t>
            </w:r>
          </w:p>
        </w:tc>
        <w:tc>
          <w:tcPr>
            <w:tcW w:w="5528" w:type="dxa"/>
          </w:tcPr>
          <w:p w:rsidR="00857E63" w:rsidRDefault="00857E63" w:rsidP="00D37765">
            <w:r>
              <w:t>None, -</w:t>
            </w:r>
          </w:p>
        </w:tc>
      </w:tr>
      <w:tr w:rsidR="00857E63" w:rsidTr="008939CF">
        <w:tc>
          <w:tcPr>
            <w:tcW w:w="2518" w:type="dxa"/>
          </w:tcPr>
          <w:p w:rsidR="00857E63" w:rsidRDefault="00857E63" w:rsidP="00D37765">
            <w:r>
              <w:t>Return value, type</w:t>
            </w:r>
          </w:p>
        </w:tc>
        <w:tc>
          <w:tcPr>
            <w:tcW w:w="5528" w:type="dxa"/>
          </w:tcPr>
          <w:p w:rsidR="00857E63" w:rsidRDefault="00857E63" w:rsidP="00D37765">
            <w:r>
              <w:t>None, -</w:t>
            </w:r>
          </w:p>
        </w:tc>
      </w:tr>
      <w:tr w:rsidR="00857E63" w:rsidTr="008939CF">
        <w:tc>
          <w:tcPr>
            <w:tcW w:w="2518" w:type="dxa"/>
          </w:tcPr>
          <w:p w:rsidR="00857E63" w:rsidRDefault="00857E63" w:rsidP="00D37765">
            <w:r>
              <w:t>Affected variables</w:t>
            </w:r>
          </w:p>
        </w:tc>
        <w:tc>
          <w:tcPr>
            <w:tcW w:w="5528" w:type="dxa"/>
          </w:tcPr>
          <w:p w:rsidR="00C75D78" w:rsidRDefault="00C75D78" w:rsidP="00D37765">
            <w:r w:rsidRPr="00C75D78">
              <w:t>Result</w:t>
            </w:r>
            <w:r>
              <w:t xml:space="preserve">, </w:t>
            </w:r>
            <w:r w:rsidRPr="00C75D78">
              <w:t>testResult_t</w:t>
            </w:r>
          </w:p>
        </w:tc>
      </w:tr>
      <w:tr w:rsidR="00857E63" w:rsidTr="008939CF">
        <w:tc>
          <w:tcPr>
            <w:tcW w:w="2518" w:type="dxa"/>
          </w:tcPr>
          <w:p w:rsidR="00857E63" w:rsidRDefault="00857E63" w:rsidP="00D37765">
            <w:r>
              <w:t>conditions</w:t>
            </w:r>
          </w:p>
        </w:tc>
        <w:tc>
          <w:tcPr>
            <w:tcW w:w="5528" w:type="dxa"/>
          </w:tcPr>
          <w:p w:rsidR="00857E63" w:rsidRDefault="00857E63" w:rsidP="00D37765">
            <w:r>
              <w:t>Compiler specific files with different mnemonics</w:t>
            </w:r>
            <w:r w:rsidR="00C75D78">
              <w:t xml:space="preserve"> are called for CPU-test and compiler specific code for PC test</w:t>
            </w:r>
          </w:p>
        </w:tc>
      </w:tr>
    </w:tbl>
    <w:p w:rsidR="00857E63" w:rsidRDefault="00857E63" w:rsidP="00D37765"/>
    <w:p w:rsidR="00857E63" w:rsidRDefault="00857E63" w:rsidP="00D37765">
      <w:r>
        <w:t xml:space="preserve">This function is called before the </w:t>
      </w:r>
      <w:r w:rsidR="0072087A">
        <w:t>Data and BSS</w:t>
      </w:r>
      <w:r>
        <w:t xml:space="preserve"> section</w:t>
      </w:r>
      <w:r w:rsidR="0072087A">
        <w:t>s</w:t>
      </w:r>
      <w:r>
        <w:t xml:space="preserve"> </w:t>
      </w:r>
      <w:r w:rsidR="0072087A">
        <w:t>are</w:t>
      </w:r>
      <w:r>
        <w:t xml:space="preserve"> initialized so that no data returned from the function can remain in the memory. For this reason the function will stuck in a</w:t>
      </w:r>
      <w:r w:rsidR="0026425C">
        <w:t>n</w:t>
      </w:r>
      <w:r>
        <w:t xml:space="preserve"> endless “while” loop if any test fails.</w:t>
      </w:r>
    </w:p>
    <w:p w:rsidR="00C75D78" w:rsidRDefault="00C75D78" w:rsidP="00D37765"/>
    <w:p w:rsidR="00C75D78" w:rsidRPr="008939CF" w:rsidRDefault="008939CF" w:rsidP="00D37765">
      <w:pPr>
        <w:rPr>
          <w:rFonts w:cs="Arial"/>
          <w:noProof/>
          <w:szCs w:val="20"/>
        </w:rPr>
      </w:pPr>
      <w:r w:rsidRPr="008939CF">
        <w:t>Test case IEC60335_ClassB_POST</w:t>
      </w:r>
      <w:r w:rsidRPr="008939CF">
        <w:rPr>
          <w:rFonts w:cs="Arial"/>
          <w:noProof/>
          <w:szCs w:val="20"/>
        </w:rPr>
        <w:t>_01</w:t>
      </w:r>
    </w:p>
    <w:p w:rsidR="008939CF" w:rsidRDefault="00D11924" w:rsidP="00D37765">
      <w:r>
        <w:t>This test case checks the function returning with no error condition in the called sub</w:t>
      </w:r>
      <w:r w:rsidR="003C1732">
        <w:t xml:space="preserve"> </w:t>
      </w:r>
      <w:r>
        <w:t>functions.</w:t>
      </w:r>
    </w:p>
    <w:p w:rsidR="008939CF" w:rsidRDefault="008939CF" w:rsidP="00D37765"/>
    <w:p w:rsidR="008939CF" w:rsidRDefault="008939CF" w:rsidP="00D37765"/>
    <w:p w:rsidR="00641480" w:rsidRDefault="00641480" w:rsidP="00D37765">
      <w:pPr>
        <w:rPr>
          <w:rFonts w:cs="Arial"/>
          <w:sz w:val="24"/>
          <w:szCs w:val="26"/>
        </w:rPr>
      </w:pPr>
      <w:r>
        <w:br w:type="page"/>
      </w:r>
    </w:p>
    <w:p w:rsidR="00857E63" w:rsidRDefault="00857E63" w:rsidP="00D37765">
      <w:pPr>
        <w:pStyle w:val="Heading3"/>
      </w:pPr>
      <w:bookmarkStart w:id="53" w:name="_Ref298311997"/>
      <w:bookmarkStart w:id="54" w:name="_Ref298312011"/>
      <w:bookmarkStart w:id="55" w:name="_Toc299609365"/>
      <w:r w:rsidRPr="00662A68">
        <w:lastRenderedPageBreak/>
        <w:t xml:space="preserve">CPU Register Test </w:t>
      </w:r>
      <w:r w:rsidRPr="00DB3B9A">
        <w:t>(</w:t>
      </w:r>
      <w:fldSimple w:instr=" REF CPU_RegisterTest \h  \* MERGEFORMAT ">
        <w:r w:rsidR="00F52C39" w:rsidRPr="00383587">
          <w:t>1.1</w:t>
        </w:r>
      </w:fldSimple>
      <w:r w:rsidRPr="00662A68">
        <w:t>)</w:t>
      </w:r>
      <w:bookmarkEnd w:id="53"/>
      <w:bookmarkEnd w:id="54"/>
      <w:bookmarkEnd w:id="55"/>
    </w:p>
    <w:p w:rsidR="00857E63" w:rsidRPr="00857E63" w:rsidRDefault="00857E63" w:rsidP="00D37765"/>
    <w:p w:rsidR="00B252E9" w:rsidRDefault="006A709D" w:rsidP="00D37765">
      <w:r>
        <w:rPr>
          <w:noProof/>
          <w:lang w:val="de-DE" w:eastAsia="de-DE"/>
        </w:rPr>
        <w:drawing>
          <wp:anchor distT="0" distB="0" distL="114300" distR="114300" simplePos="0" relativeHeight="251701248" behindDoc="0" locked="0" layoutInCell="1" allowOverlap="1">
            <wp:simplePos x="0" y="0"/>
            <wp:positionH relativeFrom="column">
              <wp:posOffset>65405</wp:posOffset>
            </wp:positionH>
            <wp:positionV relativeFrom="paragraph">
              <wp:posOffset>486410</wp:posOffset>
            </wp:positionV>
            <wp:extent cx="4959985" cy="7208520"/>
            <wp:effectExtent l="19050" t="0" r="0" b="0"/>
            <wp:wrapTopAndBottom/>
            <wp:docPr id="11" name="CPU-Register-C.jpg" descr="M:\HtxProjekte\Ent\$M3-M10\5-EM-ClassB\4_Dokumentation\CPU-Register-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C.jpg"/>
                    <pic:cNvPicPr/>
                  </pic:nvPicPr>
                  <pic:blipFill>
                    <a:blip r:embed="rId42" r:link="rId43" cstate="print"/>
                    <a:stretch>
                      <a:fillRect/>
                    </a:stretch>
                  </pic:blipFill>
                  <pic:spPr>
                    <a:xfrm>
                      <a:off x="0" y="0"/>
                      <a:ext cx="4959985" cy="7208520"/>
                    </a:xfrm>
                    <a:prstGeom prst="rect">
                      <a:avLst/>
                    </a:prstGeom>
                  </pic:spPr>
                </pic:pic>
              </a:graphicData>
            </a:graphic>
          </wp:anchor>
        </w:drawing>
      </w:r>
      <w:r w:rsidR="00B252E9" w:rsidRPr="00662A68">
        <w:t>As described in chapter</w:t>
      </w:r>
      <w:r w:rsidR="000528D8" w:rsidRPr="00662A68">
        <w:t xml:space="preserve"> “</w:t>
      </w:r>
      <w:r w:rsidR="002B77B9">
        <w:fldChar w:fldCharType="begin"/>
      </w:r>
      <w:r w:rsidR="002170EB">
        <w:instrText xml:space="preserve"> REF _Ref284422075 \r \h </w:instrText>
      </w:r>
      <w:r w:rsidR="002B77B9">
        <w:fldChar w:fldCharType="separate"/>
      </w:r>
      <w:r w:rsidR="00F52C39">
        <w:t>1.2.1.1</w:t>
      </w:r>
      <w:r w:rsidR="002B77B9">
        <w:fldChar w:fldCharType="end"/>
      </w:r>
      <w:r w:rsidR="000528D8" w:rsidRPr="00662A68">
        <w:t xml:space="preserve"> </w:t>
      </w:r>
      <w:r w:rsidR="002B77B9">
        <w:fldChar w:fldCharType="begin"/>
      </w:r>
      <w:r w:rsidR="002170EB">
        <w:instrText xml:space="preserve"> REF _Ref284422075 \h </w:instrText>
      </w:r>
      <w:r w:rsidR="002B77B9">
        <w:fldChar w:fldCharType="separate"/>
      </w:r>
      <w:r w:rsidR="00F52C39" w:rsidRPr="00662A68">
        <w:t>CPU Registers And Program Counter</w:t>
      </w:r>
      <w:r w:rsidR="002B77B9">
        <w:fldChar w:fldCharType="end"/>
      </w:r>
      <w:r w:rsidR="000528D8" w:rsidRPr="00662A68">
        <w:t xml:space="preserve">“ </w:t>
      </w:r>
      <w:r w:rsidR="00B252E9" w:rsidRPr="00662A68">
        <w:t>the ARM Cortex</w:t>
      </w:r>
      <w:r w:rsidR="007F5CB4" w:rsidRPr="00662A68">
        <w:t>™</w:t>
      </w:r>
      <w:r w:rsidR="00B252E9" w:rsidRPr="00662A68">
        <w:t>-M3 core has a number of registers used during program execution. Nineteen of these re</w:t>
      </w:r>
      <w:r w:rsidR="000528D8" w:rsidRPr="00662A68">
        <w:t>gisters are read and writeable.</w:t>
      </w:r>
    </w:p>
    <w:p w:rsidR="00641480" w:rsidRPr="00662A68" w:rsidRDefault="002B77B9" w:rsidP="00D37765">
      <w:r w:rsidRPr="002B77B9">
        <w:rPr>
          <w:noProof/>
        </w:rPr>
        <w:pict>
          <v:shape id="_x0000_s1120" type="#_x0000_t202" style="position:absolute;margin-left:2.05pt;margin-top:574.8pt;width:231.75pt;height:22.35pt;z-index:251703296" stroked="f">
            <v:textbox style="mso-next-textbox:#_x0000_s1120;mso-fit-shape-to-text:t" inset="0,0,0,0">
              <w:txbxContent>
                <w:p w:rsidR="00F52C39" w:rsidRPr="00E52237" w:rsidRDefault="00F52C39" w:rsidP="00D37765">
                  <w:pPr>
                    <w:pStyle w:val="Caption"/>
                    <w:rPr>
                      <w:noProof/>
                      <w:sz w:val="20"/>
                      <w:szCs w:val="24"/>
                    </w:rPr>
                  </w:pPr>
                  <w:bookmarkStart w:id="56" w:name="_Toc299609317"/>
                  <w:r>
                    <w:t xml:space="preserve">Image </w:t>
                  </w:r>
                  <w:fldSimple w:instr=" SEQ Image \* ARABIC ">
                    <w:r>
                      <w:rPr>
                        <w:noProof/>
                      </w:rPr>
                      <w:t>15</w:t>
                    </w:r>
                  </w:fldSimple>
                  <w:r>
                    <w:t xml:space="preserve"> CPU-Register Test</w:t>
                  </w:r>
                  <w:bookmarkEnd w:id="56"/>
                </w:p>
              </w:txbxContent>
            </v:textbox>
            <w10:wrap type="topAndBottom"/>
          </v:shape>
        </w:pict>
      </w:r>
    </w:p>
    <w:p w:rsidR="00B252E9" w:rsidRDefault="00B252E9" w:rsidP="00D37765">
      <w:r w:rsidRPr="00662A68">
        <w:lastRenderedPageBreak/>
        <w:t xml:space="preserve">Since these registers are all used during program execution in the various core operation modes, they need to be tested for </w:t>
      </w:r>
      <w:r w:rsidR="000528D8" w:rsidRPr="00662A68">
        <w:t>“</w:t>
      </w:r>
      <w:r w:rsidRPr="00662A68">
        <w:t>stuck-at</w:t>
      </w:r>
      <w:r w:rsidR="000528D8" w:rsidRPr="00662A68">
        <w:t>”</w:t>
      </w:r>
      <w:r w:rsidRPr="00662A68">
        <w:t xml:space="preserve"> faults and </w:t>
      </w:r>
      <w:r w:rsidR="000528D8" w:rsidRPr="00662A68">
        <w:t>“</w:t>
      </w:r>
      <w:r w:rsidRPr="00662A68">
        <w:t>direct coupling</w:t>
      </w:r>
      <w:r w:rsidR="000528D8" w:rsidRPr="00662A68">
        <w:t>”</w:t>
      </w:r>
      <w:r w:rsidRPr="00662A68">
        <w:t xml:space="preserve"> faults.</w:t>
      </w:r>
    </w:p>
    <w:p w:rsidR="00641480" w:rsidRPr="00662A68" w:rsidRDefault="00641480" w:rsidP="00D37765"/>
    <w:p w:rsidR="0043753A" w:rsidRDefault="00B252E9" w:rsidP="00D37765">
      <w:r w:rsidRPr="00662A68">
        <w:t xml:space="preserve">These tests are to be executed as POST and BIST. </w:t>
      </w:r>
    </w:p>
    <w:p w:rsidR="00B252E9" w:rsidRPr="00662A68" w:rsidRDefault="00B252E9" w:rsidP="00D37765">
      <w:r w:rsidRPr="00662A68">
        <w:t>POST testing is a destroyable test, so the CPU registers will not be retained. Since the POST CPU register tests doesn’t retain register data, it is mandatory to execute this test prior to the branch to main, this will be explained in the test usage description</w:t>
      </w:r>
      <w:r w:rsidR="000528D8" w:rsidRPr="00662A68">
        <w:t>”</w:t>
      </w:r>
      <w:r w:rsidR="002B77B9">
        <w:fldChar w:fldCharType="begin"/>
      </w:r>
      <w:r w:rsidR="002170EB">
        <w:instrText xml:space="preserve"> REF _Ref284422246 \r \h </w:instrText>
      </w:r>
      <w:r w:rsidR="002B77B9">
        <w:fldChar w:fldCharType="separate"/>
      </w:r>
      <w:r w:rsidR="00F52C39">
        <w:t>3.4.1</w:t>
      </w:r>
      <w:r w:rsidR="002B77B9">
        <w:fldChar w:fldCharType="end"/>
      </w:r>
      <w:r w:rsidR="000528D8" w:rsidRPr="00662A68">
        <w:t xml:space="preserve"> </w:t>
      </w:r>
      <w:r w:rsidR="002B77B9">
        <w:fldChar w:fldCharType="begin"/>
      </w:r>
      <w:r w:rsidR="002170EB">
        <w:instrText xml:space="preserve"> REF _Ref284422253 \h </w:instrText>
      </w:r>
      <w:r w:rsidR="002B77B9">
        <w:fldChar w:fldCharType="separate"/>
      </w:r>
      <w:r w:rsidR="00F52C39" w:rsidRPr="00662A68">
        <w:t>CPU Register Test Usage</w:t>
      </w:r>
      <w:r w:rsidR="002B77B9">
        <w:fldChar w:fldCharType="end"/>
      </w:r>
      <w:r w:rsidR="000528D8" w:rsidRPr="00662A68">
        <w:t xml:space="preserve">”. </w:t>
      </w:r>
      <w:r w:rsidRPr="00662A68">
        <w:t>All tests are executed in one routine, which allow</w:t>
      </w:r>
      <w:r w:rsidR="00E35081" w:rsidRPr="00662A68">
        <w:t>s the quickest test completion.</w:t>
      </w:r>
    </w:p>
    <w:p w:rsidR="00B252E9" w:rsidRPr="00662A68" w:rsidRDefault="00B252E9" w:rsidP="00D37765">
      <w:r w:rsidRPr="00662A68">
        <w:t xml:space="preserve">BIST testing the CPU registers </w:t>
      </w:r>
      <w:r w:rsidR="00E35081" w:rsidRPr="00662A68">
        <w:t>must</w:t>
      </w:r>
      <w:r w:rsidRPr="00662A68">
        <w:t xml:space="preserve"> not to be destroyable, so all data must be restored after testing. To decrease test time and therefore CPU resources, the CPU register BIST testing is parted in </w:t>
      </w:r>
      <w:r w:rsidR="00E35081" w:rsidRPr="00641480">
        <w:t>f</w:t>
      </w:r>
      <w:r w:rsidR="00641480">
        <w:t>our</w:t>
      </w:r>
      <w:r w:rsidRPr="00662A68">
        <w:t xml:space="preserve"> separate tests. The first three tests the general purpose registers. The fourth test tests the stack pointer</w:t>
      </w:r>
      <w:r w:rsidR="00E35081" w:rsidRPr="00662A68">
        <w:t>. T</w:t>
      </w:r>
      <w:r w:rsidRPr="00662A68">
        <w:t xml:space="preserve">o prevent the system </w:t>
      </w:r>
      <w:r w:rsidR="00E35081" w:rsidRPr="00662A68">
        <w:t>from</w:t>
      </w:r>
      <w:r w:rsidRPr="00662A68">
        <w:t xml:space="preserve"> crashing, all interrupts and exceptions are disabled while running this part of the </w:t>
      </w:r>
      <w:r w:rsidR="00E35081" w:rsidRPr="00662A68">
        <w:t xml:space="preserve">BIST </w:t>
      </w:r>
      <w:r w:rsidRPr="00662A68">
        <w:t>CPU register</w:t>
      </w:r>
      <w:r w:rsidR="00E35081" w:rsidRPr="00662A68">
        <w:t xml:space="preserve"> test</w:t>
      </w:r>
      <w:r w:rsidRPr="00662A68">
        <w:t>.</w:t>
      </w:r>
    </w:p>
    <w:p w:rsidR="00B252E9" w:rsidRPr="00662A68" w:rsidRDefault="00B252E9" w:rsidP="00D37765">
      <w:r w:rsidRPr="00662A68">
        <w:t>The fifth and last BIST test is testing the other special registers.</w:t>
      </w:r>
    </w:p>
    <w:p w:rsidR="00B252E9" w:rsidRDefault="00B252E9" w:rsidP="00D37765"/>
    <w:tbl>
      <w:tblPr>
        <w:tblStyle w:val="TableGrid"/>
        <w:tblW w:w="0" w:type="auto"/>
        <w:tblLook w:val="04A0"/>
      </w:tblPr>
      <w:tblGrid>
        <w:gridCol w:w="2518"/>
        <w:gridCol w:w="5528"/>
      </w:tblGrid>
      <w:tr w:rsidR="004B6A9A" w:rsidTr="004B6A9A">
        <w:tc>
          <w:tcPr>
            <w:tcW w:w="2518" w:type="dxa"/>
            <w:shd w:val="clear" w:color="auto" w:fill="D9D9D9" w:themeFill="background1" w:themeFillShade="D9"/>
          </w:tcPr>
          <w:p w:rsidR="004B6A9A" w:rsidRDefault="004B6A9A" w:rsidP="00D37765">
            <w:r>
              <w:t>Functions specification</w:t>
            </w:r>
          </w:p>
        </w:tc>
        <w:tc>
          <w:tcPr>
            <w:tcW w:w="5528" w:type="dxa"/>
            <w:shd w:val="clear" w:color="auto" w:fill="D9D9D9" w:themeFill="background1" w:themeFillShade="D9"/>
          </w:tcPr>
          <w:p w:rsidR="004B6A9A" w:rsidRPr="004B6A9A" w:rsidRDefault="004B6A9A" w:rsidP="00D37765"/>
        </w:tc>
      </w:tr>
      <w:tr w:rsidR="004B6A9A" w:rsidTr="004B6A9A">
        <w:tc>
          <w:tcPr>
            <w:tcW w:w="2518" w:type="dxa"/>
          </w:tcPr>
          <w:p w:rsidR="004B6A9A" w:rsidRDefault="004B6A9A" w:rsidP="00D37765">
            <w:r>
              <w:t>Function Name</w:t>
            </w:r>
          </w:p>
        </w:tc>
        <w:tc>
          <w:tcPr>
            <w:tcW w:w="5528" w:type="dxa"/>
          </w:tcPr>
          <w:p w:rsidR="004B6A9A" w:rsidRDefault="00546DCE" w:rsidP="00D37765">
            <w:r w:rsidRPr="00546DCE">
              <w:t>IEC60335_ClassB_CPUregTest_POST</w:t>
            </w:r>
          </w:p>
        </w:tc>
      </w:tr>
      <w:tr w:rsidR="004B6A9A" w:rsidTr="004B6A9A">
        <w:tc>
          <w:tcPr>
            <w:tcW w:w="2518" w:type="dxa"/>
          </w:tcPr>
          <w:p w:rsidR="004B6A9A" w:rsidRDefault="004B6A9A" w:rsidP="00D37765">
            <w:r>
              <w:t>File (module)</w:t>
            </w:r>
          </w:p>
        </w:tc>
        <w:tc>
          <w:tcPr>
            <w:tcW w:w="5528" w:type="dxa"/>
          </w:tcPr>
          <w:p w:rsidR="004B6A9A" w:rsidRDefault="004B6A9A" w:rsidP="00D37765">
            <w:r w:rsidRPr="004B6A9A">
              <w:t>iec60335_class_b_</w:t>
            </w:r>
            <w:r w:rsidR="00546DCE">
              <w:t>cpureg_test</w:t>
            </w:r>
            <w:r w:rsidR="00DA475E">
              <w:t>.c</w:t>
            </w:r>
          </w:p>
        </w:tc>
      </w:tr>
      <w:tr w:rsidR="004B6A9A" w:rsidTr="004B6A9A">
        <w:tc>
          <w:tcPr>
            <w:tcW w:w="2518" w:type="dxa"/>
          </w:tcPr>
          <w:p w:rsidR="004B6A9A" w:rsidRDefault="00422A63" w:rsidP="00D37765">
            <w:r>
              <w:t>Parameter</w:t>
            </w:r>
            <w:r w:rsidR="004B6A9A">
              <w:t xml:space="preserve"> </w:t>
            </w:r>
            <w:r>
              <w:t>(</w:t>
            </w:r>
            <w:r w:rsidR="004B6A9A">
              <w:t>type</w:t>
            </w:r>
            <w:r>
              <w:t>)</w:t>
            </w:r>
          </w:p>
        </w:tc>
        <w:tc>
          <w:tcPr>
            <w:tcW w:w="5528" w:type="dxa"/>
          </w:tcPr>
          <w:p w:rsidR="004B6A9A" w:rsidRDefault="004B6A9A" w:rsidP="00D37765">
            <w:r>
              <w:t>None, -</w:t>
            </w:r>
          </w:p>
        </w:tc>
      </w:tr>
      <w:tr w:rsidR="004B6A9A" w:rsidTr="004B6A9A">
        <w:tc>
          <w:tcPr>
            <w:tcW w:w="2518" w:type="dxa"/>
          </w:tcPr>
          <w:p w:rsidR="004B6A9A" w:rsidRDefault="00422A63" w:rsidP="00D37765">
            <w:r>
              <w:t>Return value</w:t>
            </w:r>
            <w:r w:rsidR="004B6A9A">
              <w:t xml:space="preserve"> type</w:t>
            </w:r>
          </w:p>
        </w:tc>
        <w:tc>
          <w:tcPr>
            <w:tcW w:w="5528" w:type="dxa"/>
          </w:tcPr>
          <w:p w:rsidR="004B6A9A" w:rsidRDefault="00DA475E" w:rsidP="00D37765">
            <w:r>
              <w:t xml:space="preserve">Result </w:t>
            </w:r>
            <w:r w:rsidR="00422A63">
              <w:t>(</w:t>
            </w:r>
            <w:r w:rsidRPr="00DA475E">
              <w:t>testResult_t</w:t>
            </w:r>
            <w:r w:rsidR="00422A63">
              <w:t>)</w:t>
            </w:r>
          </w:p>
        </w:tc>
      </w:tr>
      <w:tr w:rsidR="004B6A9A" w:rsidTr="004B6A9A">
        <w:tc>
          <w:tcPr>
            <w:tcW w:w="2518" w:type="dxa"/>
          </w:tcPr>
          <w:p w:rsidR="004B6A9A" w:rsidRDefault="004B6A9A" w:rsidP="00D37765">
            <w:r>
              <w:t>Affected variables</w:t>
            </w:r>
          </w:p>
        </w:tc>
        <w:tc>
          <w:tcPr>
            <w:tcW w:w="5528" w:type="dxa"/>
          </w:tcPr>
          <w:p w:rsidR="004B6A9A" w:rsidRDefault="004B6A9A" w:rsidP="00D37765">
            <w:r w:rsidRPr="004B6A9A">
              <w:t>IEC60335_CPUregTestPOST (testState, testResult)</w:t>
            </w:r>
          </w:p>
        </w:tc>
      </w:tr>
      <w:tr w:rsidR="004B6A9A" w:rsidTr="004B6A9A">
        <w:tc>
          <w:tcPr>
            <w:tcW w:w="2518" w:type="dxa"/>
          </w:tcPr>
          <w:p w:rsidR="004B6A9A" w:rsidRDefault="004B6A9A" w:rsidP="00D37765">
            <w:r>
              <w:t>conditions</w:t>
            </w:r>
          </w:p>
        </w:tc>
        <w:tc>
          <w:tcPr>
            <w:tcW w:w="5528" w:type="dxa"/>
          </w:tcPr>
          <w:p w:rsidR="004B6A9A" w:rsidRDefault="004B6A9A" w:rsidP="00D37765">
            <w:r>
              <w:t>Compiler specific files with different mnemonics</w:t>
            </w:r>
            <w:r w:rsidR="00DA475E">
              <w:t xml:space="preserve"> are called</w:t>
            </w:r>
          </w:p>
        </w:tc>
      </w:tr>
    </w:tbl>
    <w:p w:rsidR="004B6A9A" w:rsidRDefault="004B6A9A" w:rsidP="00D37765"/>
    <w:p w:rsidR="00E35081" w:rsidRDefault="00FB64A0" w:rsidP="00D37765">
      <w:r>
        <w:t>Test description (POST)</w:t>
      </w:r>
      <w:r w:rsidR="00DA475E">
        <w:t xml:space="preserve"> from file </w:t>
      </w:r>
      <w:r w:rsidR="00DA475E" w:rsidRPr="004B6A9A">
        <w:t>iec60335_class_b_</w:t>
      </w:r>
      <w:r w:rsidR="00DA475E">
        <w:t>cpureg_test_post_gcc.asm</w:t>
      </w:r>
      <w:r>
        <w:t>:</w:t>
      </w:r>
    </w:p>
    <w:p w:rsidR="007C5DA7" w:rsidRDefault="007C5DA7" w:rsidP="00D37765">
      <w:r>
        <w:t>To trace the execution and fails each test adds a bit to the result status variable in register r8 to identify the last performed test or overall good condition. This is no mentioned in the following.</w:t>
      </w:r>
    </w:p>
    <w:p w:rsidR="008924D1" w:rsidRDefault="00FB64A0" w:rsidP="00D37765">
      <w:pPr>
        <w:pStyle w:val="ListParagraph"/>
      </w:pPr>
      <w:r w:rsidRPr="008924D1">
        <w:t>Starting the register test in the POST test the registers are saved, especially the link register because the assembler coded tests are called from a C-file. Even is the stack area is uninitialized the push and pop calls are relevant for returning to the caller function.</w:t>
      </w:r>
      <w:r w:rsidR="007C5DA7" w:rsidRPr="008924D1">
        <w:t xml:space="preserve"> The result status register is </w:t>
      </w:r>
      <w:r w:rsidR="00641480" w:rsidRPr="008924D1">
        <w:t>cleared and set to the first (r</w:t>
      </w:r>
      <w:r w:rsidR="00B4598F" w:rsidRPr="008924D1">
        <w:t>0</w:t>
      </w:r>
      <w:r w:rsidR="007C5DA7" w:rsidRPr="008924D1">
        <w:t>_test) status.</w:t>
      </w:r>
    </w:p>
    <w:p w:rsidR="008924D1" w:rsidRDefault="00FB64A0" w:rsidP="00D37765">
      <w:pPr>
        <w:pStyle w:val="ListParagraph"/>
      </w:pPr>
      <w:r w:rsidRPr="008924D1">
        <w:t>Initially the register r0 is tested:</w:t>
      </w:r>
    </w:p>
    <w:p w:rsidR="008924D1" w:rsidRDefault="00FB64A0" w:rsidP="00D37765">
      <w:pPr>
        <w:pStyle w:val="ListParagraph"/>
      </w:pPr>
      <w:r w:rsidRPr="008924D1">
        <w:t>First a pattern (0xAA000000) is moved in the register. Second the register r0 is shifted left by 24 (3 bytes) which lead to the pattern residing in the lowest byte of the register. Third the pattern is compared with a literal 0xAA. If the content is correct the next step is performed.</w:t>
      </w:r>
    </w:p>
    <w:p w:rsidR="008924D1" w:rsidRDefault="008924D1" w:rsidP="00D37765">
      <w:pPr>
        <w:pStyle w:val="ListParagraph"/>
      </w:pPr>
      <w:r>
        <w:t>A</w:t>
      </w:r>
      <w:r w:rsidR="00FB64A0" w:rsidRPr="008924D1">
        <w:t xml:space="preserve"> pattern (0x00AA0000) is moved in the register. Second the register r0 is shifted left by 16 (2 bytes) which lead to the pattern residing in the lowest byte of the register. Third the pattern is compared with a literal 0xAA. If the content is correct the next step is performed.</w:t>
      </w:r>
    </w:p>
    <w:p w:rsidR="008924D1" w:rsidRDefault="008924D1" w:rsidP="00D37765">
      <w:pPr>
        <w:pStyle w:val="ListParagraph"/>
      </w:pPr>
      <w:r w:rsidRPr="008924D1">
        <w:t>A</w:t>
      </w:r>
      <w:r w:rsidR="00FB64A0" w:rsidRPr="008924D1">
        <w:t xml:space="preserve"> pattern (0x0000AA00) is moved in the register. Second the register r0 is shifted left by 8 (1 byte) which lead to the pattern residing in the lowest byte of the register. Third the pattern is compared with a literal 0xAA. If the content is correct the next step is performed.</w:t>
      </w:r>
    </w:p>
    <w:p w:rsidR="008924D1" w:rsidRDefault="008924D1" w:rsidP="00D37765">
      <w:pPr>
        <w:pStyle w:val="ListParagraph"/>
      </w:pPr>
      <w:r w:rsidRPr="008924D1">
        <w:t>A</w:t>
      </w:r>
      <w:r w:rsidR="00FB64A0" w:rsidRPr="008924D1">
        <w:t xml:space="preserve"> pattern (0x000000AA) is moved in the register. Second the pattern is compared with a literal 0xAA. If the content is correct the next step is performed.</w:t>
      </w:r>
    </w:p>
    <w:p w:rsidR="00FB64A0" w:rsidRPr="008924D1" w:rsidRDefault="00A40567" w:rsidP="00D37765">
      <w:pPr>
        <w:pStyle w:val="ListParagraph"/>
      </w:pPr>
      <w:r w:rsidRPr="008924D1">
        <w:t>Fail condition will branch to the label Test_r0_Exit, pass condition will continue with next test.</w:t>
      </w:r>
    </w:p>
    <w:p w:rsidR="008924D1" w:rsidRDefault="008924D1" w:rsidP="00D37765">
      <w:pPr>
        <w:pStyle w:val="ListParagraph"/>
      </w:pPr>
    </w:p>
    <w:p w:rsidR="008924D1" w:rsidRDefault="00FB64A0" w:rsidP="00D37765">
      <w:pPr>
        <w:pStyle w:val="ListParagraph"/>
      </w:pPr>
      <w:r>
        <w:t>Register r1 to r7 test:</w:t>
      </w:r>
    </w:p>
    <w:p w:rsidR="00FB64A0" w:rsidRDefault="008924D1" w:rsidP="00D37765">
      <w:pPr>
        <w:pStyle w:val="ListParagraph"/>
      </w:pPr>
      <w:r>
        <w:t>A</w:t>
      </w:r>
      <w:r w:rsidR="00D70C18">
        <w:t>ll registers a loaded with the pa</w:t>
      </w:r>
      <w:r w:rsidR="00474640">
        <w:t xml:space="preserve">ttern1 from the constants list </w:t>
      </w:r>
      <w:r w:rsidR="00D70C18">
        <w:t>and each register is compared against a literal pattern1. This test is repeated with the pattern3 from the constants list.</w:t>
      </w:r>
      <w:r w:rsidR="00A40567" w:rsidRPr="00A40567">
        <w:t xml:space="preserve"> </w:t>
      </w:r>
      <w:r w:rsidR="00A40567">
        <w:t xml:space="preserve">Fail condition will branch to the label </w:t>
      </w:r>
      <w:r w:rsidR="00A40567" w:rsidRPr="00A40567">
        <w:t>Test_</w:t>
      </w:r>
      <w:r w:rsidR="00A40567">
        <w:t>r1_r7</w:t>
      </w:r>
      <w:r w:rsidR="00A40567" w:rsidRPr="00A40567">
        <w:t>_Exit, pass condition will continue with next test</w:t>
      </w:r>
      <w:r w:rsidR="00A40567">
        <w:t>.</w:t>
      </w:r>
    </w:p>
    <w:p w:rsidR="0043753A" w:rsidRDefault="0043753A" w:rsidP="00D37765">
      <w:r>
        <w:br w:type="page"/>
      </w:r>
    </w:p>
    <w:p w:rsidR="008924D1" w:rsidRDefault="000D31A6" w:rsidP="00D37765">
      <w:pPr>
        <w:pStyle w:val="ListParagraph"/>
      </w:pPr>
      <w:r>
        <w:rPr>
          <w:noProof/>
          <w:lang w:val="de-DE" w:eastAsia="de-DE"/>
        </w:rPr>
        <w:lastRenderedPageBreak/>
        <w:drawing>
          <wp:anchor distT="0" distB="0" distL="114300" distR="114300" simplePos="0" relativeHeight="251692032" behindDoc="0" locked="0" layoutInCell="1" allowOverlap="1">
            <wp:simplePos x="0" y="0"/>
            <wp:positionH relativeFrom="column">
              <wp:posOffset>461645</wp:posOffset>
            </wp:positionH>
            <wp:positionV relativeFrom="paragraph">
              <wp:posOffset>22225</wp:posOffset>
            </wp:positionV>
            <wp:extent cx="4066540" cy="5899785"/>
            <wp:effectExtent l="19050" t="0" r="0" b="0"/>
            <wp:wrapTopAndBottom/>
            <wp:docPr id="5" name="CPU-Register_1_4.jpg" descr="M:\HtxProjekte\Ent\$M3-M10\5-EM-ClassB\4_Dokumentation\CPU-Register_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1_4.jpg"/>
                    <pic:cNvPicPr/>
                  </pic:nvPicPr>
                  <pic:blipFill>
                    <a:blip r:embed="rId44" r:link="rId45" cstate="print"/>
                    <a:stretch>
                      <a:fillRect/>
                    </a:stretch>
                  </pic:blipFill>
                  <pic:spPr>
                    <a:xfrm>
                      <a:off x="0" y="0"/>
                      <a:ext cx="4066540" cy="5899785"/>
                    </a:xfrm>
                    <a:prstGeom prst="rect">
                      <a:avLst/>
                    </a:prstGeom>
                  </pic:spPr>
                </pic:pic>
              </a:graphicData>
            </a:graphic>
          </wp:anchor>
        </w:drawing>
      </w:r>
      <w:r w:rsidR="002B77B9" w:rsidRPr="002B77B9">
        <w:rPr>
          <w:noProof/>
        </w:rPr>
        <w:pict>
          <v:shape id="_x0000_s1125" type="#_x0000_t202" style="position:absolute;left:0;text-align:left;margin-left:36.1pt;margin-top:526.6pt;width:320.8pt;height:19.85pt;z-index:251707392;mso-position-horizontal-relative:text;mso-position-vertical-relative:text" stroked="f">
            <v:textbox style="mso-next-textbox:#_x0000_s1125" inset="0,0,0,0">
              <w:txbxContent>
                <w:p w:rsidR="00F52C39" w:rsidRPr="00CA7AF4" w:rsidRDefault="00F52C39" w:rsidP="00D37765">
                  <w:pPr>
                    <w:pStyle w:val="Caption"/>
                    <w:rPr>
                      <w:noProof/>
                      <w:sz w:val="20"/>
                      <w:szCs w:val="24"/>
                    </w:rPr>
                  </w:pPr>
                  <w:bookmarkStart w:id="57" w:name="_Toc299609318"/>
                  <w:r>
                    <w:t xml:space="preserve">Image </w:t>
                  </w:r>
                  <w:fldSimple w:instr=" SEQ Image \* ARABIC ">
                    <w:r>
                      <w:rPr>
                        <w:noProof/>
                      </w:rPr>
                      <w:t>16</w:t>
                    </w:r>
                  </w:fldSimple>
                  <w:r>
                    <w:t xml:space="preserve"> CPU Register Test LOW</w:t>
                  </w:r>
                  <w:bookmarkEnd w:id="57"/>
                </w:p>
                <w:p w:rsidR="00F52C39" w:rsidRDefault="00F52C39" w:rsidP="00D37765"/>
              </w:txbxContent>
            </v:textbox>
            <w10:wrap type="topAndBottom"/>
          </v:shape>
        </w:pict>
      </w:r>
    </w:p>
    <w:p w:rsidR="00D70C18" w:rsidRPr="00A40567" w:rsidRDefault="00D70C18" w:rsidP="00D37765">
      <w:pPr>
        <w:pStyle w:val="ListParagraph"/>
      </w:pPr>
      <w:r w:rsidRPr="00D70C18">
        <w:t>Register r8 to r12 test:</w:t>
      </w:r>
      <w:r w:rsidRPr="00D70C18">
        <w:br/>
      </w:r>
      <w:r w:rsidR="008924D1">
        <w:t>A</w:t>
      </w:r>
      <w:r w:rsidRPr="00D70C18">
        <w:t>ll registers a loaded with the pa</w:t>
      </w:r>
      <w:r w:rsidR="00474640">
        <w:t>ttern1 from the constants list</w:t>
      </w:r>
      <w:r w:rsidRPr="00D70C18">
        <w:t xml:space="preserve"> and each register is compared against a literal pattern1. This test is repeated with the pattern3 from the constants list.</w:t>
      </w:r>
      <w:r w:rsidR="00A40567" w:rsidRPr="00A40567">
        <w:t xml:space="preserve"> </w:t>
      </w:r>
      <w:r w:rsidR="00A40567">
        <w:t xml:space="preserve">Fail condition will branch to the label </w:t>
      </w:r>
      <w:r w:rsidR="00A40567" w:rsidRPr="00A40567">
        <w:t>Test_</w:t>
      </w:r>
      <w:r w:rsidR="00A40567">
        <w:t>r8_r12</w:t>
      </w:r>
      <w:r w:rsidR="00A40567" w:rsidRPr="00A40567">
        <w:t>_Exit, pass condition will continue with next test</w:t>
      </w:r>
      <w:r w:rsidR="00A40567">
        <w:t>.</w:t>
      </w:r>
    </w:p>
    <w:p w:rsidR="008924D1" w:rsidRDefault="008924D1" w:rsidP="00D37765">
      <w:pPr>
        <w:pStyle w:val="ListParagraph"/>
      </w:pPr>
    </w:p>
    <w:p w:rsidR="00D70C18" w:rsidRDefault="00D70C18" w:rsidP="00D37765">
      <w:pPr>
        <w:pStyle w:val="ListParagraph"/>
      </w:pPr>
      <w:r w:rsidRPr="0035391A">
        <w:t>Register MSP test</w:t>
      </w:r>
      <w:r w:rsidR="008924D1">
        <w:t>:</w:t>
      </w:r>
      <w:r w:rsidRPr="0035391A">
        <w:br/>
      </w:r>
      <w:r w:rsidR="0035391A" w:rsidRPr="0035391A">
        <w:t>The M</w:t>
      </w:r>
      <w:r w:rsidRPr="0035391A">
        <w:t>SP</w:t>
      </w:r>
      <w:r w:rsidR="0035391A" w:rsidRPr="0035391A">
        <w:t xml:space="preserve"> register is accessible only in certain control states. So the MSP is set and verified to be the current and accessible stack pointer by clearing and</w:t>
      </w:r>
      <w:r w:rsidRPr="0035391A">
        <w:t xml:space="preserve"> reading the control register.</w:t>
      </w:r>
      <w:r w:rsidR="0035391A" w:rsidRPr="0035391A">
        <w:t xml:space="preserve"> In this case the register is also accessible via register r13 Because of the fact that MSP bit1 and 0 are always read as zero the MSP is filled with pattern2 and pattern4 from the constants list. </w:t>
      </w:r>
      <w:r w:rsidR="0035391A" w:rsidRPr="0035391A">
        <w:br/>
        <w:t>Accessing the SMP register is possible with th</w:t>
      </w:r>
      <w:r w:rsidR="0029015A">
        <w:t>e commands mrs (move register from</w:t>
      </w:r>
      <w:r w:rsidR="0035391A" w:rsidRPr="0035391A">
        <w:t xml:space="preserve"> special register) and msr (move special register </w:t>
      </w:r>
      <w:r w:rsidR="0029015A">
        <w:t>from</w:t>
      </w:r>
      <w:r w:rsidR="0035391A" w:rsidRPr="0035391A">
        <w:t xml:space="preserve"> register) or simple mov command. All combinations are used with the both pattern. After </w:t>
      </w:r>
      <w:r w:rsidR="0029015A">
        <w:t>t</w:t>
      </w:r>
      <w:r w:rsidR="0035391A">
        <w:t>he register r0 with the constant pattern</w:t>
      </w:r>
      <w:r w:rsidR="0029015A">
        <w:t xml:space="preserve"> the MSP (r13) is loaded with a mov command. The content is checked by comparing the source r0 with r13. Writing the MSP with the msr command </w:t>
      </w:r>
      <w:r w:rsidR="00C67F46">
        <w:t>s</w:t>
      </w:r>
      <w:r w:rsidR="0029015A">
        <w:t xml:space="preserve">oftware is enabled to read the content </w:t>
      </w:r>
      <w:r w:rsidR="0029015A">
        <w:lastRenderedPageBreak/>
        <w:t xml:space="preserve">back with the mrs command to register r1. An indirect comparison of the source </w:t>
      </w:r>
      <w:r w:rsidR="0035391A" w:rsidRPr="0035391A">
        <w:t xml:space="preserve">register r0 </w:t>
      </w:r>
      <w:r w:rsidR="0029015A">
        <w:t xml:space="preserve">and </w:t>
      </w:r>
      <w:r w:rsidR="0035391A" w:rsidRPr="0035391A">
        <w:t xml:space="preserve">the MSP registers content </w:t>
      </w:r>
      <w:r w:rsidR="0029015A">
        <w:t>in</w:t>
      </w:r>
      <w:r w:rsidR="0035391A" w:rsidRPr="0035391A">
        <w:t xml:space="preserve"> register r1</w:t>
      </w:r>
      <w:r w:rsidR="0029015A">
        <w:t xml:space="preserve"> is made.</w:t>
      </w:r>
      <w:r w:rsidR="00A40567" w:rsidRPr="00A40567">
        <w:t xml:space="preserve"> </w:t>
      </w:r>
      <w:r w:rsidR="00A40567">
        <w:t xml:space="preserve">Fail condition will branch to the label </w:t>
      </w:r>
      <w:r w:rsidR="00A40567" w:rsidRPr="00A40567">
        <w:t>Test_</w:t>
      </w:r>
      <w:r w:rsidR="00A40567">
        <w:t>MSP</w:t>
      </w:r>
      <w:r w:rsidR="00A40567" w:rsidRPr="00A40567">
        <w:t>_Exit, pass condition will continue with next test</w:t>
      </w:r>
      <w:r w:rsidR="00A40567">
        <w:t>.</w:t>
      </w:r>
    </w:p>
    <w:p w:rsidR="008924D1" w:rsidRDefault="008924D1" w:rsidP="00D37765">
      <w:pPr>
        <w:pStyle w:val="ListParagraph"/>
      </w:pPr>
    </w:p>
    <w:p w:rsidR="00A40567" w:rsidRPr="00A40567" w:rsidRDefault="0029015A" w:rsidP="00D37765">
      <w:pPr>
        <w:pStyle w:val="ListParagraph"/>
      </w:pPr>
      <w:r w:rsidRPr="00A40567">
        <w:t>Register PSP test:</w:t>
      </w:r>
      <w:r w:rsidRPr="00A40567">
        <w:br/>
        <w:t xml:space="preserve">Accessing the PSP requires other state options set in the control register. Setting the control register to 0x02 enables the access. </w:t>
      </w:r>
      <w:r w:rsidR="00C67F46" w:rsidRPr="00A40567">
        <w:t xml:space="preserve">Because of the fact that PSP bit1 and 0 are always read as zero the PSP is filled with pattern2 and pattern4 from the constants list. </w:t>
      </w:r>
      <w:r w:rsidR="00C67F46" w:rsidRPr="00A40567">
        <w:br/>
        <w:t>Accessing the SMP register is possible with the commands mrs (move register from special register) and msr (move special register from register) or simple mov command. All combinations are used with the both pattern. After the register r0 with the constant pattern the MSP (r13) is loaded with a mov command. The content is checked by comparing the source r0 with r13. Writing the MSP with the msr command software is enabled to read the content back with the mrs command to register r1. An indirect comparison of the source register r0 and the MSP registers content in register r1 is made.</w:t>
      </w:r>
      <w:r w:rsidR="00A40567">
        <w:t xml:space="preserve"> Fail condition will branch to the label </w:t>
      </w:r>
      <w:r w:rsidR="00A40567" w:rsidRPr="00A40567">
        <w:t>Test_</w:t>
      </w:r>
      <w:r w:rsidR="00A40567">
        <w:t>PSP</w:t>
      </w:r>
      <w:r w:rsidR="00A40567" w:rsidRPr="00A40567">
        <w:t>_Exit, pass condition will continue with next test</w:t>
      </w:r>
      <w:r w:rsidR="00A40567">
        <w:t>.</w:t>
      </w:r>
    </w:p>
    <w:p w:rsidR="0043753A" w:rsidRDefault="000D31A6" w:rsidP="000D31A6">
      <w:pPr>
        <w:pStyle w:val="ListParagraph"/>
      </w:pPr>
      <w:r>
        <w:rPr>
          <w:noProof/>
          <w:lang w:val="de-DE" w:eastAsia="de-DE"/>
        </w:rPr>
        <w:drawing>
          <wp:anchor distT="0" distB="0" distL="114300" distR="114300" simplePos="0" relativeHeight="251693056" behindDoc="0" locked="0" layoutInCell="1" allowOverlap="1">
            <wp:simplePos x="0" y="0"/>
            <wp:positionH relativeFrom="column">
              <wp:posOffset>436880</wp:posOffset>
            </wp:positionH>
            <wp:positionV relativeFrom="paragraph">
              <wp:posOffset>-2265680</wp:posOffset>
            </wp:positionV>
            <wp:extent cx="3985260" cy="5798820"/>
            <wp:effectExtent l="19050" t="0" r="0" b="0"/>
            <wp:wrapTopAndBottom/>
            <wp:docPr id="9" name="CPU-Register_2_4.jpg" descr="M:\HtxProjekte\Ent\$M3-M10\5-EM-ClassB\4_Dokumentation\CPU-Register_2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2_4.jpg"/>
                    <pic:cNvPicPr/>
                  </pic:nvPicPr>
                  <pic:blipFill>
                    <a:blip r:embed="rId46" r:link="rId47" cstate="print"/>
                    <a:stretch>
                      <a:fillRect/>
                    </a:stretch>
                  </pic:blipFill>
                  <pic:spPr>
                    <a:xfrm>
                      <a:off x="0" y="0"/>
                      <a:ext cx="3985260" cy="5798820"/>
                    </a:xfrm>
                    <a:prstGeom prst="rect">
                      <a:avLst/>
                    </a:prstGeom>
                  </pic:spPr>
                </pic:pic>
              </a:graphicData>
            </a:graphic>
          </wp:anchor>
        </w:drawing>
      </w:r>
      <w:r w:rsidR="002B77B9" w:rsidRPr="002B77B9">
        <w:rPr>
          <w:noProof/>
        </w:rPr>
        <w:pict>
          <v:shape id="_x0000_s1127" type="#_x0000_t202" style="position:absolute;left:0;text-align:left;margin-left:34.45pt;margin-top:494.75pt;width:354.45pt;height:22.35pt;z-index:251709440;mso-position-horizontal-relative:text;mso-position-vertical-relative:text" stroked="f">
            <v:textbox style="mso-next-textbox:#_x0000_s1127;mso-fit-shape-to-text:t" inset="0,0,0,0">
              <w:txbxContent>
                <w:p w:rsidR="00F52C39" w:rsidRPr="0043753A" w:rsidRDefault="00F52C39" w:rsidP="00D37765">
                  <w:pPr>
                    <w:pStyle w:val="Caption"/>
                  </w:pPr>
                  <w:bookmarkStart w:id="58" w:name="_Toc299609319"/>
                  <w:r>
                    <w:t xml:space="preserve">Image </w:t>
                  </w:r>
                  <w:fldSimple w:instr=" SEQ Image \* ARABIC ">
                    <w:r>
                      <w:rPr>
                        <w:noProof/>
                      </w:rPr>
                      <w:t>17</w:t>
                    </w:r>
                  </w:fldSimple>
                  <w:r>
                    <w:t xml:space="preserve"> CPU Register Test High, MSP, PSP</w:t>
                  </w:r>
                  <w:bookmarkEnd w:id="58"/>
                </w:p>
              </w:txbxContent>
            </v:textbox>
            <w10:wrap type="topAndBottom"/>
          </v:shape>
        </w:pict>
      </w:r>
      <w:r w:rsidR="0043753A">
        <w:br w:type="page"/>
      </w:r>
    </w:p>
    <w:p w:rsidR="00A40567" w:rsidRDefault="00A40567" w:rsidP="00D37765">
      <w:pPr>
        <w:pStyle w:val="ListParagraph"/>
      </w:pPr>
      <w:r w:rsidRPr="00A40567">
        <w:lastRenderedPageBreak/>
        <w:t>Register LR test:</w:t>
      </w:r>
      <w:r w:rsidRPr="00A40567">
        <w:br/>
      </w:r>
      <w:r w:rsidR="008924D1">
        <w:t>T</w:t>
      </w:r>
      <w:r>
        <w:t>he link register must be saved before testing and restored after the test .T</w:t>
      </w:r>
      <w:r w:rsidRPr="00A40567">
        <w:t xml:space="preserve">he link register is filled with </w:t>
      </w:r>
      <w:r>
        <w:t>pattern1 and with pattern3 from the constant list</w:t>
      </w:r>
      <w:r w:rsidR="00365D7B">
        <w:t xml:space="preserve"> only with mov commands</w:t>
      </w:r>
      <w:r>
        <w:t xml:space="preserve">. Each load action is verified by comparing the register content with the source register r0. Fail condition will branch to the label </w:t>
      </w:r>
      <w:r w:rsidRPr="00A40567">
        <w:t>Test_LR_Exit, pass condition will continue with next test</w:t>
      </w:r>
      <w:r>
        <w:t>.</w:t>
      </w:r>
    </w:p>
    <w:p w:rsidR="008924D1" w:rsidRDefault="008924D1" w:rsidP="00D37765">
      <w:pPr>
        <w:pStyle w:val="ListParagraph"/>
      </w:pPr>
    </w:p>
    <w:p w:rsidR="00A40567" w:rsidRDefault="00365D7B" w:rsidP="00D37765">
      <w:pPr>
        <w:pStyle w:val="ListParagraph"/>
      </w:pPr>
      <w:r>
        <w:t>Register APSR test</w:t>
      </w:r>
      <w:r w:rsidR="008924D1">
        <w:t>:</w:t>
      </w:r>
      <w:r>
        <w:br/>
      </w:r>
      <w:r w:rsidR="008924D1">
        <w:t xml:space="preserve">The </w:t>
      </w:r>
      <w:r w:rsidR="006C6B0D">
        <w:t xml:space="preserve">APSR can only be accessed with msr and mrs command indirect from other registers. APSR is filled with pattern5 and pattern6 from the constant list and read back to register r1 to be compared with. Fail condition will branch to the label </w:t>
      </w:r>
      <w:r w:rsidR="006C6B0D" w:rsidRPr="00A40567">
        <w:t>Test_</w:t>
      </w:r>
      <w:r w:rsidR="006C6B0D">
        <w:t>A</w:t>
      </w:r>
      <w:r w:rsidR="00357A42">
        <w:t>P</w:t>
      </w:r>
      <w:r w:rsidR="006C6B0D">
        <w:t>SR</w:t>
      </w:r>
      <w:r w:rsidR="006C6B0D" w:rsidRPr="00A40567">
        <w:t>_Exit, pass condition will continue with next test</w:t>
      </w:r>
      <w:r w:rsidR="006C6B0D">
        <w:t>.</w:t>
      </w:r>
    </w:p>
    <w:p w:rsidR="008924D1" w:rsidRDefault="008924D1" w:rsidP="00D37765">
      <w:pPr>
        <w:pStyle w:val="ListParagraph"/>
      </w:pPr>
    </w:p>
    <w:p w:rsidR="00AB2B65" w:rsidRDefault="002B77B9" w:rsidP="00D37765">
      <w:pPr>
        <w:pStyle w:val="ListParagraph"/>
      </w:pPr>
      <w:r w:rsidRPr="002B77B9">
        <w:rPr>
          <w:noProof/>
        </w:rPr>
        <w:pict>
          <v:shape id="_x0000_s1128" type="#_x0000_t202" style="position:absolute;left:0;text-align:left;margin-left:36.1pt;margin-top:532pt;width:327.2pt;height:.05pt;z-index:251711488" stroked="f">
            <v:textbox style="mso-next-textbox:#_x0000_s1128;mso-fit-shape-to-text:t" inset="0,0,0,0">
              <w:txbxContent>
                <w:p w:rsidR="00F52C39" w:rsidRPr="009A1035" w:rsidRDefault="00F52C39" w:rsidP="00D37765">
                  <w:pPr>
                    <w:pStyle w:val="Caption"/>
                    <w:rPr>
                      <w:noProof/>
                      <w:sz w:val="20"/>
                      <w:szCs w:val="24"/>
                    </w:rPr>
                  </w:pPr>
                  <w:bookmarkStart w:id="59" w:name="_Toc299609320"/>
                  <w:r>
                    <w:t xml:space="preserve">Image </w:t>
                  </w:r>
                  <w:fldSimple w:instr=" SEQ Image \* ARABIC ">
                    <w:r>
                      <w:rPr>
                        <w:noProof/>
                      </w:rPr>
                      <w:t>18</w:t>
                    </w:r>
                  </w:fldSimple>
                  <w:r>
                    <w:t xml:space="preserve"> CPU Register Test LR, APSR, PRIMASK</w:t>
                  </w:r>
                  <w:bookmarkEnd w:id="59"/>
                </w:p>
              </w:txbxContent>
            </v:textbox>
            <w10:wrap type="topAndBottom"/>
          </v:shape>
        </w:pict>
      </w:r>
      <w:r w:rsidR="0043753A">
        <w:rPr>
          <w:noProof/>
          <w:lang w:val="de-DE" w:eastAsia="de-DE"/>
        </w:rPr>
        <w:drawing>
          <wp:anchor distT="0" distB="0" distL="114300" distR="114300" simplePos="0" relativeHeight="251694080" behindDoc="0" locked="0" layoutInCell="1" allowOverlap="1">
            <wp:simplePos x="0" y="0"/>
            <wp:positionH relativeFrom="column">
              <wp:posOffset>458470</wp:posOffset>
            </wp:positionH>
            <wp:positionV relativeFrom="paragraph">
              <wp:posOffset>660400</wp:posOffset>
            </wp:positionV>
            <wp:extent cx="4155440" cy="6038850"/>
            <wp:effectExtent l="19050" t="0" r="0" b="0"/>
            <wp:wrapTopAndBottom/>
            <wp:docPr id="8" name="CPU-Register_3_4.jpg" descr="M:\HtxProjekte\Ent\$M3-M10\5-EM-ClassB\4_Dokumentation\CPU-Register_3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3_4.jpg"/>
                    <pic:cNvPicPr/>
                  </pic:nvPicPr>
                  <pic:blipFill>
                    <a:blip r:embed="rId48" r:link="rId49" cstate="print"/>
                    <a:stretch>
                      <a:fillRect/>
                    </a:stretch>
                  </pic:blipFill>
                  <pic:spPr>
                    <a:xfrm>
                      <a:off x="0" y="0"/>
                      <a:ext cx="4155440" cy="6038850"/>
                    </a:xfrm>
                    <a:prstGeom prst="rect">
                      <a:avLst/>
                    </a:prstGeom>
                  </pic:spPr>
                </pic:pic>
              </a:graphicData>
            </a:graphic>
          </wp:anchor>
        </w:drawing>
      </w:r>
      <w:r w:rsidR="00AB2B65">
        <w:t>Register PRIMASK test</w:t>
      </w:r>
      <w:r w:rsidR="008924D1">
        <w:t>:</w:t>
      </w:r>
      <w:r w:rsidR="00AB2B65">
        <w:br/>
      </w:r>
      <w:r w:rsidR="008924D1">
        <w:t xml:space="preserve">The </w:t>
      </w:r>
      <w:r w:rsidR="00AB2B65">
        <w:t xml:space="preserve">PRIMASK contains one active bit which can be tested (Bit 0). This bit is set to zero and tested, set to 1 and verified again. Fail condition will branch to the label </w:t>
      </w:r>
      <w:r w:rsidR="00AB2B65" w:rsidRPr="00A40567">
        <w:t>Test_</w:t>
      </w:r>
      <w:r w:rsidR="00AB2B65">
        <w:t>PRIMASK</w:t>
      </w:r>
      <w:r w:rsidR="00AB2B65" w:rsidRPr="00A40567">
        <w:t>_Exit, pass condition will continue with next test</w:t>
      </w:r>
      <w:r w:rsidR="00AB2B65">
        <w:t>.</w:t>
      </w:r>
    </w:p>
    <w:p w:rsidR="008924D1" w:rsidRDefault="008924D1" w:rsidP="00D37765">
      <w:pPr>
        <w:pStyle w:val="ListParagraph"/>
      </w:pPr>
    </w:p>
    <w:p w:rsidR="00AB2B65" w:rsidRDefault="00AB2B65" w:rsidP="00D37765">
      <w:pPr>
        <w:pStyle w:val="ListParagraph"/>
      </w:pPr>
      <w:r>
        <w:t>Register FAULTMASK test</w:t>
      </w:r>
      <w:r w:rsidR="008924D1">
        <w:t>:</w:t>
      </w:r>
      <w:r>
        <w:br/>
      </w:r>
      <w:r w:rsidR="008924D1">
        <w:t xml:space="preserve">The </w:t>
      </w:r>
      <w:r>
        <w:t xml:space="preserve">FAULTMASK contains one active bit which can be tested (Bit 0). This bit is set to zero and tested, set to 1 and verified again. Fail condition will branch to the label </w:t>
      </w:r>
      <w:r w:rsidRPr="00A40567">
        <w:t>Test_</w:t>
      </w:r>
      <w:r>
        <w:t>FAULTMASK</w:t>
      </w:r>
      <w:r w:rsidRPr="00A40567">
        <w:t>_Exit, pass condition will continue with next test</w:t>
      </w:r>
      <w:r>
        <w:t>.</w:t>
      </w:r>
    </w:p>
    <w:p w:rsidR="008924D1" w:rsidRDefault="008924D1" w:rsidP="00D37765">
      <w:pPr>
        <w:pStyle w:val="ListParagraph"/>
      </w:pPr>
    </w:p>
    <w:p w:rsidR="00AB2B65" w:rsidRDefault="00AB2B65" w:rsidP="00D37765">
      <w:pPr>
        <w:pStyle w:val="ListParagraph"/>
      </w:pPr>
      <w:r>
        <w:t>Register BASEPRI test</w:t>
      </w:r>
      <w:r w:rsidR="008924D1">
        <w:t>:</w:t>
      </w:r>
      <w:r>
        <w:br/>
      </w:r>
      <w:r w:rsidR="008924D1">
        <w:t xml:space="preserve">The </w:t>
      </w:r>
      <w:r>
        <w:t xml:space="preserve">Register BASEPRI is not fully implemented. Bit 4 to zero are always read as zero. BASEPRI is loaded indirect with msr command from r0 and read back with mrs to register r1. This is done with pattern7 and pattern8 from the constant table. Each read back is verified with the source in register r0. Fail condition will branch to the label </w:t>
      </w:r>
      <w:r w:rsidRPr="00A40567">
        <w:t>Test_</w:t>
      </w:r>
      <w:r>
        <w:t>BASEPRI</w:t>
      </w:r>
      <w:r w:rsidRPr="00A40567">
        <w:t>_Exit, pass condition will continue with next test</w:t>
      </w:r>
      <w:r>
        <w:t>.</w:t>
      </w:r>
    </w:p>
    <w:p w:rsidR="008924D1" w:rsidRDefault="008924D1" w:rsidP="00D37765">
      <w:pPr>
        <w:pStyle w:val="ListParagraph"/>
      </w:pPr>
    </w:p>
    <w:p w:rsidR="00AB2B65" w:rsidRDefault="002B77B9" w:rsidP="00D37765">
      <w:pPr>
        <w:pStyle w:val="ListParagraph"/>
      </w:pPr>
      <w:r w:rsidRPr="002B77B9">
        <w:rPr>
          <w:noProof/>
        </w:rPr>
        <w:pict>
          <v:shape id="_x0000_s1129" type="#_x0000_t202" style="position:absolute;left:0;text-align:left;margin-left:37.8pt;margin-top:501.9pt;width:330.85pt;height:22.35pt;z-index:251713536" stroked="f">
            <v:textbox style="mso-next-textbox:#_x0000_s1129;mso-fit-shape-to-text:t" inset="0,0,0,0">
              <w:txbxContent>
                <w:p w:rsidR="00F52C39" w:rsidRPr="00505D7D" w:rsidRDefault="00F52C39" w:rsidP="00D37765">
                  <w:pPr>
                    <w:pStyle w:val="Caption"/>
                    <w:rPr>
                      <w:noProof/>
                      <w:sz w:val="20"/>
                      <w:szCs w:val="24"/>
                    </w:rPr>
                  </w:pPr>
                  <w:bookmarkStart w:id="60" w:name="_Toc299609321"/>
                  <w:r>
                    <w:t xml:space="preserve">Image </w:t>
                  </w:r>
                  <w:fldSimple w:instr=" SEQ Image \* ARABIC ">
                    <w:r>
                      <w:rPr>
                        <w:noProof/>
                      </w:rPr>
                      <w:t>19</w:t>
                    </w:r>
                  </w:fldSimple>
                  <w:r>
                    <w:t xml:space="preserve"> CPU Register Test FAULTMASK, BASEPRI</w:t>
                  </w:r>
                  <w:bookmarkEnd w:id="60"/>
                </w:p>
              </w:txbxContent>
            </v:textbox>
            <w10:wrap type="topAndBottom"/>
          </v:shape>
        </w:pict>
      </w:r>
      <w:r w:rsidR="00CE4265">
        <w:rPr>
          <w:noProof/>
          <w:lang w:val="de-DE" w:eastAsia="de-DE"/>
        </w:rPr>
        <w:drawing>
          <wp:anchor distT="0" distB="0" distL="114300" distR="114300" simplePos="0" relativeHeight="251695104" behindDoc="0" locked="0" layoutInCell="1" allowOverlap="1">
            <wp:simplePos x="0" y="0"/>
            <wp:positionH relativeFrom="column">
              <wp:posOffset>448310</wp:posOffset>
            </wp:positionH>
            <wp:positionV relativeFrom="paragraph">
              <wp:posOffset>1290320</wp:posOffset>
            </wp:positionV>
            <wp:extent cx="4204335" cy="5029200"/>
            <wp:effectExtent l="19050" t="0" r="5715" b="0"/>
            <wp:wrapTopAndBottom/>
            <wp:docPr id="4" name="CPU-Register_4_4.jpg" descr="M:\HtxProjekte\Ent\$M3-M10\5-EM-ClassB\4_Dokumentation\CPU-Register_4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4_4.jpg"/>
                    <pic:cNvPicPr/>
                  </pic:nvPicPr>
                  <pic:blipFill>
                    <a:blip r:embed="rId50" r:link="rId51" cstate="print"/>
                    <a:stretch>
                      <a:fillRect/>
                    </a:stretch>
                  </pic:blipFill>
                  <pic:spPr>
                    <a:xfrm>
                      <a:off x="0" y="0"/>
                      <a:ext cx="4204335" cy="5029200"/>
                    </a:xfrm>
                    <a:prstGeom prst="rect">
                      <a:avLst/>
                    </a:prstGeom>
                  </pic:spPr>
                </pic:pic>
              </a:graphicData>
            </a:graphic>
          </wp:anchor>
        </w:drawing>
      </w:r>
      <w:r w:rsidR="00AB2B65">
        <w:t>Exit and Error condition</w:t>
      </w:r>
      <w:r w:rsidR="008924D1">
        <w:t>:</w:t>
      </w:r>
      <w:r w:rsidR="00AB2B65">
        <w:br/>
      </w:r>
      <w:r w:rsidR="008924D1">
        <w:t>I</w:t>
      </w:r>
      <w:r w:rsidR="00AB2B65">
        <w:t xml:space="preserve">f any error in the tests will exit the subroutines described above, the </w:t>
      </w:r>
      <w:r w:rsidR="007C5DA7">
        <w:t xml:space="preserve">latest result status register bit can be identified to check the error condition. The result status register is addressed with an offset from register r8 relative to register r9. Register r9 points to the external struct </w:t>
      </w:r>
      <w:r w:rsidR="007C5DA7" w:rsidRPr="007C5DA7">
        <w:t>IEC60335_CPUregTestPOST</w:t>
      </w:r>
      <w:r w:rsidR="007C5DA7">
        <w:t>. The calling function can evaluate the result accessing this variable. Fail condition will always set the test result to the constant TestResul</w:t>
      </w:r>
      <w:r w:rsidR="00B3467D">
        <w:t>t</w:t>
      </w:r>
      <w:r w:rsidR="007C5DA7">
        <w:t>_fail from the constant table. The good condition is set in every individual subroutine test.</w:t>
      </w:r>
    </w:p>
    <w:p w:rsidR="0043753A" w:rsidRDefault="0043753A" w:rsidP="00D37765"/>
    <w:p w:rsidR="00E35081" w:rsidRDefault="00225B27" w:rsidP="00D37765">
      <w:r>
        <w:t>BIST</w:t>
      </w:r>
      <w:r w:rsidR="00CE4265">
        <w:t xml:space="preserve"> test</w:t>
      </w:r>
    </w:p>
    <w:p w:rsidR="00185971" w:rsidRDefault="00185971" w:rsidP="00D37765"/>
    <w:tbl>
      <w:tblPr>
        <w:tblStyle w:val="TableGrid"/>
        <w:tblW w:w="0" w:type="auto"/>
        <w:tblLook w:val="04A0"/>
      </w:tblPr>
      <w:tblGrid>
        <w:gridCol w:w="2518"/>
        <w:gridCol w:w="5528"/>
      </w:tblGrid>
      <w:tr w:rsidR="00185971" w:rsidTr="0045530B">
        <w:tc>
          <w:tcPr>
            <w:tcW w:w="2518" w:type="dxa"/>
            <w:shd w:val="clear" w:color="auto" w:fill="D9D9D9" w:themeFill="background1" w:themeFillShade="D9"/>
          </w:tcPr>
          <w:p w:rsidR="00185971" w:rsidRDefault="00185971" w:rsidP="00D37765">
            <w:r>
              <w:t>Functions specification</w:t>
            </w:r>
          </w:p>
        </w:tc>
        <w:tc>
          <w:tcPr>
            <w:tcW w:w="5528" w:type="dxa"/>
            <w:shd w:val="clear" w:color="auto" w:fill="D9D9D9" w:themeFill="background1" w:themeFillShade="D9"/>
          </w:tcPr>
          <w:p w:rsidR="00185971" w:rsidRPr="004B6A9A" w:rsidRDefault="00185971" w:rsidP="00D37765"/>
        </w:tc>
      </w:tr>
      <w:tr w:rsidR="00185971" w:rsidTr="0045530B">
        <w:tc>
          <w:tcPr>
            <w:tcW w:w="2518" w:type="dxa"/>
          </w:tcPr>
          <w:p w:rsidR="00185971" w:rsidRDefault="00185971" w:rsidP="00D37765">
            <w:r>
              <w:t>Function Name</w:t>
            </w:r>
          </w:p>
        </w:tc>
        <w:tc>
          <w:tcPr>
            <w:tcW w:w="5528" w:type="dxa"/>
          </w:tcPr>
          <w:p w:rsidR="00185971" w:rsidRDefault="00185971" w:rsidP="00D37765">
            <w:r w:rsidRPr="00185971">
              <w:t>IEC60335_ClassB_CPUregTest_BIST</w:t>
            </w:r>
          </w:p>
        </w:tc>
      </w:tr>
      <w:tr w:rsidR="00185971" w:rsidTr="0045530B">
        <w:tc>
          <w:tcPr>
            <w:tcW w:w="2518" w:type="dxa"/>
          </w:tcPr>
          <w:p w:rsidR="00185971" w:rsidRDefault="00185971" w:rsidP="00D37765">
            <w:r>
              <w:t>File (module)</w:t>
            </w:r>
          </w:p>
        </w:tc>
        <w:tc>
          <w:tcPr>
            <w:tcW w:w="5528" w:type="dxa"/>
          </w:tcPr>
          <w:p w:rsidR="00185971" w:rsidRDefault="00185971" w:rsidP="00D37765">
            <w:r w:rsidRPr="004B6A9A">
              <w:t>iec60335_class_b_</w:t>
            </w:r>
            <w:r w:rsidR="00546DCE">
              <w:t>cpureg_test</w:t>
            </w:r>
            <w:r>
              <w:t>.c</w:t>
            </w:r>
          </w:p>
        </w:tc>
      </w:tr>
      <w:tr w:rsidR="00185971" w:rsidTr="0045530B">
        <w:tc>
          <w:tcPr>
            <w:tcW w:w="2518" w:type="dxa"/>
          </w:tcPr>
          <w:p w:rsidR="00185971" w:rsidRDefault="00185971" w:rsidP="00D37765">
            <w:r>
              <w:t>Parameter (type)</w:t>
            </w:r>
          </w:p>
        </w:tc>
        <w:tc>
          <w:tcPr>
            <w:tcW w:w="5528" w:type="dxa"/>
          </w:tcPr>
          <w:p w:rsidR="00185971" w:rsidRDefault="00185971" w:rsidP="00D37765">
            <w:r>
              <w:t>None, -</w:t>
            </w:r>
          </w:p>
        </w:tc>
      </w:tr>
      <w:tr w:rsidR="00185971" w:rsidTr="0045530B">
        <w:tc>
          <w:tcPr>
            <w:tcW w:w="2518" w:type="dxa"/>
          </w:tcPr>
          <w:p w:rsidR="00185971" w:rsidRDefault="00185971" w:rsidP="00D37765">
            <w:r>
              <w:t>Return value type</w:t>
            </w:r>
          </w:p>
        </w:tc>
        <w:tc>
          <w:tcPr>
            <w:tcW w:w="5528" w:type="dxa"/>
          </w:tcPr>
          <w:p w:rsidR="00185971" w:rsidRDefault="00185971" w:rsidP="00D37765">
            <w:r>
              <w:t>Result (</w:t>
            </w:r>
            <w:r w:rsidRPr="00DA475E">
              <w:t>testResult_t</w:t>
            </w:r>
            <w:r>
              <w:t>)</w:t>
            </w:r>
          </w:p>
        </w:tc>
      </w:tr>
      <w:tr w:rsidR="00185971" w:rsidTr="0045530B">
        <w:tc>
          <w:tcPr>
            <w:tcW w:w="2518" w:type="dxa"/>
          </w:tcPr>
          <w:p w:rsidR="00185971" w:rsidRDefault="00185971" w:rsidP="00D37765">
            <w:r>
              <w:t>Affected variables</w:t>
            </w:r>
          </w:p>
        </w:tc>
        <w:tc>
          <w:tcPr>
            <w:tcW w:w="5528" w:type="dxa"/>
          </w:tcPr>
          <w:p w:rsidR="00185971" w:rsidRDefault="00185971" w:rsidP="00D37765">
            <w:r w:rsidRPr="004B6A9A">
              <w:t>IEC60335_CPUregTestPOST (testState, testResult)</w:t>
            </w:r>
          </w:p>
        </w:tc>
      </w:tr>
      <w:tr w:rsidR="00185971" w:rsidTr="0045530B">
        <w:tc>
          <w:tcPr>
            <w:tcW w:w="2518" w:type="dxa"/>
          </w:tcPr>
          <w:p w:rsidR="00185971" w:rsidRDefault="00185971" w:rsidP="00D37765">
            <w:r>
              <w:t>conditions</w:t>
            </w:r>
          </w:p>
        </w:tc>
        <w:tc>
          <w:tcPr>
            <w:tcW w:w="5528" w:type="dxa"/>
          </w:tcPr>
          <w:p w:rsidR="00185971" w:rsidRDefault="00185971" w:rsidP="00D37765">
            <w:r>
              <w:t>Compiler specific files with different mnemonics are called</w:t>
            </w:r>
          </w:p>
        </w:tc>
      </w:tr>
    </w:tbl>
    <w:p w:rsidR="00185971" w:rsidRDefault="00185971" w:rsidP="00D37765"/>
    <w:p w:rsidR="00225B27" w:rsidRDefault="00225B27" w:rsidP="00D37765">
      <w:r w:rsidRPr="00662A68">
        <w:t>All CPU register BIST tests are to be executed in Privileged mode.</w:t>
      </w:r>
    </w:p>
    <w:p w:rsidR="00EE3C49" w:rsidRDefault="002B77B9" w:rsidP="00D37765">
      <w:r w:rsidRPr="002B77B9">
        <w:rPr>
          <w:noProof/>
        </w:rPr>
        <w:pict>
          <v:shape id="_x0000_s1118" type="#_x0000_t202" style="position:absolute;margin-left:-.55pt;margin-top:423.1pt;width:228.9pt;height:22.35pt;z-index:251697152" stroked="f">
            <v:textbox style="mso-next-textbox:#_x0000_s1118;mso-fit-shape-to-text:t" inset="0,0,0,0">
              <w:txbxContent>
                <w:p w:rsidR="00F52C39" w:rsidRPr="00FE44D6" w:rsidRDefault="00F52C39" w:rsidP="00D37765">
                  <w:pPr>
                    <w:pStyle w:val="Caption"/>
                    <w:rPr>
                      <w:noProof/>
                      <w:sz w:val="20"/>
                      <w:szCs w:val="24"/>
                    </w:rPr>
                  </w:pPr>
                  <w:bookmarkStart w:id="61" w:name="_Toc299609322"/>
                  <w:r>
                    <w:t xml:space="preserve">Image </w:t>
                  </w:r>
                  <w:fldSimple w:instr=" SEQ Image \* ARABIC ">
                    <w:r>
                      <w:rPr>
                        <w:noProof/>
                      </w:rPr>
                      <w:t>20</w:t>
                    </w:r>
                  </w:fldSimple>
                  <w:r>
                    <w:t xml:space="preserve"> CPU register tests 1 to 4</w:t>
                  </w:r>
                  <w:bookmarkEnd w:id="61"/>
                </w:p>
              </w:txbxContent>
            </v:textbox>
            <w10:wrap type="topAndBottom"/>
          </v:shape>
        </w:pict>
      </w:r>
    </w:p>
    <w:p w:rsidR="00EE3C49" w:rsidRDefault="00F865D4" w:rsidP="00D37765">
      <w:r>
        <w:rPr>
          <w:noProof/>
          <w:lang w:val="de-DE" w:eastAsia="de-DE"/>
        </w:rPr>
        <w:drawing>
          <wp:anchor distT="0" distB="0" distL="114300" distR="114300" simplePos="0" relativeHeight="251714560" behindDoc="0" locked="0" layoutInCell="1" allowOverlap="1">
            <wp:simplePos x="0" y="0"/>
            <wp:positionH relativeFrom="column">
              <wp:posOffset>23022</wp:posOffset>
            </wp:positionH>
            <wp:positionV relativeFrom="paragraph">
              <wp:posOffset>-3943</wp:posOffset>
            </wp:positionV>
            <wp:extent cx="2745416" cy="5199321"/>
            <wp:effectExtent l="19050" t="0" r="0" b="0"/>
            <wp:wrapTopAndBottom/>
            <wp:docPr id="17" name="CPU-Register_BIST.jpg" descr="M:\HtxProjekte\Ent\$M3-M10\5-EM-ClassB\4_Dokumentation\CPU-Register_B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BIST.jpg"/>
                    <pic:cNvPicPr/>
                  </pic:nvPicPr>
                  <pic:blipFill>
                    <a:blip r:embed="rId52" r:link="rId53" cstate="print"/>
                    <a:stretch>
                      <a:fillRect/>
                    </a:stretch>
                  </pic:blipFill>
                  <pic:spPr>
                    <a:xfrm>
                      <a:off x="0" y="0"/>
                      <a:ext cx="2745416" cy="5199321"/>
                    </a:xfrm>
                    <a:prstGeom prst="rect">
                      <a:avLst/>
                    </a:prstGeom>
                  </pic:spPr>
                </pic:pic>
              </a:graphicData>
            </a:graphic>
          </wp:anchor>
        </w:drawing>
      </w:r>
      <w:r>
        <w:t>The CPU register test for BIST is a consecutive call of all single subroutines testing the registers R0 to R7, R8 to R12, SP’s and the other special function registers of the CPU.</w:t>
      </w:r>
    </w:p>
    <w:p w:rsidR="00EE3C49" w:rsidRPr="00F865D4" w:rsidRDefault="00F865D4" w:rsidP="00D37765">
      <w:r>
        <w:t xml:space="preserve">Fail condition in one subroutine will exit the function and always set the test result to the constant </w:t>
      </w:r>
      <w:r w:rsidRPr="00F865D4">
        <w:t>IEC60335_testFailed</w:t>
      </w:r>
      <w:r>
        <w:t xml:space="preserve"> from the constant definitions. The good condition is set in every individual subroutine test.</w:t>
      </w:r>
    </w:p>
    <w:p w:rsidR="00EE3C49" w:rsidRDefault="00F865D4" w:rsidP="00D37765">
      <w:r>
        <w:t xml:space="preserve">The global variable </w:t>
      </w:r>
      <w:r w:rsidRPr="00F865D4">
        <w:t>IEC60335_CPUregTestBIST is set to adequate good result</w:t>
      </w:r>
      <w:r>
        <w:t>.</w:t>
      </w:r>
    </w:p>
    <w:p w:rsidR="00EE3C49" w:rsidRDefault="00EE3C49" w:rsidP="00D37765">
      <w:r w:rsidRPr="00EE3C49">
        <w:lastRenderedPageBreak/>
        <w:t>ASMCPUregTestLOW</w:t>
      </w:r>
    </w:p>
    <w:p w:rsidR="00AC4A05" w:rsidRDefault="00AC4A05" w:rsidP="00D37765"/>
    <w:tbl>
      <w:tblPr>
        <w:tblStyle w:val="TableGrid"/>
        <w:tblW w:w="0" w:type="auto"/>
        <w:tblLook w:val="04A0"/>
      </w:tblPr>
      <w:tblGrid>
        <w:gridCol w:w="2518"/>
        <w:gridCol w:w="5528"/>
      </w:tblGrid>
      <w:tr w:rsidR="00AC4A05" w:rsidTr="0045530B">
        <w:tc>
          <w:tcPr>
            <w:tcW w:w="2518" w:type="dxa"/>
            <w:shd w:val="clear" w:color="auto" w:fill="D9D9D9" w:themeFill="background1" w:themeFillShade="D9"/>
          </w:tcPr>
          <w:p w:rsidR="00AC4A05" w:rsidRDefault="00AC4A05" w:rsidP="00D37765">
            <w:r>
              <w:t>Functions specification</w:t>
            </w:r>
          </w:p>
        </w:tc>
        <w:tc>
          <w:tcPr>
            <w:tcW w:w="5528" w:type="dxa"/>
            <w:shd w:val="clear" w:color="auto" w:fill="D9D9D9" w:themeFill="background1" w:themeFillShade="D9"/>
          </w:tcPr>
          <w:p w:rsidR="00AC4A05" w:rsidRPr="004B6A9A" w:rsidRDefault="00AC4A05" w:rsidP="00D37765"/>
        </w:tc>
      </w:tr>
      <w:tr w:rsidR="00AC4A05" w:rsidTr="0045530B">
        <w:tc>
          <w:tcPr>
            <w:tcW w:w="2518" w:type="dxa"/>
          </w:tcPr>
          <w:p w:rsidR="00AC4A05" w:rsidRDefault="00AC4A05" w:rsidP="00D37765">
            <w:r>
              <w:t>Function Name</w:t>
            </w:r>
          </w:p>
        </w:tc>
        <w:tc>
          <w:tcPr>
            <w:tcW w:w="5528" w:type="dxa"/>
          </w:tcPr>
          <w:p w:rsidR="00AC4A05" w:rsidRDefault="00EE3C49" w:rsidP="00D37765">
            <w:r w:rsidRPr="00EE3C49">
              <w:t>ASMCPUregTestLOW</w:t>
            </w:r>
          </w:p>
        </w:tc>
      </w:tr>
      <w:tr w:rsidR="00EE3C49" w:rsidTr="0045530B">
        <w:tc>
          <w:tcPr>
            <w:tcW w:w="2518" w:type="dxa"/>
          </w:tcPr>
          <w:p w:rsidR="00EE3C49" w:rsidRDefault="00EE3C49" w:rsidP="00D37765">
            <w:r>
              <w:t>File (module)</w:t>
            </w:r>
          </w:p>
        </w:tc>
        <w:tc>
          <w:tcPr>
            <w:tcW w:w="5528" w:type="dxa"/>
          </w:tcPr>
          <w:p w:rsidR="00EE3C49" w:rsidRDefault="00EE3C49" w:rsidP="00D37765">
            <w:r w:rsidRPr="004B6A9A">
              <w:t>iec60335_class_b_</w:t>
            </w:r>
            <w:r>
              <w:t>cpureg_test_bist_gcc.asm</w:t>
            </w:r>
          </w:p>
        </w:tc>
      </w:tr>
      <w:tr w:rsidR="00EE3C49" w:rsidTr="0045530B">
        <w:tc>
          <w:tcPr>
            <w:tcW w:w="2518" w:type="dxa"/>
          </w:tcPr>
          <w:p w:rsidR="00EE3C49" w:rsidRDefault="00EE3C49" w:rsidP="00D37765">
            <w:r>
              <w:t>Parameter (type)</w:t>
            </w:r>
          </w:p>
        </w:tc>
        <w:tc>
          <w:tcPr>
            <w:tcW w:w="5528" w:type="dxa"/>
          </w:tcPr>
          <w:p w:rsidR="00EE3C49" w:rsidRDefault="00EE3C49" w:rsidP="00D37765">
            <w:r>
              <w:t>None, -</w:t>
            </w:r>
          </w:p>
        </w:tc>
      </w:tr>
      <w:tr w:rsidR="00EE3C49" w:rsidTr="0045530B">
        <w:tc>
          <w:tcPr>
            <w:tcW w:w="2518" w:type="dxa"/>
          </w:tcPr>
          <w:p w:rsidR="00EE3C49" w:rsidRDefault="00EE3C49" w:rsidP="00D37765">
            <w:r>
              <w:t>Return value type</w:t>
            </w:r>
          </w:p>
        </w:tc>
        <w:tc>
          <w:tcPr>
            <w:tcW w:w="5528" w:type="dxa"/>
          </w:tcPr>
          <w:p w:rsidR="00EE3C49" w:rsidRDefault="0045530B" w:rsidP="00D37765">
            <w:r>
              <w:t>R0</w:t>
            </w:r>
          </w:p>
        </w:tc>
      </w:tr>
      <w:tr w:rsidR="00EE3C49" w:rsidTr="0045530B">
        <w:tc>
          <w:tcPr>
            <w:tcW w:w="2518" w:type="dxa"/>
          </w:tcPr>
          <w:p w:rsidR="00EE3C49" w:rsidRDefault="00EE3C49" w:rsidP="00D37765">
            <w:r>
              <w:t>Affected variables</w:t>
            </w:r>
          </w:p>
        </w:tc>
        <w:tc>
          <w:tcPr>
            <w:tcW w:w="5528" w:type="dxa"/>
          </w:tcPr>
          <w:p w:rsidR="00EE3C49" w:rsidRDefault="00EE3C49" w:rsidP="00D37765">
            <w:r w:rsidRPr="004B6A9A">
              <w:t>IEC60335_CPUregTest</w:t>
            </w:r>
            <w:r w:rsidR="00A676C5">
              <w:t>BI</w:t>
            </w:r>
            <w:r w:rsidRPr="004B6A9A">
              <w:t>ST (testState, testResult)</w:t>
            </w:r>
          </w:p>
        </w:tc>
      </w:tr>
      <w:tr w:rsidR="00EE3C49" w:rsidTr="0045530B">
        <w:tc>
          <w:tcPr>
            <w:tcW w:w="2518" w:type="dxa"/>
          </w:tcPr>
          <w:p w:rsidR="00EE3C49" w:rsidRDefault="00EE3C49" w:rsidP="00D37765">
            <w:r>
              <w:t>conditions</w:t>
            </w:r>
          </w:p>
        </w:tc>
        <w:tc>
          <w:tcPr>
            <w:tcW w:w="5528" w:type="dxa"/>
          </w:tcPr>
          <w:p w:rsidR="00EE3C49" w:rsidRDefault="00EE3C49" w:rsidP="00D37765">
            <w:r>
              <w:t>Compiler specific files with different mnemonics are called</w:t>
            </w:r>
          </w:p>
        </w:tc>
      </w:tr>
    </w:tbl>
    <w:p w:rsidR="00AC4A05" w:rsidRDefault="00AC4A05" w:rsidP="00D37765"/>
    <w:p w:rsidR="00AC4A05" w:rsidRDefault="00AC4A05" w:rsidP="00D37765">
      <w:r>
        <w:t>Test description (</w:t>
      </w:r>
      <w:r w:rsidR="00021DC2">
        <w:t>BIST</w:t>
      </w:r>
      <w:r>
        <w:t xml:space="preserve">) from file </w:t>
      </w:r>
      <w:r w:rsidRPr="004B6A9A">
        <w:t>iec60335_class_b_</w:t>
      </w:r>
      <w:r>
        <w:t>cpureg_test_</w:t>
      </w:r>
      <w:r w:rsidR="00021DC2">
        <w:t>bist</w:t>
      </w:r>
      <w:r>
        <w:t>_gcc.asm:</w:t>
      </w:r>
    </w:p>
    <w:p w:rsidR="00AC4A05" w:rsidRDefault="00AC4A05" w:rsidP="00D37765">
      <w:r>
        <w:t>To trace the execution and fails each test adds a bit to the result status variable in register r8 to identify the last performed test or overall good condition. This is no mentioned in the following.</w:t>
      </w:r>
    </w:p>
    <w:p w:rsidR="0072087A" w:rsidRDefault="0072087A" w:rsidP="00D37765"/>
    <w:p w:rsidR="00AC4A05" w:rsidRDefault="00AC4A05" w:rsidP="00D37765">
      <w:pPr>
        <w:pStyle w:val="ListParagraph"/>
      </w:pPr>
      <w:r w:rsidRPr="008924D1">
        <w:t xml:space="preserve">Starting the register test in the </w:t>
      </w:r>
      <w:r w:rsidR="00021DC2">
        <w:t>BI</w:t>
      </w:r>
      <w:r w:rsidRPr="008924D1">
        <w:t>ST test the registers are saved, especially the link register because the assembler coded tests are called from a C-file. Even is the stack area is uninitialized the push and pop calls are relevant for returning to the caller function. The result status register is cleared and set to the first (r0_test) status.</w:t>
      </w:r>
    </w:p>
    <w:p w:rsidR="00AC4A05" w:rsidRDefault="00AC4A05" w:rsidP="00D37765">
      <w:pPr>
        <w:pStyle w:val="ListParagraph"/>
      </w:pPr>
      <w:r w:rsidRPr="008924D1">
        <w:t>Initially the register r0 is tested:</w:t>
      </w:r>
    </w:p>
    <w:p w:rsidR="00AC4A05" w:rsidRDefault="00AC4A05" w:rsidP="00D37765">
      <w:pPr>
        <w:pStyle w:val="ListParagraph"/>
      </w:pPr>
      <w:r w:rsidRPr="008924D1">
        <w:t>First a pattern (0xAA000000) is moved in the register. Second the register r0 is shifted left by 24 (3 bytes) which lead to the pattern residing in the lowest byte of the register. Third the pattern is compared with a literal 0xAA. If the content is correct the next step is performed.</w:t>
      </w:r>
    </w:p>
    <w:p w:rsidR="00AC4A05" w:rsidRDefault="00AC4A05" w:rsidP="00D37765">
      <w:pPr>
        <w:pStyle w:val="ListParagraph"/>
      </w:pPr>
      <w:r>
        <w:t>A</w:t>
      </w:r>
      <w:r w:rsidRPr="008924D1">
        <w:t xml:space="preserve"> pattern (0x00AA0000) is moved in the register. Second the register r0 is shifted left by 16 (2 bytes) which lead to the pattern residing in the lowest byte of the register. Third the pattern is compared with a literal 0xAA. If the content is correct the next step is performed.</w:t>
      </w:r>
    </w:p>
    <w:p w:rsidR="00AC4A05" w:rsidRDefault="00AC4A05" w:rsidP="00D37765">
      <w:pPr>
        <w:pStyle w:val="ListParagraph"/>
      </w:pPr>
      <w:r w:rsidRPr="008924D1">
        <w:t>A pattern (0x0000AA00) is moved in the register. Second the register r0 is shifted left by 8 (1 byte) which lead to the pattern residing in the lowest byte of the register. Third the pattern is compared with a literal 0xAA. If the content is correct the next step is performed.</w:t>
      </w:r>
    </w:p>
    <w:p w:rsidR="00AC4A05" w:rsidRDefault="00AC4A05" w:rsidP="00D37765">
      <w:pPr>
        <w:pStyle w:val="ListParagraph"/>
      </w:pPr>
      <w:r w:rsidRPr="008924D1">
        <w:t>A pattern (0x000000AA) is moved in the register. Second the pattern is compared with a literal 0xAA. If the content is correct the next step is performed.</w:t>
      </w:r>
    </w:p>
    <w:p w:rsidR="00AC4A05" w:rsidRPr="008924D1" w:rsidRDefault="00AC4A05" w:rsidP="00D37765">
      <w:pPr>
        <w:pStyle w:val="ListParagraph"/>
      </w:pPr>
      <w:r w:rsidRPr="008924D1">
        <w:t>Fail condition will branch to the label Test_r0_Exit, pass condition will continue with next test</w:t>
      </w:r>
      <w:r w:rsidR="00021DC2">
        <w:t xml:space="preserve"> r1 to r7</w:t>
      </w:r>
      <w:r w:rsidRPr="008924D1">
        <w:t>.</w:t>
      </w:r>
    </w:p>
    <w:p w:rsidR="00AC4A05" w:rsidRDefault="00AC4A05" w:rsidP="00D37765">
      <w:pPr>
        <w:pStyle w:val="ListParagraph"/>
      </w:pPr>
    </w:p>
    <w:p w:rsidR="00AC4A05" w:rsidRDefault="00AC4A05" w:rsidP="00D37765">
      <w:pPr>
        <w:pStyle w:val="ListParagraph"/>
      </w:pPr>
      <w:r>
        <w:t>Register r1 to r7 test:</w:t>
      </w:r>
    </w:p>
    <w:p w:rsidR="00AC4A05" w:rsidRDefault="00AC4A05" w:rsidP="00D37765">
      <w:pPr>
        <w:pStyle w:val="ListParagraph"/>
      </w:pPr>
      <w:r>
        <w:t>All registers a loaded with the pattern1 from the constants list and each register is compared against a literal pattern1. This test is repeated with the pattern3 from the constants list.</w:t>
      </w:r>
      <w:r w:rsidRPr="00A40567">
        <w:t xml:space="preserve"> </w:t>
      </w:r>
      <w:r w:rsidR="00021DC2">
        <w:t>Fail condition will always set the test result to the constant TestResult_fail from the constant table. The good condition is set to the constant TestResult_pass.</w:t>
      </w:r>
    </w:p>
    <w:p w:rsidR="00AC4A05" w:rsidRDefault="00AC4A05" w:rsidP="00D37765">
      <w:pPr>
        <w:pStyle w:val="ListParagraph"/>
      </w:pPr>
    </w:p>
    <w:p w:rsidR="00DA475E" w:rsidRDefault="00DA475E" w:rsidP="00D37765"/>
    <w:p w:rsidR="0045530B" w:rsidRDefault="00EE3C49" w:rsidP="00D37765">
      <w:r>
        <w:rPr>
          <w:noProof/>
          <w:lang w:val="de-DE" w:eastAsia="de-DE"/>
        </w:rPr>
        <w:lastRenderedPageBreak/>
        <w:drawing>
          <wp:inline distT="0" distB="0" distL="0" distR="0">
            <wp:extent cx="5760720" cy="5337810"/>
            <wp:effectExtent l="19050" t="0" r="0" b="0"/>
            <wp:docPr id="16" name="CPU-Register_BIST_HIGH.jpg" descr="M:\HtxProjekte\Ent\$M3-M10\5-EM-ClassB\4_Dokumentation\CPU-Register_BIST_HIG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BIST_HIGH.jpg"/>
                    <pic:cNvPicPr/>
                  </pic:nvPicPr>
                  <pic:blipFill>
                    <a:blip r:embed="rId54" r:link="rId55" cstate="print"/>
                    <a:stretch>
                      <a:fillRect/>
                    </a:stretch>
                  </pic:blipFill>
                  <pic:spPr>
                    <a:xfrm>
                      <a:off x="0" y="0"/>
                      <a:ext cx="5760720" cy="5337810"/>
                    </a:xfrm>
                    <a:prstGeom prst="rect">
                      <a:avLst/>
                    </a:prstGeom>
                  </pic:spPr>
                </pic:pic>
              </a:graphicData>
            </a:graphic>
          </wp:inline>
        </w:drawing>
      </w:r>
    </w:p>
    <w:p w:rsidR="00AC4A05" w:rsidRDefault="0045530B" w:rsidP="00D37765">
      <w:pPr>
        <w:pStyle w:val="Caption"/>
      </w:pPr>
      <w:bookmarkStart w:id="62" w:name="_Toc299609323"/>
      <w:r>
        <w:t xml:space="preserve">Image </w:t>
      </w:r>
      <w:fldSimple w:instr=" SEQ Image \* ARABIC ">
        <w:r w:rsidR="00F52C39">
          <w:rPr>
            <w:noProof/>
          </w:rPr>
          <w:t>21</w:t>
        </w:r>
      </w:fldSimple>
      <w:r>
        <w:t xml:space="preserve"> CPU Register Test </w:t>
      </w:r>
      <w:r w:rsidR="00C03A28">
        <w:t>HIGH</w:t>
      </w:r>
      <w:bookmarkEnd w:id="62"/>
    </w:p>
    <w:p w:rsidR="00EE3C49" w:rsidRDefault="00EE3C49" w:rsidP="00D37765"/>
    <w:p w:rsidR="00EE3C49" w:rsidRDefault="00EE3C49" w:rsidP="00D37765">
      <w:r w:rsidRPr="00EE3C49">
        <w:t>ASMCPUregTestHIGH</w:t>
      </w:r>
    </w:p>
    <w:p w:rsidR="00FD6E83" w:rsidRDefault="00FD6E83" w:rsidP="00D37765"/>
    <w:p w:rsidR="00C03A28" w:rsidRDefault="00FD6E83" w:rsidP="00D37765">
      <w:r w:rsidRPr="00D70C18">
        <w:t>Register r8 to r12 test:</w:t>
      </w:r>
      <w:r w:rsidRPr="00D70C18">
        <w:br/>
      </w:r>
      <w:r>
        <w:t>A</w:t>
      </w:r>
      <w:r w:rsidRPr="00D70C18">
        <w:t>ll registers a loaded with the pa</w:t>
      </w:r>
      <w:r>
        <w:t>ttern1 from the constants list</w:t>
      </w:r>
      <w:r w:rsidRPr="00D70C18">
        <w:t xml:space="preserve"> and each register is compared against a literal pattern1. This test is repeated with the pattern3 from the constants list.</w:t>
      </w:r>
      <w:r w:rsidRPr="00A40567">
        <w:t xml:space="preserve"> </w:t>
      </w:r>
      <w:r>
        <w:t xml:space="preserve">Fail condition will branch to the label </w:t>
      </w:r>
      <w:r w:rsidRPr="00A40567">
        <w:t>Test_</w:t>
      </w:r>
      <w:r>
        <w:t>r8_r12</w:t>
      </w:r>
      <w:r w:rsidRPr="00A40567">
        <w:t xml:space="preserve">_Exit, pass condition will continue </w:t>
      </w:r>
      <w:r w:rsidR="00C03A28">
        <w:t>end this</w:t>
      </w:r>
      <w:r w:rsidRPr="00A40567">
        <w:t xml:space="preserve"> test</w:t>
      </w:r>
      <w:r>
        <w:t>.</w:t>
      </w:r>
      <w:r w:rsidR="00C03A28">
        <w:br/>
      </w:r>
    </w:p>
    <w:p w:rsidR="00FD6E83" w:rsidRPr="00A40567" w:rsidRDefault="00C03A28" w:rsidP="00D37765">
      <w:r>
        <w:t>Fail condition will always set the test result to the constant TestResult_fail from the constant table. The good condition is set to the constant TestResult_pass.</w:t>
      </w:r>
    </w:p>
    <w:p w:rsidR="00FD6E83" w:rsidRDefault="00FD6E83" w:rsidP="00D37765"/>
    <w:p w:rsidR="009E5AEF" w:rsidRDefault="009E5AEF" w:rsidP="00D37765">
      <w:r>
        <w:br w:type="page"/>
      </w:r>
    </w:p>
    <w:p w:rsidR="00FD6E83" w:rsidRDefault="00FD6E83" w:rsidP="00D37765">
      <w:r w:rsidRPr="00EE3C49">
        <w:lastRenderedPageBreak/>
        <w:t>ASMCPUregTestSP</w:t>
      </w:r>
    </w:p>
    <w:p w:rsidR="0045530B" w:rsidRDefault="0045530B" w:rsidP="00D37765"/>
    <w:tbl>
      <w:tblPr>
        <w:tblStyle w:val="TableGrid"/>
        <w:tblW w:w="0" w:type="auto"/>
        <w:tblLook w:val="04A0"/>
      </w:tblPr>
      <w:tblGrid>
        <w:gridCol w:w="2518"/>
        <w:gridCol w:w="5528"/>
      </w:tblGrid>
      <w:tr w:rsidR="0045530B" w:rsidTr="0045530B">
        <w:tc>
          <w:tcPr>
            <w:tcW w:w="2518" w:type="dxa"/>
            <w:shd w:val="clear" w:color="auto" w:fill="D9D9D9" w:themeFill="background1" w:themeFillShade="D9"/>
          </w:tcPr>
          <w:p w:rsidR="0045530B" w:rsidRDefault="0045530B" w:rsidP="00D37765">
            <w:r>
              <w:t>Functions specification</w:t>
            </w:r>
          </w:p>
        </w:tc>
        <w:tc>
          <w:tcPr>
            <w:tcW w:w="5528" w:type="dxa"/>
            <w:shd w:val="clear" w:color="auto" w:fill="D9D9D9" w:themeFill="background1" w:themeFillShade="D9"/>
          </w:tcPr>
          <w:p w:rsidR="0045530B" w:rsidRPr="004B6A9A" w:rsidRDefault="0045530B" w:rsidP="00D37765"/>
        </w:tc>
      </w:tr>
      <w:tr w:rsidR="0045530B" w:rsidTr="0045530B">
        <w:tc>
          <w:tcPr>
            <w:tcW w:w="2518" w:type="dxa"/>
          </w:tcPr>
          <w:p w:rsidR="0045530B" w:rsidRDefault="0045530B" w:rsidP="00D37765">
            <w:r>
              <w:t>Function Name</w:t>
            </w:r>
          </w:p>
        </w:tc>
        <w:tc>
          <w:tcPr>
            <w:tcW w:w="5528" w:type="dxa"/>
          </w:tcPr>
          <w:p w:rsidR="0045530B" w:rsidRDefault="0045530B" w:rsidP="00D37765">
            <w:r w:rsidRPr="00EE3C49">
              <w:t>ASMCPUregTest</w:t>
            </w:r>
            <w:r w:rsidR="00C03A28">
              <w:t>SP</w:t>
            </w:r>
          </w:p>
        </w:tc>
      </w:tr>
      <w:tr w:rsidR="0045530B" w:rsidTr="0045530B">
        <w:tc>
          <w:tcPr>
            <w:tcW w:w="2518" w:type="dxa"/>
          </w:tcPr>
          <w:p w:rsidR="0045530B" w:rsidRDefault="0045530B" w:rsidP="00D37765">
            <w:r>
              <w:t>File (module)</w:t>
            </w:r>
          </w:p>
        </w:tc>
        <w:tc>
          <w:tcPr>
            <w:tcW w:w="5528" w:type="dxa"/>
          </w:tcPr>
          <w:p w:rsidR="0045530B" w:rsidRDefault="0045530B" w:rsidP="00D37765">
            <w:r w:rsidRPr="004B6A9A">
              <w:t>iec60335_class_b_</w:t>
            </w:r>
            <w:r>
              <w:t>cpureg_test_bist_gcc.asm</w:t>
            </w:r>
          </w:p>
        </w:tc>
      </w:tr>
      <w:tr w:rsidR="0045530B" w:rsidTr="0045530B">
        <w:tc>
          <w:tcPr>
            <w:tcW w:w="2518" w:type="dxa"/>
          </w:tcPr>
          <w:p w:rsidR="0045530B" w:rsidRDefault="0045530B" w:rsidP="00D37765">
            <w:r>
              <w:t>Parameter (type)</w:t>
            </w:r>
          </w:p>
        </w:tc>
        <w:tc>
          <w:tcPr>
            <w:tcW w:w="5528" w:type="dxa"/>
          </w:tcPr>
          <w:p w:rsidR="0045530B" w:rsidRDefault="0045530B" w:rsidP="00D37765">
            <w:r>
              <w:t>None, -</w:t>
            </w:r>
          </w:p>
        </w:tc>
      </w:tr>
      <w:tr w:rsidR="0045530B" w:rsidTr="0045530B">
        <w:tc>
          <w:tcPr>
            <w:tcW w:w="2518" w:type="dxa"/>
          </w:tcPr>
          <w:p w:rsidR="0045530B" w:rsidRDefault="0045530B" w:rsidP="00D37765">
            <w:r>
              <w:t>Return value type</w:t>
            </w:r>
          </w:p>
        </w:tc>
        <w:tc>
          <w:tcPr>
            <w:tcW w:w="5528" w:type="dxa"/>
          </w:tcPr>
          <w:p w:rsidR="0045530B" w:rsidRDefault="0045530B" w:rsidP="00D37765">
            <w:r>
              <w:t>R0</w:t>
            </w:r>
          </w:p>
        </w:tc>
      </w:tr>
      <w:tr w:rsidR="0045530B" w:rsidTr="0045530B">
        <w:tc>
          <w:tcPr>
            <w:tcW w:w="2518" w:type="dxa"/>
          </w:tcPr>
          <w:p w:rsidR="0045530B" w:rsidRDefault="0045530B" w:rsidP="00D37765">
            <w:r>
              <w:t>Affected variables</w:t>
            </w:r>
          </w:p>
        </w:tc>
        <w:tc>
          <w:tcPr>
            <w:tcW w:w="5528" w:type="dxa"/>
          </w:tcPr>
          <w:p w:rsidR="0045530B" w:rsidRDefault="0045530B" w:rsidP="00D37765">
            <w:r w:rsidRPr="004B6A9A">
              <w:t>IEC60335_CPUregTest</w:t>
            </w:r>
            <w:r>
              <w:t>BI</w:t>
            </w:r>
            <w:r w:rsidRPr="004B6A9A">
              <w:t>ST (testState, testResult)</w:t>
            </w:r>
          </w:p>
        </w:tc>
      </w:tr>
      <w:tr w:rsidR="0045530B" w:rsidTr="0045530B">
        <w:tc>
          <w:tcPr>
            <w:tcW w:w="2518" w:type="dxa"/>
          </w:tcPr>
          <w:p w:rsidR="0045530B" w:rsidRDefault="0045530B" w:rsidP="00D37765">
            <w:r>
              <w:t>conditions</w:t>
            </w:r>
          </w:p>
        </w:tc>
        <w:tc>
          <w:tcPr>
            <w:tcW w:w="5528" w:type="dxa"/>
          </w:tcPr>
          <w:p w:rsidR="0045530B" w:rsidRDefault="0045530B" w:rsidP="00D37765">
            <w:r>
              <w:t>Compiler specific files with different mnemonics are called</w:t>
            </w:r>
          </w:p>
        </w:tc>
      </w:tr>
    </w:tbl>
    <w:p w:rsidR="0045530B" w:rsidRDefault="0045530B" w:rsidP="00D37765"/>
    <w:p w:rsidR="0045530B" w:rsidRDefault="0045530B" w:rsidP="00D37765">
      <w:r>
        <w:t xml:space="preserve">Test description (BIST) from file </w:t>
      </w:r>
      <w:r w:rsidRPr="004B6A9A">
        <w:t>iec60335_class_b_</w:t>
      </w:r>
      <w:r>
        <w:t>cpureg_test_bist_gcc.asm:</w:t>
      </w:r>
    </w:p>
    <w:p w:rsidR="0045530B" w:rsidRDefault="0045530B" w:rsidP="00D37765">
      <w:r>
        <w:t>To trace the execution and fails each test adds a bit to the result status variable in register r5 to identify the last performed test or overall good condition. This is no mentioned in the following.</w:t>
      </w:r>
    </w:p>
    <w:p w:rsidR="0045530B" w:rsidRDefault="0045530B" w:rsidP="00D37765"/>
    <w:p w:rsidR="0045530B" w:rsidRDefault="00FD6E83" w:rsidP="00D37765">
      <w:pPr>
        <w:pStyle w:val="ListParagraph"/>
      </w:pPr>
      <w:r w:rsidRPr="0045530B">
        <w:t>Register MSP test:</w:t>
      </w:r>
      <w:r w:rsidRPr="0045530B">
        <w:br/>
        <w:t xml:space="preserve">The MSP register is accessible only in certain control states. So the MSP is set and verified to be the current and accessible stack pointer by clearing and reading the control register. In this case the register is also accessible via register r13 Because of the fact that MSP bit1 and 0 are always read as zero the MSP is filled with pattern2 and pattern4 from the constants list. </w:t>
      </w:r>
      <w:r w:rsidRPr="0045530B">
        <w:br/>
        <w:t>Accessing the SMP register is possible with the commands mrs (move register from special register) and msr (move special register from register) or simple mov command. All combinations are used with the both pattern. After the register r0 with the constant pattern the MSP (r13) is loaded with a mov command. The content is checked by comparing the source r0 with r13. Writing the MSP with the msr command software is enabled to read the content back with the mrs command to register r1. An indirect comparison of the source register r0 and the MSP registers content in register r1 is made. Fail condition will branch to the label Test_MSP_Exit, pass condition will continue with next test.</w:t>
      </w:r>
      <w:r w:rsidR="0072087A">
        <w:br/>
      </w:r>
    </w:p>
    <w:p w:rsidR="00FD6E83" w:rsidRPr="0045530B" w:rsidRDefault="00FD6E83" w:rsidP="00D37765">
      <w:pPr>
        <w:pStyle w:val="ListParagraph"/>
      </w:pPr>
      <w:r w:rsidRPr="0045530B">
        <w:t>Register PSP test:</w:t>
      </w:r>
      <w:r w:rsidRPr="0045530B">
        <w:br/>
        <w:t xml:space="preserve">Accessing the PSP requires other state options set in the control register. Setting the control register to 0x02 enables the access. Because of the fact that PSP bit1 and 0 are always read as zero the PSP is filled with pattern2 and pattern4 from the constants list. </w:t>
      </w:r>
      <w:r w:rsidRPr="0045530B">
        <w:br/>
        <w:t xml:space="preserve">Accessing the SMP register is possible with the commands mrs (move register from special register) and msr (move special register from register) or simple mov command. All combinations are used with the both pattern. After the register r0 with the constant pattern the MSP (r13) is loaded with a mov command. The content is checked by comparing the source r0 with r13. Writing the MSP with the msr command software is enabled to read the content back with the mrs command to register r1. An indirect comparison of the source register r0 and the MSP registers content in register r1 is made. Fail condition will branch to the label Test_PSP_Exit, pass condition will </w:t>
      </w:r>
      <w:r w:rsidR="00C03A28">
        <w:t xml:space="preserve">end </w:t>
      </w:r>
      <w:r w:rsidRPr="0045530B">
        <w:t>t</w:t>
      </w:r>
      <w:r w:rsidR="00C03A28">
        <w:t xml:space="preserve">his </w:t>
      </w:r>
      <w:r w:rsidRPr="0045530B">
        <w:t>test.</w:t>
      </w:r>
    </w:p>
    <w:p w:rsidR="00C03A28" w:rsidRDefault="00C03A28" w:rsidP="00D37765"/>
    <w:p w:rsidR="00FD6E83" w:rsidRDefault="00C03A28" w:rsidP="00D37765">
      <w:r>
        <w:t>Fail condition will always set the test result to the constant TestResult_fail from the constant table. The good condition is set to the constant TestResult_pass.</w:t>
      </w:r>
    </w:p>
    <w:p w:rsidR="00C03A28" w:rsidRDefault="00C03A28" w:rsidP="00D37765">
      <w:r>
        <w:rPr>
          <w:noProof/>
          <w:lang w:val="de-DE" w:eastAsia="de-DE"/>
        </w:rPr>
        <w:lastRenderedPageBreak/>
        <w:drawing>
          <wp:inline distT="0" distB="0" distL="0" distR="0">
            <wp:extent cx="5760720" cy="6463030"/>
            <wp:effectExtent l="19050" t="0" r="0" b="0"/>
            <wp:docPr id="19" name="CPU-Register_BIST_SP.jpg" descr="M:\HtxProjekte\Ent\$M3-M10\5-EM-ClassB\4_Dokumentation\CPU-Register_BIST_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BIST_SP.jpg"/>
                    <pic:cNvPicPr/>
                  </pic:nvPicPr>
                  <pic:blipFill>
                    <a:blip r:embed="rId56" r:link="rId57" cstate="print"/>
                    <a:stretch>
                      <a:fillRect/>
                    </a:stretch>
                  </pic:blipFill>
                  <pic:spPr>
                    <a:xfrm>
                      <a:off x="0" y="0"/>
                      <a:ext cx="5760720" cy="6463030"/>
                    </a:xfrm>
                    <a:prstGeom prst="rect">
                      <a:avLst/>
                    </a:prstGeom>
                  </pic:spPr>
                </pic:pic>
              </a:graphicData>
            </a:graphic>
          </wp:inline>
        </w:drawing>
      </w:r>
    </w:p>
    <w:p w:rsidR="0045530B" w:rsidRDefault="00C03A28" w:rsidP="00D37765">
      <w:pPr>
        <w:pStyle w:val="Caption"/>
      </w:pPr>
      <w:bookmarkStart w:id="63" w:name="_Toc299609324"/>
      <w:r>
        <w:t xml:space="preserve">Image </w:t>
      </w:r>
      <w:fldSimple w:instr=" SEQ Image \* ARABIC ">
        <w:r w:rsidR="00F52C39">
          <w:rPr>
            <w:noProof/>
          </w:rPr>
          <w:t>22</w:t>
        </w:r>
      </w:fldSimple>
      <w:r>
        <w:t xml:space="preserve"> CPU Register Test SP</w:t>
      </w:r>
      <w:bookmarkEnd w:id="63"/>
    </w:p>
    <w:p w:rsidR="0045530B" w:rsidRPr="0045530B" w:rsidRDefault="0045530B" w:rsidP="00D37765"/>
    <w:p w:rsidR="009E5AEF" w:rsidRDefault="009E5AEF" w:rsidP="00D37765">
      <w:r>
        <w:br w:type="page"/>
      </w:r>
    </w:p>
    <w:p w:rsidR="00FD6E83" w:rsidRPr="00EE3C49" w:rsidRDefault="00FD6E83" w:rsidP="00D37765">
      <w:r w:rsidRPr="00EE3C49">
        <w:lastRenderedPageBreak/>
        <w:t>ASMCPUregTestSP</w:t>
      </w:r>
      <w:r w:rsidR="00C03A28">
        <w:t>EC</w:t>
      </w:r>
    </w:p>
    <w:p w:rsidR="0045530B" w:rsidRDefault="0045530B" w:rsidP="00D37765"/>
    <w:tbl>
      <w:tblPr>
        <w:tblStyle w:val="TableGrid"/>
        <w:tblW w:w="0" w:type="auto"/>
        <w:tblLook w:val="04A0"/>
      </w:tblPr>
      <w:tblGrid>
        <w:gridCol w:w="2518"/>
        <w:gridCol w:w="5528"/>
      </w:tblGrid>
      <w:tr w:rsidR="0045530B" w:rsidTr="0045530B">
        <w:tc>
          <w:tcPr>
            <w:tcW w:w="2518" w:type="dxa"/>
            <w:shd w:val="clear" w:color="auto" w:fill="D9D9D9" w:themeFill="background1" w:themeFillShade="D9"/>
          </w:tcPr>
          <w:p w:rsidR="0045530B" w:rsidRDefault="0045530B" w:rsidP="00D37765">
            <w:r>
              <w:t>Functions specification</w:t>
            </w:r>
          </w:p>
        </w:tc>
        <w:tc>
          <w:tcPr>
            <w:tcW w:w="5528" w:type="dxa"/>
            <w:shd w:val="clear" w:color="auto" w:fill="D9D9D9" w:themeFill="background1" w:themeFillShade="D9"/>
          </w:tcPr>
          <w:p w:rsidR="0045530B" w:rsidRPr="004B6A9A" w:rsidRDefault="0045530B" w:rsidP="00D37765"/>
        </w:tc>
      </w:tr>
      <w:tr w:rsidR="0045530B" w:rsidTr="0045530B">
        <w:tc>
          <w:tcPr>
            <w:tcW w:w="2518" w:type="dxa"/>
          </w:tcPr>
          <w:p w:rsidR="0045530B" w:rsidRDefault="0045530B" w:rsidP="00D37765">
            <w:r>
              <w:t>Function Name</w:t>
            </w:r>
          </w:p>
        </w:tc>
        <w:tc>
          <w:tcPr>
            <w:tcW w:w="5528" w:type="dxa"/>
          </w:tcPr>
          <w:p w:rsidR="0045530B" w:rsidRDefault="0045530B" w:rsidP="00D37765">
            <w:r w:rsidRPr="00EE3C49">
              <w:t>ASMCPUregTest</w:t>
            </w:r>
            <w:r w:rsidR="00C03A28">
              <w:t>SPEC</w:t>
            </w:r>
          </w:p>
        </w:tc>
      </w:tr>
      <w:tr w:rsidR="0045530B" w:rsidTr="0045530B">
        <w:tc>
          <w:tcPr>
            <w:tcW w:w="2518" w:type="dxa"/>
          </w:tcPr>
          <w:p w:rsidR="0045530B" w:rsidRDefault="0045530B" w:rsidP="00D37765">
            <w:r>
              <w:t>File (module)</w:t>
            </w:r>
          </w:p>
        </w:tc>
        <w:tc>
          <w:tcPr>
            <w:tcW w:w="5528" w:type="dxa"/>
          </w:tcPr>
          <w:p w:rsidR="0045530B" w:rsidRDefault="0045530B" w:rsidP="00D37765">
            <w:r w:rsidRPr="004B6A9A">
              <w:t>iec60335_class_b_</w:t>
            </w:r>
            <w:r>
              <w:t>cpureg_test_bist_gcc.asm</w:t>
            </w:r>
          </w:p>
        </w:tc>
      </w:tr>
      <w:tr w:rsidR="0045530B" w:rsidTr="0045530B">
        <w:tc>
          <w:tcPr>
            <w:tcW w:w="2518" w:type="dxa"/>
          </w:tcPr>
          <w:p w:rsidR="0045530B" w:rsidRDefault="0045530B" w:rsidP="00D37765">
            <w:r>
              <w:t>Parameter (type)</w:t>
            </w:r>
          </w:p>
        </w:tc>
        <w:tc>
          <w:tcPr>
            <w:tcW w:w="5528" w:type="dxa"/>
          </w:tcPr>
          <w:p w:rsidR="0045530B" w:rsidRDefault="0045530B" w:rsidP="00D37765">
            <w:r>
              <w:t>None, -</w:t>
            </w:r>
          </w:p>
        </w:tc>
      </w:tr>
      <w:tr w:rsidR="0045530B" w:rsidTr="0045530B">
        <w:tc>
          <w:tcPr>
            <w:tcW w:w="2518" w:type="dxa"/>
          </w:tcPr>
          <w:p w:rsidR="0045530B" w:rsidRDefault="0045530B" w:rsidP="00D37765">
            <w:r>
              <w:t>Return value type</w:t>
            </w:r>
          </w:p>
        </w:tc>
        <w:tc>
          <w:tcPr>
            <w:tcW w:w="5528" w:type="dxa"/>
          </w:tcPr>
          <w:p w:rsidR="0045530B" w:rsidRDefault="0045530B" w:rsidP="00D37765">
            <w:r>
              <w:t>R0</w:t>
            </w:r>
          </w:p>
        </w:tc>
      </w:tr>
      <w:tr w:rsidR="0045530B" w:rsidTr="0045530B">
        <w:tc>
          <w:tcPr>
            <w:tcW w:w="2518" w:type="dxa"/>
          </w:tcPr>
          <w:p w:rsidR="0045530B" w:rsidRDefault="0045530B" w:rsidP="00D37765">
            <w:r>
              <w:t>Affected variables</w:t>
            </w:r>
          </w:p>
        </w:tc>
        <w:tc>
          <w:tcPr>
            <w:tcW w:w="5528" w:type="dxa"/>
          </w:tcPr>
          <w:p w:rsidR="0045530B" w:rsidRDefault="0045530B" w:rsidP="00D37765">
            <w:r w:rsidRPr="004B6A9A">
              <w:t>IEC60335_CPUregTest</w:t>
            </w:r>
            <w:r>
              <w:t>BI</w:t>
            </w:r>
            <w:r w:rsidRPr="004B6A9A">
              <w:t>ST (testState, testResult)</w:t>
            </w:r>
          </w:p>
        </w:tc>
      </w:tr>
      <w:tr w:rsidR="0045530B" w:rsidTr="0045530B">
        <w:tc>
          <w:tcPr>
            <w:tcW w:w="2518" w:type="dxa"/>
          </w:tcPr>
          <w:p w:rsidR="0045530B" w:rsidRDefault="0045530B" w:rsidP="00D37765">
            <w:r>
              <w:t>conditions</w:t>
            </w:r>
          </w:p>
        </w:tc>
        <w:tc>
          <w:tcPr>
            <w:tcW w:w="5528" w:type="dxa"/>
          </w:tcPr>
          <w:p w:rsidR="0045530B" w:rsidRDefault="0045530B" w:rsidP="00D37765">
            <w:r>
              <w:t>Compiler specific files with different mnemonics are called</w:t>
            </w:r>
          </w:p>
        </w:tc>
      </w:tr>
    </w:tbl>
    <w:p w:rsidR="0045530B" w:rsidRDefault="0045530B" w:rsidP="00D37765"/>
    <w:p w:rsidR="0045530B" w:rsidRDefault="0045530B" w:rsidP="00D37765">
      <w:r>
        <w:t xml:space="preserve">Test description (BIST) from file </w:t>
      </w:r>
      <w:r w:rsidRPr="004B6A9A">
        <w:t>iec60335_class_b_</w:t>
      </w:r>
      <w:r>
        <w:t>cpureg_test_bist_gcc.asm:</w:t>
      </w:r>
    </w:p>
    <w:p w:rsidR="0045530B" w:rsidRDefault="0045530B" w:rsidP="00D37765">
      <w:r>
        <w:t>To trace the execution and fails each test adds a bit to the result status variable in register r</w:t>
      </w:r>
      <w:r w:rsidR="00C03A28">
        <w:t>8</w:t>
      </w:r>
      <w:r>
        <w:t xml:space="preserve"> to identify the last performed test or overall good condition. This is no mentioned in the following.</w:t>
      </w:r>
    </w:p>
    <w:p w:rsidR="00FD6E83" w:rsidRPr="00C03A28" w:rsidRDefault="00FD6E83" w:rsidP="00D37765"/>
    <w:p w:rsidR="00C03A28" w:rsidRDefault="00FD6E83" w:rsidP="00D37765">
      <w:pPr>
        <w:pStyle w:val="ListParagraph"/>
      </w:pPr>
      <w:r w:rsidRPr="00C03A28">
        <w:t>Register LR test:</w:t>
      </w:r>
      <w:r w:rsidRPr="00C03A28">
        <w:br/>
        <w:t>The link register must be saved before testing and restored after the test .The link register is filled with pattern1 and with pattern3 from the constant list only with mov commands. Each load action is verified by comparing the register content with the source register r0. Fail condition will branch to the label Test_LR_Exit, pass condition will continue with next test.</w:t>
      </w:r>
      <w:r w:rsidR="0072087A">
        <w:br/>
      </w:r>
    </w:p>
    <w:p w:rsidR="00C03A28" w:rsidRDefault="00FD6E83" w:rsidP="00D37765">
      <w:pPr>
        <w:pStyle w:val="ListParagraph"/>
      </w:pPr>
      <w:r w:rsidRPr="00C03A28">
        <w:t>Register APSR test:</w:t>
      </w:r>
      <w:r w:rsidRPr="00C03A28">
        <w:br/>
        <w:t>The APSR can only be accessed with msr and mrs command indirect from other registers. APSR is filled with pattern5 and pattern6 from the constant list and read back to register r1 to be compared with. Fail condition will branch to the label Test_APSR_Exit, pass condition will continue with next test.</w:t>
      </w:r>
      <w:r w:rsidR="0072087A">
        <w:br/>
      </w:r>
    </w:p>
    <w:p w:rsidR="00C03A28" w:rsidRDefault="00FD6E83" w:rsidP="00D37765">
      <w:pPr>
        <w:pStyle w:val="ListParagraph"/>
      </w:pPr>
      <w:r w:rsidRPr="00C03A28">
        <w:t>Register PRIMASK test:</w:t>
      </w:r>
      <w:r w:rsidRPr="00C03A28">
        <w:br/>
        <w:t>The PRIMASK contains one active bit which can be tested (Bit 0). This bit is set to zero and tested, set to 1 and verified again. Fail condition will branch to the label Test_PRIMASK_Exit, pass condition will continue with next test.</w:t>
      </w:r>
      <w:r w:rsidR="0072087A">
        <w:br/>
      </w:r>
    </w:p>
    <w:p w:rsidR="00C03A28" w:rsidRDefault="00FD6E83" w:rsidP="00D37765">
      <w:pPr>
        <w:pStyle w:val="ListParagraph"/>
      </w:pPr>
      <w:r w:rsidRPr="00C03A28">
        <w:t>Register FAULTMASK test:</w:t>
      </w:r>
      <w:r w:rsidRPr="00C03A28">
        <w:br/>
        <w:t>The FAULTMASK contains one active bit which can be tested (Bit 0). This bit is set to zero and tested, set to 1 and verified again. Fail condition will branch to the label Test_FAULTMASK_Exit, pass condition will continue with next test.</w:t>
      </w:r>
      <w:r w:rsidR="0072087A">
        <w:br/>
      </w:r>
    </w:p>
    <w:p w:rsidR="00FD6E83" w:rsidRPr="00C03A28" w:rsidRDefault="00FD6E83" w:rsidP="00D37765">
      <w:pPr>
        <w:pStyle w:val="ListParagraph"/>
      </w:pPr>
      <w:r w:rsidRPr="00C03A28">
        <w:t>Register BASEPRI test:</w:t>
      </w:r>
      <w:r w:rsidRPr="00C03A28">
        <w:br/>
        <w:t xml:space="preserve">The Register BASEPRI is not fully implemented. Bit 4 to zero are always read as zero. BASEPRI is loaded indirect with msr command from r0 and read back with mrs to register r1. This is done with pattern7 and pattern8 from the constant table. Each read back is verified with the source in register r0. Fail condition will branch to the label Test_BASEPRI_Exit, pass condition will </w:t>
      </w:r>
      <w:r w:rsidR="00C03A28">
        <w:t xml:space="preserve">end this </w:t>
      </w:r>
      <w:r w:rsidRPr="00C03A28">
        <w:t>test.</w:t>
      </w:r>
    </w:p>
    <w:p w:rsidR="00FD6E83" w:rsidRDefault="00FD6E83" w:rsidP="00D37765"/>
    <w:p w:rsidR="00FD6E83" w:rsidRDefault="00FD6E83" w:rsidP="00D37765">
      <w:r>
        <w:t>Exit and Error condition:</w:t>
      </w:r>
      <w:r>
        <w:br/>
        <w:t xml:space="preserve">If any error in the tests will exit the subroutines described above, the latest result status register bit can be identified to check the error condition. The result status register is addressed with an offset from register r8 relative to register r9. Register r9 points to the external struct </w:t>
      </w:r>
      <w:r w:rsidRPr="007C5DA7">
        <w:t>IEC60335_CPUregTestPOST</w:t>
      </w:r>
      <w:r>
        <w:t>. The calling function can evaluate the result accessing this variable. Fail condition will always set the test result to the constant TestResult_fail from the constant table. The good condition is set in every individual subroutine test.</w:t>
      </w:r>
    </w:p>
    <w:p w:rsidR="00EE3C49" w:rsidRDefault="00EE3C49" w:rsidP="00D37765"/>
    <w:p w:rsidR="00EE3C49" w:rsidRDefault="00C03A28" w:rsidP="00D37765">
      <w:r>
        <w:rPr>
          <w:noProof/>
          <w:lang w:val="de-DE" w:eastAsia="de-DE"/>
        </w:rPr>
        <w:lastRenderedPageBreak/>
        <w:drawing>
          <wp:inline distT="0" distB="0" distL="0" distR="0">
            <wp:extent cx="5760720" cy="8373110"/>
            <wp:effectExtent l="19050" t="0" r="0" b="0"/>
            <wp:docPr id="21" name="CPU-Register_BIST_SFR1.jpg" descr="M:\HtxProjekte\Ent\$M3-M10\5-EM-ClassB\4_Dokumentation\CPU-Register_BIST_SF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BIST_SFR1.jpg"/>
                    <pic:cNvPicPr/>
                  </pic:nvPicPr>
                  <pic:blipFill>
                    <a:blip r:embed="rId58" r:link="rId59" cstate="print"/>
                    <a:stretch>
                      <a:fillRect/>
                    </a:stretch>
                  </pic:blipFill>
                  <pic:spPr>
                    <a:xfrm>
                      <a:off x="0" y="0"/>
                      <a:ext cx="5760720" cy="8373110"/>
                    </a:xfrm>
                    <a:prstGeom prst="rect">
                      <a:avLst/>
                    </a:prstGeom>
                  </pic:spPr>
                </pic:pic>
              </a:graphicData>
            </a:graphic>
          </wp:inline>
        </w:drawing>
      </w:r>
    </w:p>
    <w:p w:rsidR="00C03A28" w:rsidRDefault="00C03A28" w:rsidP="00D37765">
      <w:r>
        <w:rPr>
          <w:noProof/>
          <w:lang w:val="de-DE" w:eastAsia="de-DE"/>
        </w:rPr>
        <w:lastRenderedPageBreak/>
        <w:drawing>
          <wp:inline distT="0" distB="0" distL="0" distR="0">
            <wp:extent cx="5760720" cy="6863080"/>
            <wp:effectExtent l="19050" t="0" r="0" b="0"/>
            <wp:docPr id="22" name="CPU-Register_BIST_SFR2.jpg" descr="M:\HtxProjekte\Ent\$M3-M10\5-EM-ClassB\4_Dokumentation\CPU-Register_BIST_SF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Register_BIST_SFR2.jpg"/>
                    <pic:cNvPicPr/>
                  </pic:nvPicPr>
                  <pic:blipFill>
                    <a:blip r:embed="rId60" r:link="rId61" cstate="print"/>
                    <a:stretch>
                      <a:fillRect/>
                    </a:stretch>
                  </pic:blipFill>
                  <pic:spPr>
                    <a:xfrm>
                      <a:off x="0" y="0"/>
                      <a:ext cx="5760720" cy="6863080"/>
                    </a:xfrm>
                    <a:prstGeom prst="rect">
                      <a:avLst/>
                    </a:prstGeom>
                  </pic:spPr>
                </pic:pic>
              </a:graphicData>
            </a:graphic>
          </wp:inline>
        </w:drawing>
      </w:r>
    </w:p>
    <w:p w:rsidR="00EE3C49" w:rsidRPr="00662A68" w:rsidRDefault="00C03A28" w:rsidP="00D37765">
      <w:pPr>
        <w:pStyle w:val="Caption"/>
      </w:pPr>
      <w:bookmarkStart w:id="64" w:name="_Toc299609325"/>
      <w:r>
        <w:t xml:space="preserve">Image </w:t>
      </w:r>
      <w:fldSimple w:instr=" SEQ Image \* ARABIC ">
        <w:r w:rsidR="00F52C39">
          <w:rPr>
            <w:noProof/>
          </w:rPr>
          <w:t>23</w:t>
        </w:r>
      </w:fldSimple>
      <w:r>
        <w:t xml:space="preserve"> CPU Register Test SFRs</w:t>
      </w:r>
      <w:bookmarkEnd w:id="64"/>
    </w:p>
    <w:p w:rsidR="00422A63" w:rsidRDefault="00422A63" w:rsidP="00D37765">
      <w:pPr>
        <w:rPr>
          <w:rFonts w:cs="Arial"/>
          <w:sz w:val="24"/>
          <w:szCs w:val="26"/>
        </w:rPr>
      </w:pPr>
      <w:r>
        <w:br w:type="page"/>
      </w:r>
    </w:p>
    <w:p w:rsidR="003510ED" w:rsidRPr="00662A68" w:rsidRDefault="003510ED" w:rsidP="00D37765">
      <w:pPr>
        <w:pStyle w:val="Heading3"/>
      </w:pPr>
      <w:bookmarkStart w:id="65" w:name="_Ref298312017"/>
      <w:bookmarkStart w:id="66" w:name="_Toc299609366"/>
      <w:r w:rsidRPr="00662A68">
        <w:lastRenderedPageBreak/>
        <w:t xml:space="preserve">Program Counter </w:t>
      </w:r>
      <w:r w:rsidRPr="00DB3B9A">
        <w:t>Test</w:t>
      </w:r>
      <w:r w:rsidR="008E062C" w:rsidRPr="00DB3B9A">
        <w:t xml:space="preserve"> </w:t>
      </w:r>
      <w:r w:rsidR="006F1FBE" w:rsidRPr="00DB3B9A">
        <w:t>(</w:t>
      </w:r>
      <w:fldSimple w:instr=" REF CPU_PCTest \h  \* MERGEFORMAT ">
        <w:r w:rsidR="00F52C39" w:rsidRPr="00383587">
          <w:t>1.2</w:t>
        </w:r>
      </w:fldSimple>
      <w:r w:rsidR="006F1FBE" w:rsidRPr="00662A68">
        <w:t>)</w:t>
      </w:r>
      <w:bookmarkEnd w:id="65"/>
      <w:bookmarkEnd w:id="66"/>
    </w:p>
    <w:p w:rsidR="00DD6396" w:rsidRDefault="00461039" w:rsidP="00D37765">
      <w:r w:rsidRPr="00662A68">
        <w:t>This test checks the Program counter</w:t>
      </w:r>
      <w:r w:rsidR="00931F41">
        <w:t xml:space="preserve"> function</w:t>
      </w:r>
      <w:r w:rsidRPr="00662A68">
        <w:t>.</w:t>
      </w:r>
    </w:p>
    <w:p w:rsidR="00474640" w:rsidRDefault="00931F41" w:rsidP="00D37765">
      <w:r>
        <w:t>To check it’s variability against register stuck the PC is initialized with several addresses from a Flash based array. Each address represents a small separate sub function which performs more or less useless code to prevent optimization. Each sub function is located to a separate Flash section to force the compiler to branch from the main caller function. After loading the PC with the address the sub routine is returning a return value from an also Flash based array. This forces the controller to load the return value.</w:t>
      </w:r>
      <w:r w:rsidR="00474640" w:rsidRPr="00474640">
        <w:t xml:space="preserve"> </w:t>
      </w:r>
      <w:r w:rsidR="00474640">
        <w:t>Checking the values against the expected values from the array the function returns passed or failed status.</w:t>
      </w:r>
    </w:p>
    <w:p w:rsidR="00474640" w:rsidRDefault="00474640" w:rsidP="00D37765"/>
    <w:p w:rsidR="00474640" w:rsidRDefault="00474640" w:rsidP="00D37765">
      <w:r>
        <w:rPr>
          <w:noProof/>
          <w:lang w:val="de-DE" w:eastAsia="de-DE"/>
        </w:rPr>
        <w:drawing>
          <wp:inline distT="0" distB="0" distL="0" distR="0">
            <wp:extent cx="4744336" cy="6895814"/>
            <wp:effectExtent l="19050" t="0" r="0" b="0"/>
            <wp:docPr id="12" name="PC-Test.jpg" descr="M:\HtxProjekte\Ent\$M3-M10\5-EM-ClassB\4_Dokumentation\PC-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Test.jpg"/>
                    <pic:cNvPicPr/>
                  </pic:nvPicPr>
                  <pic:blipFill>
                    <a:blip r:embed="rId62" r:link="rId63" cstate="print"/>
                    <a:stretch>
                      <a:fillRect/>
                    </a:stretch>
                  </pic:blipFill>
                  <pic:spPr>
                    <a:xfrm>
                      <a:off x="0" y="0"/>
                      <a:ext cx="4752766" cy="6908067"/>
                    </a:xfrm>
                    <a:prstGeom prst="rect">
                      <a:avLst/>
                    </a:prstGeom>
                  </pic:spPr>
                </pic:pic>
              </a:graphicData>
            </a:graphic>
          </wp:inline>
        </w:drawing>
      </w:r>
    </w:p>
    <w:p w:rsidR="00474640" w:rsidRDefault="00474640" w:rsidP="00D37765">
      <w:pPr>
        <w:pStyle w:val="Caption"/>
      </w:pPr>
      <w:bookmarkStart w:id="67" w:name="_Toc299609326"/>
      <w:r>
        <w:t xml:space="preserve">Image </w:t>
      </w:r>
      <w:fldSimple w:instr=" SEQ Image \* ARABIC ">
        <w:r w:rsidR="00F52C39">
          <w:rPr>
            <w:noProof/>
          </w:rPr>
          <w:t>24</w:t>
        </w:r>
      </w:fldSimple>
      <w:r>
        <w:t xml:space="preserve"> PC test POST and BIST</w:t>
      </w:r>
      <w:bookmarkEnd w:id="67"/>
    </w:p>
    <w:p w:rsidR="00474640" w:rsidRDefault="00474640" w:rsidP="00D37765"/>
    <w:p w:rsidR="00931F41" w:rsidRPr="00662A68" w:rsidRDefault="00931F41" w:rsidP="00D37765">
      <w:r>
        <w:t>The POST function is</w:t>
      </w:r>
      <w:r w:rsidR="00F868CA">
        <w:t xml:space="preserve"> inline</w:t>
      </w:r>
      <w:r>
        <w:t xml:space="preserve"> assembler implemented because of the missing c-runtime environment. All sub routines are called in a loop. The BIST function calls only one routine from the list and changes an internal pointer to the next element for the following next call. So all sub functions are called after several times.</w:t>
      </w:r>
    </w:p>
    <w:p w:rsidR="00DD6396" w:rsidRDefault="00DD6396" w:rsidP="00D37765"/>
    <w:p w:rsidR="004B6A9A" w:rsidRDefault="004B6A9A" w:rsidP="00D37765"/>
    <w:tbl>
      <w:tblPr>
        <w:tblStyle w:val="TableGrid"/>
        <w:tblW w:w="0" w:type="auto"/>
        <w:tblLook w:val="04A0"/>
      </w:tblPr>
      <w:tblGrid>
        <w:gridCol w:w="2518"/>
        <w:gridCol w:w="5528"/>
      </w:tblGrid>
      <w:tr w:rsidR="004B6A9A" w:rsidTr="004B6A9A">
        <w:tc>
          <w:tcPr>
            <w:tcW w:w="2518" w:type="dxa"/>
            <w:shd w:val="clear" w:color="auto" w:fill="D9D9D9" w:themeFill="background1" w:themeFillShade="D9"/>
          </w:tcPr>
          <w:p w:rsidR="004B6A9A" w:rsidRDefault="004B6A9A" w:rsidP="00D37765">
            <w:r>
              <w:t>Functions specification</w:t>
            </w:r>
          </w:p>
        </w:tc>
        <w:tc>
          <w:tcPr>
            <w:tcW w:w="5528" w:type="dxa"/>
            <w:shd w:val="clear" w:color="auto" w:fill="D9D9D9" w:themeFill="background1" w:themeFillShade="D9"/>
          </w:tcPr>
          <w:p w:rsidR="004B6A9A" w:rsidRPr="004B6A9A" w:rsidRDefault="004B6A9A" w:rsidP="00D37765"/>
        </w:tc>
      </w:tr>
      <w:tr w:rsidR="004B6A9A" w:rsidTr="004B6A9A">
        <w:tc>
          <w:tcPr>
            <w:tcW w:w="2518" w:type="dxa"/>
          </w:tcPr>
          <w:p w:rsidR="004B6A9A" w:rsidRDefault="004B6A9A" w:rsidP="00D37765">
            <w:r>
              <w:t>Function Name</w:t>
            </w:r>
          </w:p>
        </w:tc>
        <w:tc>
          <w:tcPr>
            <w:tcW w:w="5528" w:type="dxa"/>
          </w:tcPr>
          <w:p w:rsidR="004B6A9A" w:rsidRDefault="00422A63" w:rsidP="00D37765">
            <w:r w:rsidRPr="00422A63">
              <w:t>IEC60335_ClassB_CLASSB_PCTest_POST</w:t>
            </w:r>
          </w:p>
        </w:tc>
      </w:tr>
      <w:tr w:rsidR="004B6A9A" w:rsidTr="004B6A9A">
        <w:tc>
          <w:tcPr>
            <w:tcW w:w="2518" w:type="dxa"/>
          </w:tcPr>
          <w:p w:rsidR="004B6A9A" w:rsidRDefault="004B6A9A" w:rsidP="00D37765">
            <w:r>
              <w:t>File (module)</w:t>
            </w:r>
          </w:p>
        </w:tc>
        <w:tc>
          <w:tcPr>
            <w:tcW w:w="5528" w:type="dxa"/>
          </w:tcPr>
          <w:p w:rsidR="004B6A9A" w:rsidRDefault="004B6A9A" w:rsidP="00D37765">
            <w:r w:rsidRPr="004B6A9A">
              <w:t>iec60335_class_b_</w:t>
            </w:r>
            <w:r w:rsidR="00422A63">
              <w:t>progamcounter</w:t>
            </w:r>
            <w:r w:rsidRPr="004B6A9A">
              <w:t>_test</w:t>
            </w:r>
            <w:r>
              <w:t>.</w:t>
            </w:r>
            <w:r w:rsidR="00422A63">
              <w:t>c</w:t>
            </w:r>
          </w:p>
        </w:tc>
      </w:tr>
      <w:tr w:rsidR="004B6A9A" w:rsidTr="004B6A9A">
        <w:tc>
          <w:tcPr>
            <w:tcW w:w="2518" w:type="dxa"/>
          </w:tcPr>
          <w:p w:rsidR="004B6A9A" w:rsidRDefault="004B6A9A" w:rsidP="00D37765">
            <w:r>
              <w:t xml:space="preserve">Parameter, </w:t>
            </w:r>
            <w:r w:rsidR="00422A63">
              <w:t>(</w:t>
            </w:r>
            <w:r>
              <w:t>type</w:t>
            </w:r>
            <w:r w:rsidR="00422A63">
              <w:t>)</w:t>
            </w:r>
          </w:p>
        </w:tc>
        <w:tc>
          <w:tcPr>
            <w:tcW w:w="5528" w:type="dxa"/>
          </w:tcPr>
          <w:p w:rsidR="004B6A9A" w:rsidRDefault="00422A63" w:rsidP="00D37765">
            <w:r w:rsidRPr="00422A63">
              <w:t>fTable (Exec_t), rTable (IEC60335_B_PCTest_ReturnValues)</w:t>
            </w:r>
          </w:p>
        </w:tc>
      </w:tr>
      <w:tr w:rsidR="004B6A9A" w:rsidTr="004B6A9A">
        <w:tc>
          <w:tcPr>
            <w:tcW w:w="2518" w:type="dxa"/>
          </w:tcPr>
          <w:p w:rsidR="004B6A9A" w:rsidRDefault="00422A63" w:rsidP="00D37765">
            <w:r>
              <w:t>Return value</w:t>
            </w:r>
            <w:r w:rsidR="004B6A9A">
              <w:t xml:space="preserve"> type</w:t>
            </w:r>
          </w:p>
        </w:tc>
        <w:tc>
          <w:tcPr>
            <w:tcW w:w="5528" w:type="dxa"/>
          </w:tcPr>
          <w:p w:rsidR="004B6A9A" w:rsidRDefault="00422A63" w:rsidP="00D37765">
            <w:r w:rsidRPr="00F868CA">
              <w:t>testResult_t</w:t>
            </w:r>
            <w:r w:rsidR="004B6A9A">
              <w:t>, -</w:t>
            </w:r>
          </w:p>
        </w:tc>
      </w:tr>
      <w:tr w:rsidR="004B6A9A" w:rsidTr="004B6A9A">
        <w:tc>
          <w:tcPr>
            <w:tcW w:w="2518" w:type="dxa"/>
          </w:tcPr>
          <w:p w:rsidR="004B6A9A" w:rsidRDefault="004B6A9A" w:rsidP="00D37765">
            <w:r>
              <w:t>Affected variables</w:t>
            </w:r>
          </w:p>
        </w:tc>
        <w:tc>
          <w:tcPr>
            <w:tcW w:w="5528" w:type="dxa"/>
          </w:tcPr>
          <w:p w:rsidR="004B6A9A" w:rsidRDefault="00F868CA" w:rsidP="00D37765">
            <w:r>
              <w:t>none</w:t>
            </w:r>
          </w:p>
        </w:tc>
      </w:tr>
      <w:tr w:rsidR="004B6A9A" w:rsidTr="004B6A9A">
        <w:tc>
          <w:tcPr>
            <w:tcW w:w="2518" w:type="dxa"/>
          </w:tcPr>
          <w:p w:rsidR="004B6A9A" w:rsidRDefault="004B6A9A" w:rsidP="00D37765">
            <w:r>
              <w:t>conditions</w:t>
            </w:r>
          </w:p>
        </w:tc>
        <w:tc>
          <w:tcPr>
            <w:tcW w:w="5528" w:type="dxa"/>
          </w:tcPr>
          <w:p w:rsidR="004B6A9A" w:rsidRDefault="004B6A9A" w:rsidP="00D37765">
            <w:r>
              <w:t>Compiler specific files with different mnemonics</w:t>
            </w:r>
          </w:p>
        </w:tc>
      </w:tr>
    </w:tbl>
    <w:p w:rsidR="004B6A9A" w:rsidRDefault="004B6A9A" w:rsidP="00D37765"/>
    <w:p w:rsidR="004B6A9A" w:rsidRDefault="00F868CA" w:rsidP="00D37765">
      <w:r>
        <w:t>Test description (POST) (from GCC implementation):</w:t>
      </w:r>
    </w:p>
    <w:p w:rsidR="00F868CA" w:rsidRDefault="00F868CA" w:rsidP="00D37765"/>
    <w:p w:rsidR="00EC5E97" w:rsidRDefault="00F868CA" w:rsidP="00D37765">
      <w:pPr>
        <w:pStyle w:val="ListParagraph"/>
      </w:pPr>
      <w:r w:rsidRPr="00EC5E97">
        <w:t xml:space="preserve">In a first step the input variables are </w:t>
      </w:r>
      <w:r w:rsidR="00596443" w:rsidRPr="00EC5E97">
        <w:t xml:space="preserve">checked to be not zero and </w:t>
      </w:r>
      <w:r w:rsidRPr="00EC5E97">
        <w:t>saved to higher register not affected in the following program. R8 and R9 are holding the pointer to the constant tables of the sub-routines and the correct return values which are generated by the sub functions.</w:t>
      </w:r>
    </w:p>
    <w:p w:rsidR="00EC5E97" w:rsidRDefault="00F868CA" w:rsidP="00D37765">
      <w:pPr>
        <w:pStyle w:val="ListParagraph"/>
      </w:pPr>
      <w:r w:rsidRPr="00EC5E97">
        <w:t>The loop counter R4 is set to zero and the register R5 holds the maximum address offset to the function table</w:t>
      </w:r>
      <w:r w:rsidR="0072087A">
        <w:t>’</w:t>
      </w:r>
      <w:r w:rsidRPr="00EC5E97">
        <w:t>s start.</w:t>
      </w:r>
    </w:p>
    <w:p w:rsidR="00EC5E97" w:rsidRDefault="00F868CA" w:rsidP="00D37765">
      <w:pPr>
        <w:pStyle w:val="ListParagraph"/>
      </w:pPr>
      <w:r w:rsidRPr="00EC5E97">
        <w:t>The link register is saved to guarantee the re</w:t>
      </w:r>
      <w:r w:rsidR="00596443" w:rsidRPr="00EC5E97">
        <w:t>t</w:t>
      </w:r>
      <w:r w:rsidRPr="00EC5E97">
        <w:t>urn to the calling function without initialized C-environment</w:t>
      </w:r>
    </w:p>
    <w:p w:rsidR="00EC5E97" w:rsidRDefault="00F868CA" w:rsidP="00D37765">
      <w:pPr>
        <w:pStyle w:val="ListParagraph"/>
      </w:pPr>
      <w:r w:rsidRPr="00EC5E97">
        <w:t>The first pointer from the subroutines table address is loaded to register R0 and the actual offset (initially it is zero) is added. The content of the table element is loaded to register R0 and a branch to this address is made.</w:t>
      </w:r>
    </w:p>
    <w:p w:rsidR="00EC5E97" w:rsidRDefault="00F868CA" w:rsidP="00D37765">
      <w:pPr>
        <w:pStyle w:val="ListParagraph"/>
      </w:pPr>
      <w:r w:rsidRPr="00EC5E97">
        <w:t xml:space="preserve">Every function of the table is performing a little calculation to prevent from optimization. Also all subroutines are explicitly located in the Flash so the execution must be a branch. </w:t>
      </w:r>
      <w:r w:rsidR="00DF476B" w:rsidRPr="00EC5E97">
        <w:t>Each function returns a defined value which is in an ordered list referenced by the pointer rTable in register R9.</w:t>
      </w:r>
    </w:p>
    <w:p w:rsidR="00EC5E97" w:rsidRDefault="00DF476B" w:rsidP="00D37765">
      <w:pPr>
        <w:pStyle w:val="ListParagraph"/>
      </w:pPr>
      <w:r w:rsidRPr="00EC5E97">
        <w:t>The value of the offset is incremented to access the next 32 bit addressed pointers</w:t>
      </w:r>
    </w:p>
    <w:p w:rsidR="00EC5E97" w:rsidRDefault="00DF476B" w:rsidP="00D37765">
      <w:pPr>
        <w:pStyle w:val="ListParagraph"/>
      </w:pPr>
      <w:r w:rsidRPr="00EC5E97">
        <w:t>The return value is checked against the direct table access with the previously used offset (register R4) and the register R9. Fail condition will branch to the label “err” with the register R6 loaded with the value zero.</w:t>
      </w:r>
    </w:p>
    <w:p w:rsidR="00EC5E97" w:rsidRDefault="00DF476B" w:rsidP="00D37765">
      <w:pPr>
        <w:pStyle w:val="ListParagraph"/>
      </w:pPr>
      <w:r w:rsidRPr="00EC5E97">
        <w:t>The value of the pointers offset (R4) is checked if reaching a size of 24. This means the maximum offset is already served.</w:t>
      </w:r>
    </w:p>
    <w:p w:rsidR="00EC5E97" w:rsidRDefault="00DF476B" w:rsidP="00D37765">
      <w:pPr>
        <w:pStyle w:val="ListParagraph"/>
      </w:pPr>
      <w:r w:rsidRPr="00EC5E97">
        <w:t>For all good conditions the function is left with a “1” in the register R6 which is copied to R0 at the end of the function.</w:t>
      </w:r>
    </w:p>
    <w:p w:rsidR="00DF476B" w:rsidRPr="00EC5E97" w:rsidRDefault="00DF476B" w:rsidP="00D37765">
      <w:pPr>
        <w:pStyle w:val="ListParagraph"/>
      </w:pPr>
      <w:r w:rsidRPr="00EC5E97">
        <w:t>Finally the LinkRegister is restored.</w:t>
      </w:r>
    </w:p>
    <w:p w:rsidR="00DD6396" w:rsidRPr="00662A68" w:rsidRDefault="00DD6396" w:rsidP="00D37765"/>
    <w:p w:rsidR="00384839" w:rsidRDefault="00384839" w:rsidP="00D37765"/>
    <w:tbl>
      <w:tblPr>
        <w:tblStyle w:val="TableGrid"/>
        <w:tblW w:w="0" w:type="auto"/>
        <w:tblLook w:val="04A0"/>
      </w:tblPr>
      <w:tblGrid>
        <w:gridCol w:w="2518"/>
        <w:gridCol w:w="5528"/>
      </w:tblGrid>
      <w:tr w:rsidR="00384839" w:rsidTr="001108B1">
        <w:tc>
          <w:tcPr>
            <w:tcW w:w="2518" w:type="dxa"/>
            <w:shd w:val="clear" w:color="auto" w:fill="D9D9D9" w:themeFill="background1" w:themeFillShade="D9"/>
          </w:tcPr>
          <w:p w:rsidR="00384839" w:rsidRDefault="00384839" w:rsidP="00D37765">
            <w:r>
              <w:t>Functions specification</w:t>
            </w:r>
          </w:p>
        </w:tc>
        <w:tc>
          <w:tcPr>
            <w:tcW w:w="5528" w:type="dxa"/>
            <w:shd w:val="clear" w:color="auto" w:fill="D9D9D9" w:themeFill="background1" w:themeFillShade="D9"/>
          </w:tcPr>
          <w:p w:rsidR="00384839" w:rsidRPr="004B6A9A" w:rsidRDefault="00384839" w:rsidP="00D37765"/>
        </w:tc>
      </w:tr>
      <w:tr w:rsidR="00384839" w:rsidTr="001108B1">
        <w:tc>
          <w:tcPr>
            <w:tcW w:w="2518" w:type="dxa"/>
          </w:tcPr>
          <w:p w:rsidR="00384839" w:rsidRDefault="00384839" w:rsidP="00D37765">
            <w:r>
              <w:t>Function Name</w:t>
            </w:r>
          </w:p>
        </w:tc>
        <w:tc>
          <w:tcPr>
            <w:tcW w:w="5528" w:type="dxa"/>
          </w:tcPr>
          <w:p w:rsidR="00384839" w:rsidRDefault="00384839" w:rsidP="00D37765">
            <w:r w:rsidRPr="00422A63">
              <w:t>IEC60335_ClassB_CLASSB_PCTest_</w:t>
            </w:r>
            <w:r>
              <w:t>BIS</w:t>
            </w:r>
            <w:r w:rsidRPr="00422A63">
              <w:t>T</w:t>
            </w:r>
          </w:p>
        </w:tc>
      </w:tr>
      <w:tr w:rsidR="00384839" w:rsidTr="001108B1">
        <w:tc>
          <w:tcPr>
            <w:tcW w:w="2518" w:type="dxa"/>
          </w:tcPr>
          <w:p w:rsidR="00384839" w:rsidRDefault="00384839" w:rsidP="00D37765">
            <w:r>
              <w:t>File (module)</w:t>
            </w:r>
          </w:p>
        </w:tc>
        <w:tc>
          <w:tcPr>
            <w:tcW w:w="5528" w:type="dxa"/>
          </w:tcPr>
          <w:p w:rsidR="00384839" w:rsidRDefault="00384839" w:rsidP="00D37765">
            <w:r w:rsidRPr="004B6A9A">
              <w:t>iec60335_class_b_</w:t>
            </w:r>
            <w:r>
              <w:t>progamcounter</w:t>
            </w:r>
            <w:r w:rsidRPr="004B6A9A">
              <w:t>_test</w:t>
            </w:r>
            <w:r>
              <w:t>.c</w:t>
            </w:r>
          </w:p>
        </w:tc>
      </w:tr>
      <w:tr w:rsidR="00384839" w:rsidTr="001108B1">
        <w:tc>
          <w:tcPr>
            <w:tcW w:w="2518" w:type="dxa"/>
          </w:tcPr>
          <w:p w:rsidR="00384839" w:rsidRDefault="00384839" w:rsidP="00D37765">
            <w:r>
              <w:t>Parameter, (type)</w:t>
            </w:r>
          </w:p>
        </w:tc>
        <w:tc>
          <w:tcPr>
            <w:tcW w:w="5528" w:type="dxa"/>
          </w:tcPr>
          <w:p w:rsidR="00384839" w:rsidRDefault="00384839" w:rsidP="00D37765">
            <w:r>
              <w:t>none</w:t>
            </w:r>
          </w:p>
        </w:tc>
      </w:tr>
      <w:tr w:rsidR="00384839" w:rsidTr="001108B1">
        <w:tc>
          <w:tcPr>
            <w:tcW w:w="2518" w:type="dxa"/>
          </w:tcPr>
          <w:p w:rsidR="00384839" w:rsidRDefault="00384839" w:rsidP="00D37765">
            <w:r>
              <w:t>Return value type</w:t>
            </w:r>
          </w:p>
        </w:tc>
        <w:tc>
          <w:tcPr>
            <w:tcW w:w="5528" w:type="dxa"/>
          </w:tcPr>
          <w:p w:rsidR="00384839" w:rsidRDefault="00384839" w:rsidP="00D37765">
            <w:r w:rsidRPr="00F868CA">
              <w:t>testResult_t</w:t>
            </w:r>
            <w:r>
              <w:t>, -</w:t>
            </w:r>
          </w:p>
        </w:tc>
      </w:tr>
      <w:tr w:rsidR="00384839" w:rsidTr="001108B1">
        <w:tc>
          <w:tcPr>
            <w:tcW w:w="2518" w:type="dxa"/>
          </w:tcPr>
          <w:p w:rsidR="00384839" w:rsidRDefault="00384839" w:rsidP="00D37765">
            <w:r>
              <w:t>Affected variables</w:t>
            </w:r>
          </w:p>
        </w:tc>
        <w:tc>
          <w:tcPr>
            <w:tcW w:w="5528" w:type="dxa"/>
          </w:tcPr>
          <w:p w:rsidR="00384839" w:rsidRDefault="00384839" w:rsidP="00D37765">
            <w:r>
              <w:t>none</w:t>
            </w:r>
          </w:p>
        </w:tc>
      </w:tr>
      <w:tr w:rsidR="00384839" w:rsidTr="001108B1">
        <w:tc>
          <w:tcPr>
            <w:tcW w:w="2518" w:type="dxa"/>
          </w:tcPr>
          <w:p w:rsidR="00384839" w:rsidRDefault="00384839" w:rsidP="00D37765">
            <w:r>
              <w:t>conditions</w:t>
            </w:r>
          </w:p>
        </w:tc>
        <w:tc>
          <w:tcPr>
            <w:tcW w:w="5528" w:type="dxa"/>
          </w:tcPr>
          <w:p w:rsidR="00384839" w:rsidRDefault="00384839" w:rsidP="00D37765">
            <w:r>
              <w:t>Compiler specific files with different mnemonics</w:t>
            </w:r>
          </w:p>
        </w:tc>
      </w:tr>
    </w:tbl>
    <w:p w:rsidR="00384839" w:rsidRDefault="00384839" w:rsidP="00D37765"/>
    <w:p w:rsidR="00384839" w:rsidRDefault="00384839" w:rsidP="00D37765">
      <w:r>
        <w:t>Test description (BIST):</w:t>
      </w:r>
    </w:p>
    <w:p w:rsidR="00384839" w:rsidRDefault="00384839" w:rsidP="00D37765"/>
    <w:p w:rsidR="00EC5E97" w:rsidRDefault="00EC5E97" w:rsidP="00D37765">
      <w:pPr>
        <w:pStyle w:val="ListParagraph"/>
      </w:pPr>
      <w:r>
        <w:t xml:space="preserve">The static local variable lastfunction is initialized with zero only with </w:t>
      </w:r>
      <w:r w:rsidR="0072087A">
        <w:t>BSS</w:t>
      </w:r>
      <w:r>
        <w:t xml:space="preserve"> section initialization. Afterwards it is simple variable which keeps the value even if the function is exited.</w:t>
      </w:r>
    </w:p>
    <w:p w:rsidR="00EC5E97" w:rsidRDefault="00EC5E97" w:rsidP="00D37765">
      <w:pPr>
        <w:pStyle w:val="ListParagraph"/>
      </w:pPr>
      <w:r>
        <w:t xml:space="preserve">Data is prefilled with invalid return value and any number, test result is set to default with </w:t>
      </w:r>
      <w:r w:rsidRPr="00EC5E97">
        <w:t>IEC60335_testFailed</w:t>
      </w:r>
      <w:r>
        <w:t>.</w:t>
      </w:r>
    </w:p>
    <w:p w:rsidR="00EC5E97" w:rsidRDefault="00EC5E97" w:rsidP="00D37765">
      <w:pPr>
        <w:pStyle w:val="ListParagraph"/>
      </w:pPr>
      <w:r>
        <w:t>The next function address is loaded from the function table.</w:t>
      </w:r>
    </w:p>
    <w:p w:rsidR="00EC5E97" w:rsidRDefault="00EC5E97" w:rsidP="00D37765">
      <w:pPr>
        <w:pStyle w:val="ListParagraph"/>
      </w:pPr>
      <w:r>
        <w:lastRenderedPageBreak/>
        <w:t>The function is executed and the return value is compared with the according value of the result table.</w:t>
      </w:r>
    </w:p>
    <w:p w:rsidR="00384839" w:rsidRDefault="00EC5E97" w:rsidP="00D37765">
      <w:pPr>
        <w:pStyle w:val="ListParagraph"/>
      </w:pPr>
      <w:r w:rsidRPr="00EC5E97">
        <w:t>If this test passes the result (return value) is set to IEC60335_testPassed</w:t>
      </w:r>
      <w:r w:rsidR="00384839" w:rsidRPr="00EC5E97">
        <w:t xml:space="preserve"> </w:t>
      </w:r>
      <w:r w:rsidRPr="00EC5E97">
        <w:t>and the number of lastfunction is checked for e</w:t>
      </w:r>
      <w:r w:rsidR="00477458">
        <w:t xml:space="preserve">xceeding the number of entries </w:t>
      </w:r>
      <w:r w:rsidRPr="00EC5E97">
        <w:t>on the function table</w:t>
      </w:r>
    </w:p>
    <w:p w:rsidR="00A3717F" w:rsidRPr="00EC5E97" w:rsidRDefault="00A3717F" w:rsidP="00D37765">
      <w:r>
        <w:t xml:space="preserve">Fail condition will always set the test result to </w:t>
      </w:r>
      <w:r w:rsidRPr="00A3717F">
        <w:t>IEC60335_testFailed</w:t>
      </w:r>
      <w:r>
        <w:t>. The good condition is set in every individual subroutine test call.</w:t>
      </w:r>
    </w:p>
    <w:p w:rsidR="00A3717F" w:rsidRPr="00662A68" w:rsidRDefault="00A3717F" w:rsidP="00D37765"/>
    <w:p w:rsidR="005F408A" w:rsidRPr="00662A68" w:rsidRDefault="005F408A" w:rsidP="00D37765">
      <w:r w:rsidRPr="00662A68">
        <w:br w:type="page"/>
      </w:r>
      <w:r w:rsidR="00DD6396" w:rsidRPr="00662A68">
        <w:lastRenderedPageBreak/>
        <w:t xml:space="preserve"> </w:t>
      </w:r>
    </w:p>
    <w:p w:rsidR="003510ED" w:rsidRPr="00DB3B9A" w:rsidRDefault="00DD6396" w:rsidP="00D37765">
      <w:pPr>
        <w:pStyle w:val="Heading3"/>
      </w:pPr>
      <w:bookmarkStart w:id="68" w:name="_Ref298312093"/>
      <w:bookmarkStart w:id="69" w:name="_Toc299609367"/>
      <w:r w:rsidRPr="00662A68">
        <w:t xml:space="preserve">Interrupt Handling </w:t>
      </w:r>
      <w:r w:rsidR="008B051D">
        <w:t>a</w:t>
      </w:r>
      <w:r w:rsidR="0057076B" w:rsidRPr="00662A68">
        <w:t xml:space="preserve">nd Execution </w:t>
      </w:r>
      <w:r w:rsidR="0057076B" w:rsidRPr="00DB3B9A">
        <w:t>Test</w:t>
      </w:r>
      <w:r w:rsidR="00D56A64" w:rsidRPr="00DB3B9A">
        <w:t xml:space="preserve"> (</w:t>
      </w:r>
      <w:fldSimple w:instr=" REF Interrupt_Test \h  \* MERGEFORMAT ">
        <w:r w:rsidR="00F52C39" w:rsidRPr="00383587">
          <w:t>2</w:t>
        </w:r>
      </w:fldSimple>
      <w:r w:rsidR="003E57F9" w:rsidRPr="00DB3B9A">
        <w:t>)</w:t>
      </w:r>
      <w:bookmarkEnd w:id="68"/>
      <w:bookmarkEnd w:id="69"/>
    </w:p>
    <w:p w:rsidR="00347288" w:rsidRDefault="008D3FAA" w:rsidP="00D37765">
      <w:r w:rsidRPr="00662A68">
        <w:t xml:space="preserve">The test for interrupt </w:t>
      </w:r>
      <w:r w:rsidR="00D56A64" w:rsidRPr="00662A68">
        <w:t>operation is strictly related to t</w:t>
      </w:r>
      <w:r w:rsidRPr="00662A68">
        <w:t xml:space="preserve">he application. In this test, the </w:t>
      </w:r>
      <w:r w:rsidR="00347288">
        <w:t>l</w:t>
      </w:r>
      <w:r w:rsidRPr="00662A68">
        <w:t xml:space="preserve">ibrary delivers </w:t>
      </w:r>
      <w:r w:rsidR="00525283">
        <w:t>a mechanism</w:t>
      </w:r>
      <w:r w:rsidRPr="00662A68">
        <w:t xml:space="preserve"> to enable the testing</w:t>
      </w:r>
      <w:r w:rsidR="00525283">
        <w:t xml:space="preserve"> of</w:t>
      </w:r>
      <w:r w:rsidRPr="00662A68">
        <w:t xml:space="preserve"> the functionality in an abstract way</w:t>
      </w:r>
      <w:r w:rsidR="00347288">
        <w:t xml:space="preserve"> with or without</w:t>
      </w:r>
      <w:r w:rsidR="009C05F0">
        <w:t xml:space="preserve"> activating the vector</w:t>
      </w:r>
      <w:r w:rsidR="00525283">
        <w:t xml:space="preserve"> defined by the user application.</w:t>
      </w:r>
    </w:p>
    <w:p w:rsidR="00525283" w:rsidRDefault="00525283" w:rsidP="00D37765"/>
    <w:p w:rsidR="00525283" w:rsidRDefault="00525283" w:rsidP="00D37765">
      <w:r>
        <w:t>The test requires a initialization of the interrupt test structures and the tested interrupt number.</w:t>
      </w:r>
    </w:p>
    <w:p w:rsidR="004B6A9A" w:rsidRDefault="004B6A9A" w:rsidP="00D37765"/>
    <w:p w:rsidR="00525283" w:rsidRDefault="00525283" w:rsidP="00D37765">
      <w:r>
        <w:t xml:space="preserve">Defined struct for reference </w:t>
      </w:r>
      <w:r w:rsidR="000F7D44">
        <w:t>configuration</w:t>
      </w:r>
      <w:r>
        <w:t>:</w:t>
      </w:r>
    </w:p>
    <w:p w:rsidR="00525283" w:rsidRPr="000F7D44" w:rsidRDefault="00525283" w:rsidP="00D37765">
      <w:r w:rsidRPr="000F7D44">
        <w:t xml:space="preserve">typedef struct  </w:t>
      </w:r>
    </w:p>
    <w:p w:rsidR="00525283" w:rsidRPr="000F7D44" w:rsidRDefault="00525283" w:rsidP="00D37765">
      <w:r w:rsidRPr="000F7D44">
        <w:t>{</w:t>
      </w:r>
    </w:p>
    <w:p w:rsidR="00525283" w:rsidRPr="000F7D44" w:rsidRDefault="00525283" w:rsidP="00D37765">
      <w:r w:rsidRPr="000F7D44">
        <w:tab/>
        <w:t>UINT32 Active;</w:t>
      </w:r>
      <w:r w:rsidRPr="000F7D44">
        <w:tab/>
      </w:r>
      <w:r w:rsidRPr="000F7D44">
        <w:tab/>
      </w:r>
      <w:r w:rsidRPr="000F7D44">
        <w:tab/>
        <w:t>/*!&lt; flag register indicating active on test */</w:t>
      </w:r>
    </w:p>
    <w:p w:rsidR="00525283" w:rsidRPr="000F7D44" w:rsidRDefault="00525283" w:rsidP="00D37765">
      <w:r w:rsidRPr="000F7D44">
        <w:tab/>
        <w:t>UINT32 Mode;</w:t>
      </w:r>
      <w:r w:rsidRPr="000F7D44">
        <w:tab/>
      </w:r>
      <w:r w:rsidRPr="000F7D44">
        <w:tab/>
      </w:r>
      <w:r w:rsidRPr="000F7D44">
        <w:tab/>
        <w:t>/*!&lt; flag register indicating original vector wanted */</w:t>
      </w:r>
    </w:p>
    <w:p w:rsidR="00525283" w:rsidRPr="000F7D44" w:rsidRDefault="00525283" w:rsidP="00D37765">
      <w:r w:rsidRPr="000F7D44">
        <w:t>}</w:t>
      </w:r>
      <w:r w:rsidR="0072087A">
        <w:t xml:space="preserve"> </w:t>
      </w:r>
      <w:r w:rsidRPr="000F7D44">
        <w:t>IEC60335_IRQ_Test_t;</w:t>
      </w:r>
    </w:p>
    <w:p w:rsidR="00525283" w:rsidRPr="000F7D44" w:rsidRDefault="00525283" w:rsidP="00D37765"/>
    <w:p w:rsidR="00525283" w:rsidRPr="000F7D44" w:rsidRDefault="000F7D44" w:rsidP="00D37765">
      <w:r>
        <w:t>Defined struct for reference data:</w:t>
      </w:r>
    </w:p>
    <w:p w:rsidR="00525283" w:rsidRPr="000F7D44" w:rsidRDefault="00525283" w:rsidP="00D37765">
      <w:r w:rsidRPr="000F7D44">
        <w:t>typedef struct</w:t>
      </w:r>
    </w:p>
    <w:p w:rsidR="00525283" w:rsidRPr="000F7D44" w:rsidRDefault="00525283" w:rsidP="00D37765">
      <w:r w:rsidRPr="000F7D44">
        <w:t>{</w:t>
      </w:r>
    </w:p>
    <w:p w:rsidR="00525283" w:rsidRPr="000F7D44" w:rsidRDefault="00525283" w:rsidP="00D37765">
      <w:r w:rsidRPr="000F7D44">
        <w:tab/>
        <w:t>UINT32 EffectiveCount;</w:t>
      </w:r>
      <w:r w:rsidRPr="000F7D44">
        <w:tab/>
      </w:r>
      <w:r w:rsidR="0072087A">
        <w:tab/>
      </w:r>
      <w:r w:rsidRPr="000F7D44">
        <w:t>/*!&lt; counter Variable*/</w:t>
      </w:r>
    </w:p>
    <w:p w:rsidR="00525283" w:rsidRPr="000F7D44" w:rsidRDefault="00525283" w:rsidP="00D37765">
      <w:r w:rsidRPr="000F7D44">
        <w:tab/>
        <w:t>UINT32 MinThres;</w:t>
      </w:r>
      <w:r w:rsidRPr="000F7D44">
        <w:tab/>
      </w:r>
      <w:r w:rsidRPr="000F7D44">
        <w:tab/>
        <w:t>/*!&lt; minimum threshold target of interrupt occurrences*/</w:t>
      </w:r>
    </w:p>
    <w:p w:rsidR="00525283" w:rsidRPr="000F7D44" w:rsidRDefault="00525283" w:rsidP="00D37765">
      <w:r w:rsidRPr="000F7D44">
        <w:tab/>
        <w:t>UINT32 MaxThres;</w:t>
      </w:r>
      <w:r w:rsidRPr="000F7D44">
        <w:tab/>
      </w:r>
      <w:r w:rsidRPr="000F7D44">
        <w:tab/>
        <w:t>/*!&lt; maximum threshold target of interrupt occurrences*/</w:t>
      </w:r>
    </w:p>
    <w:p w:rsidR="00525283" w:rsidRDefault="00525283" w:rsidP="00D37765">
      <w:r w:rsidRPr="000F7D44">
        <w:t>} IRQTestData_t;</w:t>
      </w:r>
    </w:p>
    <w:p w:rsidR="00525283" w:rsidRDefault="00525283" w:rsidP="00D37765"/>
    <w:tbl>
      <w:tblPr>
        <w:tblStyle w:val="TableGrid"/>
        <w:tblW w:w="0" w:type="auto"/>
        <w:tblLook w:val="04A0"/>
      </w:tblPr>
      <w:tblGrid>
        <w:gridCol w:w="2518"/>
        <w:gridCol w:w="5528"/>
      </w:tblGrid>
      <w:tr w:rsidR="004B6A9A" w:rsidTr="004B6A9A">
        <w:tc>
          <w:tcPr>
            <w:tcW w:w="2518" w:type="dxa"/>
            <w:shd w:val="clear" w:color="auto" w:fill="D9D9D9" w:themeFill="background1" w:themeFillShade="D9"/>
          </w:tcPr>
          <w:p w:rsidR="004B6A9A" w:rsidRDefault="004B6A9A" w:rsidP="00D37765">
            <w:r>
              <w:t>Functions specification</w:t>
            </w:r>
          </w:p>
        </w:tc>
        <w:tc>
          <w:tcPr>
            <w:tcW w:w="5528" w:type="dxa"/>
            <w:shd w:val="clear" w:color="auto" w:fill="D9D9D9" w:themeFill="background1" w:themeFillShade="D9"/>
          </w:tcPr>
          <w:p w:rsidR="004B6A9A" w:rsidRPr="004B6A9A" w:rsidRDefault="004B6A9A" w:rsidP="00D37765"/>
        </w:tc>
      </w:tr>
      <w:tr w:rsidR="004B6A9A" w:rsidTr="004B6A9A">
        <w:tc>
          <w:tcPr>
            <w:tcW w:w="2518" w:type="dxa"/>
          </w:tcPr>
          <w:p w:rsidR="004B6A9A" w:rsidRDefault="004B6A9A" w:rsidP="00D37765">
            <w:r>
              <w:t>Function Name</w:t>
            </w:r>
          </w:p>
        </w:tc>
        <w:tc>
          <w:tcPr>
            <w:tcW w:w="5528" w:type="dxa"/>
          </w:tcPr>
          <w:p w:rsidR="004B6A9A" w:rsidRDefault="009C05F0" w:rsidP="00D37765">
            <w:r w:rsidRPr="009C05F0">
              <w:t>IEC60335_ClassB_InitInterruptTest</w:t>
            </w:r>
          </w:p>
        </w:tc>
      </w:tr>
      <w:tr w:rsidR="004B6A9A" w:rsidTr="004B6A9A">
        <w:tc>
          <w:tcPr>
            <w:tcW w:w="2518" w:type="dxa"/>
          </w:tcPr>
          <w:p w:rsidR="004B6A9A" w:rsidRDefault="004B6A9A" w:rsidP="00D37765">
            <w:r>
              <w:t>File (module)</w:t>
            </w:r>
          </w:p>
        </w:tc>
        <w:tc>
          <w:tcPr>
            <w:tcW w:w="5528" w:type="dxa"/>
          </w:tcPr>
          <w:p w:rsidR="004B6A9A" w:rsidRDefault="004B6A9A" w:rsidP="00D37765">
            <w:r w:rsidRPr="004B6A9A">
              <w:t>iec60335_class_b_</w:t>
            </w:r>
            <w:r w:rsidR="009C05F0">
              <w:t>interrupt</w:t>
            </w:r>
            <w:r w:rsidRPr="004B6A9A">
              <w:t>_test</w:t>
            </w:r>
            <w:r>
              <w:t>.</w:t>
            </w:r>
            <w:r w:rsidR="009C05F0">
              <w:t>c</w:t>
            </w:r>
          </w:p>
        </w:tc>
      </w:tr>
      <w:tr w:rsidR="004B6A9A" w:rsidTr="004B6A9A">
        <w:tc>
          <w:tcPr>
            <w:tcW w:w="2518" w:type="dxa"/>
          </w:tcPr>
          <w:p w:rsidR="004B6A9A" w:rsidRDefault="004B6A9A" w:rsidP="00D37765">
            <w:r>
              <w:t>Parameter, type</w:t>
            </w:r>
          </w:p>
        </w:tc>
        <w:tc>
          <w:tcPr>
            <w:tcW w:w="5528" w:type="dxa"/>
          </w:tcPr>
          <w:p w:rsidR="009C05F0" w:rsidRDefault="009C05F0" w:rsidP="00D37765">
            <w:r w:rsidRPr="009C05F0">
              <w:t xml:space="preserve">IRQn_Type IRQn, </w:t>
            </w:r>
          </w:p>
          <w:p w:rsidR="009C05F0" w:rsidRDefault="009C05F0" w:rsidP="00D37765">
            <w:r w:rsidRPr="009C05F0">
              <w:t xml:space="preserve">INT8 Mode, </w:t>
            </w:r>
          </w:p>
          <w:p w:rsidR="004B6A9A" w:rsidRDefault="009C05F0" w:rsidP="00D37765">
            <w:r w:rsidRPr="009C05F0">
              <w:t>IRQTestData_t *CountSetup</w:t>
            </w:r>
          </w:p>
        </w:tc>
      </w:tr>
      <w:tr w:rsidR="004B6A9A" w:rsidTr="004B6A9A">
        <w:tc>
          <w:tcPr>
            <w:tcW w:w="2518" w:type="dxa"/>
          </w:tcPr>
          <w:p w:rsidR="004B6A9A" w:rsidRDefault="004B6A9A" w:rsidP="00D37765">
            <w:r>
              <w:t>Return value, type</w:t>
            </w:r>
          </w:p>
        </w:tc>
        <w:tc>
          <w:tcPr>
            <w:tcW w:w="5528" w:type="dxa"/>
          </w:tcPr>
          <w:p w:rsidR="004B6A9A" w:rsidRDefault="004B6A9A" w:rsidP="00D37765">
            <w:r>
              <w:t>None, -</w:t>
            </w:r>
          </w:p>
        </w:tc>
      </w:tr>
      <w:tr w:rsidR="004B6A9A" w:rsidTr="004B6A9A">
        <w:tc>
          <w:tcPr>
            <w:tcW w:w="2518" w:type="dxa"/>
          </w:tcPr>
          <w:p w:rsidR="004B6A9A" w:rsidRDefault="004B6A9A" w:rsidP="00D37765">
            <w:r>
              <w:t>Affected variables</w:t>
            </w:r>
          </w:p>
        </w:tc>
        <w:tc>
          <w:tcPr>
            <w:tcW w:w="5528" w:type="dxa"/>
          </w:tcPr>
          <w:p w:rsidR="004B6A9A" w:rsidRDefault="009C05F0" w:rsidP="00D37765">
            <w:r>
              <w:t>Interrupt Vector Table</w:t>
            </w:r>
          </w:p>
        </w:tc>
      </w:tr>
      <w:tr w:rsidR="004B6A9A" w:rsidTr="004B6A9A">
        <w:tc>
          <w:tcPr>
            <w:tcW w:w="2518" w:type="dxa"/>
          </w:tcPr>
          <w:p w:rsidR="004B6A9A" w:rsidRDefault="004B6A9A" w:rsidP="00D37765">
            <w:r>
              <w:t>conditions</w:t>
            </w:r>
          </w:p>
        </w:tc>
        <w:tc>
          <w:tcPr>
            <w:tcW w:w="5528" w:type="dxa"/>
          </w:tcPr>
          <w:p w:rsidR="004B6A9A" w:rsidRDefault="009C05F0" w:rsidP="00D37765">
            <w:r>
              <w:t>none</w:t>
            </w:r>
          </w:p>
        </w:tc>
      </w:tr>
    </w:tbl>
    <w:p w:rsidR="004B6A9A" w:rsidRDefault="004B6A9A" w:rsidP="00D37765"/>
    <w:p w:rsidR="00D56A64" w:rsidRDefault="00525283" w:rsidP="00D37765">
      <w:r>
        <w:t>The function builds a RAM allocated copy of the FLASH vector table if called the first time in an application. It also replaces the tested vector by a so called “replacement vector” which allows tracing the calls. In another step the user defined original vector can be called if the initialization is configuring this.</w:t>
      </w:r>
    </w:p>
    <w:p w:rsidR="00525283" w:rsidRDefault="00525283" w:rsidP="00D37765"/>
    <w:p w:rsidR="00525283" w:rsidRDefault="000F7D44" w:rsidP="00D37765">
      <w:r>
        <w:t xml:space="preserve">In a first step the function checks if the tested interrupt is in a valid range. If not the interrupt test function is deactivated and the flash-vector table is reactivated. If the range matches test vectors, the function checks the </w:t>
      </w:r>
      <w:r w:rsidRPr="000F7D44">
        <w:t>IEC60335_IRQ_Test</w:t>
      </w:r>
      <w:r>
        <w:rPr>
          <w:rFonts w:ascii="Courier New" w:hAnsi="Courier New" w:cs="Courier New"/>
          <w:noProof/>
          <w:color w:val="010001"/>
          <w:szCs w:val="20"/>
          <w:lang w:eastAsia="de-DE"/>
        </w:rPr>
        <w:t xml:space="preserve"> </w:t>
      </w:r>
      <w:r>
        <w:t xml:space="preserve">vector to be valid. If not the function must first build a copy of the vector table in the RAM and set the </w:t>
      </w:r>
      <w:r w:rsidRPr="000F7D44">
        <w:t>IEC60335_IRQ_Test</w:t>
      </w:r>
      <w:r>
        <w:t xml:space="preserve"> to a valid RAM location. In a next step the function </w:t>
      </w:r>
      <w:r w:rsidR="00E65AF1">
        <w:t>checks the active state flag and toggle</w:t>
      </w:r>
      <w:r w:rsidR="00E14B50">
        <w:t>s</w:t>
      </w:r>
      <w:r w:rsidR="00E65AF1">
        <w:t xml:space="preserve"> this. A first call will activate a second call will deactivate the test. Activation leads to a replacement of the user vector with the vector of the replacement vector handler. </w:t>
      </w:r>
      <w:r w:rsidR="001A7EFA">
        <w:t>If active state also the mode flag is set according the input parameter.</w:t>
      </w:r>
    </w:p>
    <w:p w:rsidR="00525283" w:rsidRDefault="001A7EFA" w:rsidP="00D37765">
      <w:r>
        <w:t xml:space="preserve">Deactivation of the interrupt tests will reset the active vector setup of the NVIC and clear all flags in the configuration. Also the </w:t>
      </w:r>
      <w:r w:rsidRPr="000F7D44">
        <w:t>IEC60335_IRQ_Test</w:t>
      </w:r>
      <w:r>
        <w:rPr>
          <w:rFonts w:ascii="Courier New" w:hAnsi="Courier New" w:cs="Courier New"/>
          <w:noProof/>
          <w:color w:val="010001"/>
          <w:szCs w:val="20"/>
          <w:lang w:eastAsia="de-DE"/>
        </w:rPr>
        <w:t xml:space="preserve"> </w:t>
      </w:r>
      <w:r>
        <w:t>vector is set to zero stating non-initialized state.</w:t>
      </w:r>
    </w:p>
    <w:p w:rsidR="00475FD5" w:rsidRDefault="00525283" w:rsidP="00D37765">
      <w:r>
        <w:rPr>
          <w:noProof/>
          <w:lang w:val="de-DE" w:eastAsia="de-DE"/>
        </w:rPr>
        <w:lastRenderedPageBreak/>
        <w:drawing>
          <wp:inline distT="0" distB="0" distL="0" distR="0">
            <wp:extent cx="4153474" cy="4327451"/>
            <wp:effectExtent l="19050" t="0" r="0" b="0"/>
            <wp:docPr id="6" name="Interrupt_Init.jpg" descr="C:\Work\Projekte\Energy Micro\Software\doc\graph\Interrupt_I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rupt_Init.jpg"/>
                    <pic:cNvPicPr/>
                  </pic:nvPicPr>
                  <pic:blipFill>
                    <a:blip r:embed="rId64" r:link="rId65" cstate="print"/>
                    <a:stretch>
                      <a:fillRect/>
                    </a:stretch>
                  </pic:blipFill>
                  <pic:spPr>
                    <a:xfrm>
                      <a:off x="0" y="0"/>
                      <a:ext cx="4157115" cy="4331245"/>
                    </a:xfrm>
                    <a:prstGeom prst="rect">
                      <a:avLst/>
                    </a:prstGeom>
                  </pic:spPr>
                </pic:pic>
              </a:graphicData>
            </a:graphic>
          </wp:inline>
        </w:drawing>
      </w:r>
    </w:p>
    <w:p w:rsidR="000208B1" w:rsidRDefault="00475FD5" w:rsidP="00D37765">
      <w:pPr>
        <w:pStyle w:val="Caption"/>
      </w:pPr>
      <w:bookmarkStart w:id="70" w:name="_Toc299609327"/>
      <w:r>
        <w:t xml:space="preserve">Image </w:t>
      </w:r>
      <w:fldSimple w:instr=" SEQ Image \* ARABIC ">
        <w:r w:rsidR="00F52C39">
          <w:rPr>
            <w:noProof/>
          </w:rPr>
          <w:t>25</w:t>
        </w:r>
      </w:fldSimple>
      <w:r>
        <w:t xml:space="preserve"> InterruptInit</w:t>
      </w:r>
      <w:bookmarkEnd w:id="70"/>
    </w:p>
    <w:p w:rsidR="00475FD5" w:rsidRDefault="00475FD5" w:rsidP="00D37765"/>
    <w:tbl>
      <w:tblPr>
        <w:tblStyle w:val="TableGrid"/>
        <w:tblW w:w="0" w:type="auto"/>
        <w:tblLook w:val="04A0"/>
      </w:tblPr>
      <w:tblGrid>
        <w:gridCol w:w="2518"/>
        <w:gridCol w:w="5528"/>
      </w:tblGrid>
      <w:tr w:rsidR="009C05F0" w:rsidTr="00C0132E">
        <w:tc>
          <w:tcPr>
            <w:tcW w:w="2518" w:type="dxa"/>
            <w:shd w:val="clear" w:color="auto" w:fill="D9D9D9" w:themeFill="background1" w:themeFillShade="D9"/>
          </w:tcPr>
          <w:p w:rsidR="009C05F0" w:rsidRDefault="009C05F0" w:rsidP="00D37765">
            <w:r>
              <w:t>Functions specification</w:t>
            </w:r>
          </w:p>
        </w:tc>
        <w:tc>
          <w:tcPr>
            <w:tcW w:w="5528" w:type="dxa"/>
            <w:shd w:val="clear" w:color="auto" w:fill="D9D9D9" w:themeFill="background1" w:themeFillShade="D9"/>
          </w:tcPr>
          <w:p w:rsidR="009C05F0" w:rsidRPr="004B6A9A" w:rsidRDefault="009C05F0" w:rsidP="00D37765"/>
        </w:tc>
      </w:tr>
      <w:tr w:rsidR="009C05F0" w:rsidTr="00C0132E">
        <w:tc>
          <w:tcPr>
            <w:tcW w:w="2518" w:type="dxa"/>
          </w:tcPr>
          <w:p w:rsidR="009C05F0" w:rsidRDefault="009C05F0" w:rsidP="00D37765">
            <w:r>
              <w:t>Function Name</w:t>
            </w:r>
          </w:p>
        </w:tc>
        <w:tc>
          <w:tcPr>
            <w:tcW w:w="5528" w:type="dxa"/>
          </w:tcPr>
          <w:p w:rsidR="009C05F0" w:rsidRDefault="009C05F0" w:rsidP="00D37765">
            <w:r>
              <w:t>__call_Vect</w:t>
            </w:r>
          </w:p>
        </w:tc>
      </w:tr>
      <w:tr w:rsidR="009C05F0" w:rsidTr="00C0132E">
        <w:tc>
          <w:tcPr>
            <w:tcW w:w="2518" w:type="dxa"/>
          </w:tcPr>
          <w:p w:rsidR="009C05F0" w:rsidRDefault="009C05F0" w:rsidP="00D37765">
            <w:r>
              <w:t>File (module)</w:t>
            </w:r>
          </w:p>
        </w:tc>
        <w:tc>
          <w:tcPr>
            <w:tcW w:w="5528" w:type="dxa"/>
          </w:tcPr>
          <w:p w:rsidR="009C05F0" w:rsidRDefault="009C05F0" w:rsidP="00D37765">
            <w:r w:rsidRPr="004B6A9A">
              <w:t>iec60335_class_b_</w:t>
            </w:r>
            <w:r>
              <w:t>interrupt</w:t>
            </w:r>
            <w:r w:rsidRPr="004B6A9A">
              <w:t>_test</w:t>
            </w:r>
            <w:r>
              <w:t>.c</w:t>
            </w:r>
          </w:p>
        </w:tc>
      </w:tr>
      <w:tr w:rsidR="009C05F0" w:rsidTr="00C0132E">
        <w:tc>
          <w:tcPr>
            <w:tcW w:w="2518" w:type="dxa"/>
          </w:tcPr>
          <w:p w:rsidR="009C05F0" w:rsidRDefault="009C05F0" w:rsidP="00D37765">
            <w:r>
              <w:t>Parameter, type</w:t>
            </w:r>
          </w:p>
        </w:tc>
        <w:tc>
          <w:tcPr>
            <w:tcW w:w="5528" w:type="dxa"/>
          </w:tcPr>
          <w:p w:rsidR="009C05F0" w:rsidRDefault="009C05F0" w:rsidP="00D37765">
            <w:r>
              <w:t>INT32</w:t>
            </w:r>
            <w:r w:rsidRPr="009C05F0">
              <w:t xml:space="preserve"> </w:t>
            </w:r>
            <w:r>
              <w:t>Vect</w:t>
            </w:r>
          </w:p>
        </w:tc>
      </w:tr>
      <w:tr w:rsidR="009C05F0" w:rsidTr="00C0132E">
        <w:tc>
          <w:tcPr>
            <w:tcW w:w="2518" w:type="dxa"/>
          </w:tcPr>
          <w:p w:rsidR="009C05F0" w:rsidRDefault="009C05F0" w:rsidP="00D37765">
            <w:r>
              <w:t>Return value, type</w:t>
            </w:r>
          </w:p>
        </w:tc>
        <w:tc>
          <w:tcPr>
            <w:tcW w:w="5528" w:type="dxa"/>
          </w:tcPr>
          <w:p w:rsidR="009C05F0" w:rsidRDefault="009C05F0" w:rsidP="00D37765">
            <w:r>
              <w:t>None, -</w:t>
            </w:r>
          </w:p>
        </w:tc>
      </w:tr>
      <w:tr w:rsidR="009C05F0" w:rsidTr="00C0132E">
        <w:tc>
          <w:tcPr>
            <w:tcW w:w="2518" w:type="dxa"/>
          </w:tcPr>
          <w:p w:rsidR="009C05F0" w:rsidRDefault="009C05F0" w:rsidP="00D37765">
            <w:r>
              <w:t>Affected variables</w:t>
            </w:r>
          </w:p>
        </w:tc>
        <w:tc>
          <w:tcPr>
            <w:tcW w:w="5528" w:type="dxa"/>
          </w:tcPr>
          <w:p w:rsidR="009C05F0" w:rsidRDefault="009C05F0" w:rsidP="00D37765">
            <w:r>
              <w:t>None, -</w:t>
            </w:r>
          </w:p>
        </w:tc>
      </w:tr>
      <w:tr w:rsidR="009C05F0" w:rsidTr="00C0132E">
        <w:tc>
          <w:tcPr>
            <w:tcW w:w="2518" w:type="dxa"/>
          </w:tcPr>
          <w:p w:rsidR="009C05F0" w:rsidRDefault="009C05F0" w:rsidP="00D37765">
            <w:r>
              <w:t>conditions</w:t>
            </w:r>
          </w:p>
        </w:tc>
        <w:tc>
          <w:tcPr>
            <w:tcW w:w="5528" w:type="dxa"/>
          </w:tcPr>
          <w:p w:rsidR="009C05F0" w:rsidRDefault="009C05F0" w:rsidP="00D37765">
            <w:r>
              <w:t>Compiler specific files with different inline mnemonics</w:t>
            </w:r>
          </w:p>
        </w:tc>
      </w:tr>
    </w:tbl>
    <w:p w:rsidR="009C05F0" w:rsidRDefault="009C05F0" w:rsidP="00D37765"/>
    <w:p w:rsidR="00475FD5" w:rsidRDefault="00475FD5" w:rsidP="00D37765">
      <w:r>
        <w:t>This function allows the test structure “</w:t>
      </w:r>
      <w:r w:rsidRPr="00475FD5">
        <w:t xml:space="preserve">IEC60335_IRQReplacementHandler” </w:t>
      </w:r>
      <w:r>
        <w:t xml:space="preserve">to call the original vector defined by the FLASH vector table. If the routine </w:t>
      </w:r>
      <w:r w:rsidRPr="009C05F0">
        <w:t>IEC60335_ClassB_InitInterruptTest</w:t>
      </w:r>
      <w:r>
        <w:t xml:space="preserve"> is called with a Mode parameter “</w:t>
      </w:r>
      <w:r w:rsidRPr="00475FD5">
        <w:t>CallIRQHandler” the fu</w:t>
      </w:r>
      <w:r w:rsidR="00FE3FFA">
        <w:t>n</w:t>
      </w:r>
      <w:r w:rsidRPr="00475FD5">
        <w:t>ction is called from the IEC60335_IRQReplacementHandler</w:t>
      </w:r>
      <w:r>
        <w:t xml:space="preserve"> function. </w:t>
      </w:r>
    </w:p>
    <w:p w:rsidR="00525283" w:rsidRDefault="00475FD5" w:rsidP="00D37765">
      <w:r>
        <w:t xml:space="preserve">According to the compiler used the mnemonics can vary. </w:t>
      </w:r>
    </w:p>
    <w:p w:rsidR="00475FD5" w:rsidRPr="00662A68" w:rsidRDefault="00475FD5" w:rsidP="00D37765">
      <w:r>
        <w:t xml:space="preserve">The function calculates the address of the flash based vector table and its original vector according to the input parameter “vect” and branches to this vector. For this call stack </w:t>
      </w:r>
      <w:r w:rsidR="00B03F08">
        <w:t>operations are necessary</w:t>
      </w:r>
      <w:r>
        <w:t>.</w:t>
      </w:r>
    </w:p>
    <w:p w:rsidR="00B03F08" w:rsidRDefault="00525283" w:rsidP="00D37765">
      <w:r>
        <w:rPr>
          <w:noProof/>
          <w:lang w:val="de-DE" w:eastAsia="de-DE"/>
        </w:rPr>
        <w:lastRenderedPageBreak/>
        <w:drawing>
          <wp:inline distT="0" distB="0" distL="0" distR="0">
            <wp:extent cx="2552700" cy="2943225"/>
            <wp:effectExtent l="19050" t="0" r="0" b="0"/>
            <wp:docPr id="10" name="Interrupt_call.jpg" descr="C:\Work\Projekte\Energy Micro\Software\doc\graph\Interrupt_c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rupt_call.jpg"/>
                    <pic:cNvPicPr/>
                  </pic:nvPicPr>
                  <pic:blipFill>
                    <a:blip r:embed="rId66" r:link="rId67" cstate="print"/>
                    <a:stretch>
                      <a:fillRect/>
                    </a:stretch>
                  </pic:blipFill>
                  <pic:spPr>
                    <a:xfrm>
                      <a:off x="0" y="0"/>
                      <a:ext cx="2552700" cy="2943225"/>
                    </a:xfrm>
                    <a:prstGeom prst="rect">
                      <a:avLst/>
                    </a:prstGeom>
                  </pic:spPr>
                </pic:pic>
              </a:graphicData>
            </a:graphic>
          </wp:inline>
        </w:drawing>
      </w:r>
    </w:p>
    <w:p w:rsidR="009C05F0" w:rsidRDefault="00B03F08" w:rsidP="00D37765">
      <w:pPr>
        <w:pStyle w:val="Caption"/>
      </w:pPr>
      <w:bookmarkStart w:id="71" w:name="_Toc299609328"/>
      <w:r>
        <w:t xml:space="preserve">Image </w:t>
      </w:r>
      <w:fldSimple w:instr=" SEQ Image \* ARABIC ">
        <w:r w:rsidR="00F52C39">
          <w:rPr>
            <w:noProof/>
          </w:rPr>
          <w:t>26</w:t>
        </w:r>
      </w:fldSimple>
      <w:r>
        <w:t xml:space="preserve"> </w:t>
      </w:r>
      <w:r w:rsidR="00000736">
        <w:t xml:space="preserve">routine to </w:t>
      </w:r>
      <w:r>
        <w:t>call original vector</w:t>
      </w:r>
      <w:bookmarkEnd w:id="71"/>
    </w:p>
    <w:p w:rsidR="009C05F0" w:rsidRDefault="009C05F0" w:rsidP="00D37765"/>
    <w:tbl>
      <w:tblPr>
        <w:tblStyle w:val="TableGrid"/>
        <w:tblW w:w="0" w:type="auto"/>
        <w:tblLook w:val="04A0"/>
      </w:tblPr>
      <w:tblGrid>
        <w:gridCol w:w="2518"/>
        <w:gridCol w:w="5528"/>
      </w:tblGrid>
      <w:tr w:rsidR="009C05F0" w:rsidTr="00C0132E">
        <w:tc>
          <w:tcPr>
            <w:tcW w:w="2518" w:type="dxa"/>
            <w:shd w:val="clear" w:color="auto" w:fill="D9D9D9" w:themeFill="background1" w:themeFillShade="D9"/>
          </w:tcPr>
          <w:p w:rsidR="009C05F0" w:rsidRDefault="009C05F0" w:rsidP="00D37765">
            <w:r>
              <w:t>Functions specification</w:t>
            </w:r>
          </w:p>
        </w:tc>
        <w:tc>
          <w:tcPr>
            <w:tcW w:w="5528" w:type="dxa"/>
            <w:shd w:val="clear" w:color="auto" w:fill="D9D9D9" w:themeFill="background1" w:themeFillShade="D9"/>
          </w:tcPr>
          <w:p w:rsidR="009C05F0" w:rsidRPr="004B6A9A" w:rsidRDefault="009C05F0" w:rsidP="00D37765"/>
        </w:tc>
      </w:tr>
      <w:tr w:rsidR="009C05F0" w:rsidTr="00C0132E">
        <w:tc>
          <w:tcPr>
            <w:tcW w:w="2518" w:type="dxa"/>
          </w:tcPr>
          <w:p w:rsidR="009C05F0" w:rsidRDefault="009C05F0" w:rsidP="00D37765">
            <w:r>
              <w:t>Function Name</w:t>
            </w:r>
          </w:p>
        </w:tc>
        <w:tc>
          <w:tcPr>
            <w:tcW w:w="5528" w:type="dxa"/>
          </w:tcPr>
          <w:p w:rsidR="009C05F0" w:rsidRDefault="00F41315" w:rsidP="00D37765">
            <w:r w:rsidRPr="00F41315">
              <w:t>IEC60335_IRQReplacementHandler</w:t>
            </w:r>
          </w:p>
        </w:tc>
      </w:tr>
      <w:tr w:rsidR="009C05F0" w:rsidTr="00C0132E">
        <w:tc>
          <w:tcPr>
            <w:tcW w:w="2518" w:type="dxa"/>
          </w:tcPr>
          <w:p w:rsidR="009C05F0" w:rsidRDefault="009C05F0" w:rsidP="00D37765">
            <w:r>
              <w:t>File (module)</w:t>
            </w:r>
          </w:p>
        </w:tc>
        <w:tc>
          <w:tcPr>
            <w:tcW w:w="5528" w:type="dxa"/>
          </w:tcPr>
          <w:p w:rsidR="009C05F0" w:rsidRDefault="009C05F0" w:rsidP="00D37765">
            <w:r w:rsidRPr="004B6A9A">
              <w:t>iec60335_class_b_</w:t>
            </w:r>
            <w:r>
              <w:t>interrupt</w:t>
            </w:r>
            <w:r w:rsidRPr="004B6A9A">
              <w:t>_test</w:t>
            </w:r>
            <w:r>
              <w:t>.c</w:t>
            </w:r>
          </w:p>
        </w:tc>
      </w:tr>
      <w:tr w:rsidR="00F41315" w:rsidTr="00C0132E">
        <w:tc>
          <w:tcPr>
            <w:tcW w:w="2518" w:type="dxa"/>
          </w:tcPr>
          <w:p w:rsidR="00F41315" w:rsidRDefault="00F41315" w:rsidP="00D37765">
            <w:r>
              <w:t>Parameter, type</w:t>
            </w:r>
          </w:p>
        </w:tc>
        <w:tc>
          <w:tcPr>
            <w:tcW w:w="5528" w:type="dxa"/>
          </w:tcPr>
          <w:p w:rsidR="00F41315" w:rsidRDefault="00F41315" w:rsidP="00D37765">
            <w:r>
              <w:t>None, -</w:t>
            </w:r>
          </w:p>
        </w:tc>
      </w:tr>
      <w:tr w:rsidR="00F41315" w:rsidTr="00C0132E">
        <w:tc>
          <w:tcPr>
            <w:tcW w:w="2518" w:type="dxa"/>
          </w:tcPr>
          <w:p w:rsidR="00F41315" w:rsidRDefault="00F41315" w:rsidP="00D37765">
            <w:r>
              <w:t>Return value, type</w:t>
            </w:r>
          </w:p>
        </w:tc>
        <w:tc>
          <w:tcPr>
            <w:tcW w:w="5528" w:type="dxa"/>
          </w:tcPr>
          <w:p w:rsidR="00F41315" w:rsidRDefault="00F41315" w:rsidP="00D37765">
            <w:r>
              <w:t>None, -</w:t>
            </w:r>
          </w:p>
        </w:tc>
      </w:tr>
      <w:tr w:rsidR="00F41315" w:rsidTr="00C0132E">
        <w:tc>
          <w:tcPr>
            <w:tcW w:w="2518" w:type="dxa"/>
          </w:tcPr>
          <w:p w:rsidR="00F41315" w:rsidRDefault="00F41315" w:rsidP="00D37765">
            <w:r>
              <w:t>Affected variables</w:t>
            </w:r>
          </w:p>
        </w:tc>
        <w:tc>
          <w:tcPr>
            <w:tcW w:w="5528" w:type="dxa"/>
          </w:tcPr>
          <w:p w:rsidR="00F41315" w:rsidRDefault="00F41315" w:rsidP="00D37765">
            <w:r>
              <w:t>None, -</w:t>
            </w:r>
          </w:p>
        </w:tc>
      </w:tr>
      <w:tr w:rsidR="00F41315" w:rsidTr="00C0132E">
        <w:tc>
          <w:tcPr>
            <w:tcW w:w="2518" w:type="dxa"/>
          </w:tcPr>
          <w:p w:rsidR="00F41315" w:rsidRDefault="00F41315" w:rsidP="00D37765">
            <w:r>
              <w:t>conditions</w:t>
            </w:r>
          </w:p>
        </w:tc>
        <w:tc>
          <w:tcPr>
            <w:tcW w:w="5528" w:type="dxa"/>
          </w:tcPr>
          <w:p w:rsidR="00F41315" w:rsidRDefault="00F41315" w:rsidP="00D37765">
            <w:r>
              <w:t>None, -</w:t>
            </w:r>
          </w:p>
        </w:tc>
      </w:tr>
    </w:tbl>
    <w:p w:rsidR="009C05F0" w:rsidRDefault="009C05F0" w:rsidP="00D37765"/>
    <w:p w:rsidR="00525283" w:rsidRDefault="00000736" w:rsidP="00D37765">
      <w:r>
        <w:t xml:space="preserve">The IRQReplacementVector routine offers the user a single global instance to call instead of the tested vector. To use this routine a </w:t>
      </w:r>
      <w:r w:rsidR="00E14B50">
        <w:t>previous</w:t>
      </w:r>
      <w:r>
        <w:t xml:space="preserve"> initialization with the function </w:t>
      </w:r>
      <w:r w:rsidRPr="00000736">
        <w:t>IEC60335_ClassB_InitInterruptTest is necessary</w:t>
      </w:r>
      <w:r>
        <w:t>. The IRQReplacementVector has two tasks:</w:t>
      </w:r>
    </w:p>
    <w:p w:rsidR="00000736" w:rsidRDefault="00000736" w:rsidP="00FE3FFA">
      <w:pPr>
        <w:pStyle w:val="ListParagraph"/>
        <w:numPr>
          <w:ilvl w:val="0"/>
          <w:numId w:val="34"/>
        </w:numPr>
      </w:pPr>
      <w:r>
        <w:t>Logging the occurrence of the tested vector with an individual counter</w:t>
      </w:r>
    </w:p>
    <w:p w:rsidR="00000736" w:rsidRDefault="00000736" w:rsidP="00FE3FFA">
      <w:pPr>
        <w:pStyle w:val="ListParagraph"/>
        <w:numPr>
          <w:ilvl w:val="0"/>
          <w:numId w:val="34"/>
        </w:numPr>
      </w:pPr>
      <w:r>
        <w:t>If decided: call the original vector defined in the vector table</w:t>
      </w:r>
    </w:p>
    <w:p w:rsidR="00000736" w:rsidRDefault="00000736" w:rsidP="00D37765">
      <w:r>
        <w:t xml:space="preserve">To reach </w:t>
      </w:r>
      <w:r w:rsidR="00E16BAB">
        <w:t>these goals</w:t>
      </w:r>
      <w:r>
        <w:t xml:space="preserve"> the routine is called by the</w:t>
      </w:r>
      <w:r w:rsidR="00E16BAB">
        <w:t xml:space="preserve"> NVIC on an</w:t>
      </w:r>
      <w:r>
        <w:t xml:space="preserve"> occurrence of the interrupt which is tested. Because there is only one instance of this replacement the original vector is determined and an individual counter variable is modified by incrementing the variable</w:t>
      </w:r>
      <w:r w:rsidR="00E16BAB">
        <w:t>.</w:t>
      </w:r>
    </w:p>
    <w:p w:rsidR="00E16BAB" w:rsidRDefault="00E16BAB" w:rsidP="00D37765">
      <w:r>
        <w:t xml:space="preserve">Then the routine checks if the user configures the interrupt mode as active so the original vector routine is called with the </w:t>
      </w:r>
      <w:r w:rsidRPr="00E16BAB">
        <w:t>__call_Vect</w:t>
      </w:r>
      <w:r>
        <w:t xml:space="preserve"> routine.</w:t>
      </w:r>
    </w:p>
    <w:p w:rsidR="00E16BAB" w:rsidRPr="00662A68" w:rsidRDefault="00E16BAB" w:rsidP="00D37765">
      <w:r>
        <w:t>This allows the user to simulate an interrupt occurrence without calling the vector routine. If the original vector routine is called the CPU modes and NVIC settings are not influenced and the routine is called in interrupt runtime environment.</w:t>
      </w:r>
    </w:p>
    <w:p w:rsidR="00525283" w:rsidRPr="00662A68" w:rsidRDefault="00525283" w:rsidP="00D37765"/>
    <w:p w:rsidR="009C05F0" w:rsidRDefault="00525283" w:rsidP="00D37765">
      <w:r>
        <w:rPr>
          <w:noProof/>
          <w:lang w:val="de-DE" w:eastAsia="de-DE"/>
        </w:rPr>
        <w:lastRenderedPageBreak/>
        <w:drawing>
          <wp:inline distT="0" distB="0" distL="0" distR="0">
            <wp:extent cx="3712890" cy="4125433"/>
            <wp:effectExtent l="19050" t="0" r="1860" b="0"/>
            <wp:docPr id="13" name="Interrupt_Replacement.jpg" descr="C:\Work\Projekte\Energy Micro\Software\doc\graph\Interrupt_Replac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rupt_Replacement.jpg"/>
                    <pic:cNvPicPr/>
                  </pic:nvPicPr>
                  <pic:blipFill>
                    <a:blip r:embed="rId68" r:link="rId69" cstate="print"/>
                    <a:stretch>
                      <a:fillRect/>
                    </a:stretch>
                  </pic:blipFill>
                  <pic:spPr>
                    <a:xfrm>
                      <a:off x="0" y="0"/>
                      <a:ext cx="3715819" cy="4128688"/>
                    </a:xfrm>
                    <a:prstGeom prst="rect">
                      <a:avLst/>
                    </a:prstGeom>
                  </pic:spPr>
                </pic:pic>
              </a:graphicData>
            </a:graphic>
          </wp:inline>
        </w:drawing>
      </w:r>
    </w:p>
    <w:p w:rsidR="00000736" w:rsidRDefault="00000736" w:rsidP="00D37765">
      <w:pPr>
        <w:pStyle w:val="Caption"/>
      </w:pPr>
      <w:bookmarkStart w:id="72" w:name="_Toc299609329"/>
      <w:r>
        <w:t xml:space="preserve">Image </w:t>
      </w:r>
      <w:fldSimple w:instr=" SEQ Image \* ARABIC ">
        <w:r w:rsidR="00F52C39">
          <w:rPr>
            <w:noProof/>
          </w:rPr>
          <w:t>27</w:t>
        </w:r>
      </w:fldSimple>
      <w:r>
        <w:t xml:space="preserve"> Replacement Vector</w:t>
      </w:r>
      <w:bookmarkEnd w:id="72"/>
    </w:p>
    <w:p w:rsidR="00F41315" w:rsidRDefault="00F41315" w:rsidP="00D37765"/>
    <w:tbl>
      <w:tblPr>
        <w:tblStyle w:val="TableGrid"/>
        <w:tblW w:w="0" w:type="auto"/>
        <w:tblLook w:val="04A0"/>
      </w:tblPr>
      <w:tblGrid>
        <w:gridCol w:w="2518"/>
        <w:gridCol w:w="5528"/>
      </w:tblGrid>
      <w:tr w:rsidR="00F41315" w:rsidTr="00C0132E">
        <w:tc>
          <w:tcPr>
            <w:tcW w:w="2518" w:type="dxa"/>
            <w:shd w:val="clear" w:color="auto" w:fill="D9D9D9" w:themeFill="background1" w:themeFillShade="D9"/>
          </w:tcPr>
          <w:p w:rsidR="00F41315" w:rsidRDefault="00F41315" w:rsidP="00D37765">
            <w:r>
              <w:t>Functions specification</w:t>
            </w:r>
          </w:p>
        </w:tc>
        <w:tc>
          <w:tcPr>
            <w:tcW w:w="5528" w:type="dxa"/>
            <w:shd w:val="clear" w:color="auto" w:fill="D9D9D9" w:themeFill="background1" w:themeFillShade="D9"/>
          </w:tcPr>
          <w:p w:rsidR="00F41315" w:rsidRPr="004B6A9A" w:rsidRDefault="00F41315" w:rsidP="00D37765"/>
        </w:tc>
      </w:tr>
      <w:tr w:rsidR="00F41315" w:rsidTr="00C0132E">
        <w:tc>
          <w:tcPr>
            <w:tcW w:w="2518" w:type="dxa"/>
          </w:tcPr>
          <w:p w:rsidR="00F41315" w:rsidRDefault="00F41315" w:rsidP="00D37765">
            <w:r>
              <w:t>Function Name</w:t>
            </w:r>
          </w:p>
        </w:tc>
        <w:tc>
          <w:tcPr>
            <w:tcW w:w="5528" w:type="dxa"/>
          </w:tcPr>
          <w:p w:rsidR="00F41315" w:rsidRDefault="00F41315" w:rsidP="00D37765">
            <w:r w:rsidRPr="00F41315">
              <w:t>IEC60335_ClassB_InterruptCheck</w:t>
            </w:r>
          </w:p>
        </w:tc>
      </w:tr>
      <w:tr w:rsidR="00F41315" w:rsidTr="00C0132E">
        <w:tc>
          <w:tcPr>
            <w:tcW w:w="2518" w:type="dxa"/>
          </w:tcPr>
          <w:p w:rsidR="00F41315" w:rsidRDefault="00F41315" w:rsidP="00D37765">
            <w:r>
              <w:t>File (module)</w:t>
            </w:r>
          </w:p>
        </w:tc>
        <w:tc>
          <w:tcPr>
            <w:tcW w:w="5528" w:type="dxa"/>
          </w:tcPr>
          <w:p w:rsidR="00F41315" w:rsidRDefault="00F41315" w:rsidP="00D37765">
            <w:r w:rsidRPr="004B6A9A">
              <w:t>iec60335_class_b_</w:t>
            </w:r>
            <w:r>
              <w:t>interrupt</w:t>
            </w:r>
            <w:r w:rsidRPr="004B6A9A">
              <w:t>_test</w:t>
            </w:r>
            <w:r>
              <w:t>.c</w:t>
            </w:r>
          </w:p>
        </w:tc>
      </w:tr>
      <w:tr w:rsidR="00F41315" w:rsidTr="00C0132E">
        <w:tc>
          <w:tcPr>
            <w:tcW w:w="2518" w:type="dxa"/>
          </w:tcPr>
          <w:p w:rsidR="00F41315" w:rsidRDefault="00F41315" w:rsidP="00D37765">
            <w:r>
              <w:t>Parameter, type</w:t>
            </w:r>
          </w:p>
        </w:tc>
        <w:tc>
          <w:tcPr>
            <w:tcW w:w="5528" w:type="dxa"/>
          </w:tcPr>
          <w:p w:rsidR="00F41315" w:rsidRDefault="00F41315" w:rsidP="00D37765">
            <w:r w:rsidRPr="009C05F0">
              <w:t xml:space="preserve">IRQn_Type IRQn, </w:t>
            </w:r>
          </w:p>
        </w:tc>
      </w:tr>
      <w:tr w:rsidR="00F41315" w:rsidTr="00C0132E">
        <w:tc>
          <w:tcPr>
            <w:tcW w:w="2518" w:type="dxa"/>
          </w:tcPr>
          <w:p w:rsidR="00F41315" w:rsidRDefault="00F41315" w:rsidP="00D37765">
            <w:r>
              <w:t>Return value, type</w:t>
            </w:r>
          </w:p>
        </w:tc>
        <w:tc>
          <w:tcPr>
            <w:tcW w:w="5528" w:type="dxa"/>
          </w:tcPr>
          <w:p w:rsidR="00F41315" w:rsidRDefault="00F41315" w:rsidP="00D37765">
            <w:r w:rsidRPr="00F41315">
              <w:t>testResult_t</w:t>
            </w:r>
          </w:p>
        </w:tc>
      </w:tr>
      <w:tr w:rsidR="00F41315" w:rsidTr="00C0132E">
        <w:tc>
          <w:tcPr>
            <w:tcW w:w="2518" w:type="dxa"/>
          </w:tcPr>
          <w:p w:rsidR="00F41315" w:rsidRDefault="00F41315" w:rsidP="00D37765">
            <w:r>
              <w:t>Affected variables</w:t>
            </w:r>
          </w:p>
        </w:tc>
        <w:tc>
          <w:tcPr>
            <w:tcW w:w="5528" w:type="dxa"/>
          </w:tcPr>
          <w:p w:rsidR="00F41315" w:rsidRDefault="00F41315" w:rsidP="00D37765">
            <w:r>
              <w:t>Interrupt Vector Table</w:t>
            </w:r>
          </w:p>
        </w:tc>
      </w:tr>
      <w:tr w:rsidR="00F41315" w:rsidTr="00C0132E">
        <w:tc>
          <w:tcPr>
            <w:tcW w:w="2518" w:type="dxa"/>
          </w:tcPr>
          <w:p w:rsidR="00F41315" w:rsidRDefault="00F41315" w:rsidP="00D37765">
            <w:r>
              <w:t>conditions</w:t>
            </w:r>
          </w:p>
        </w:tc>
        <w:tc>
          <w:tcPr>
            <w:tcW w:w="5528" w:type="dxa"/>
          </w:tcPr>
          <w:p w:rsidR="00F41315" w:rsidRDefault="00F41315" w:rsidP="00D37765">
            <w:r>
              <w:t>none</w:t>
            </w:r>
          </w:p>
        </w:tc>
      </w:tr>
    </w:tbl>
    <w:p w:rsidR="00F41315" w:rsidRDefault="00F41315" w:rsidP="00D37765"/>
    <w:p w:rsidR="00525283" w:rsidRDefault="00E14B50" w:rsidP="00D37765">
      <w:r>
        <w:t>This routine offers a simple function to validate the number of occurrences of a tested interrupt.</w:t>
      </w:r>
    </w:p>
    <w:p w:rsidR="00E14B50" w:rsidRPr="00662A68" w:rsidRDefault="00E14B50" w:rsidP="00D37765">
      <w:r>
        <w:t xml:space="preserve">Calling the function it will check if the specified interrupt vector is in an active test configuration. If so the assigned counter is read and tested for the initialized boundaries. If this test passes the function returns the result set to </w:t>
      </w:r>
      <w:r w:rsidRPr="004E1E7A">
        <w:t>IEC60335_testPassed</w:t>
      </w:r>
      <w:r>
        <w:t xml:space="preserve">. All other cases will return the result IEC60335_testFailed. To use the function a call of the function </w:t>
      </w:r>
      <w:r w:rsidRPr="00000736">
        <w:t>IEC60335_ClassB_InitInterruptTest is necessary</w:t>
      </w:r>
      <w:r>
        <w:t xml:space="preserve"> to activate the specified interrupt.</w:t>
      </w:r>
    </w:p>
    <w:p w:rsidR="009C05F0" w:rsidRPr="00662A68" w:rsidRDefault="00525283" w:rsidP="00D37765">
      <w:r>
        <w:rPr>
          <w:noProof/>
          <w:lang w:val="de-DE" w:eastAsia="de-DE"/>
        </w:rPr>
        <w:lastRenderedPageBreak/>
        <w:drawing>
          <wp:inline distT="0" distB="0" distL="0" distR="0">
            <wp:extent cx="4305300" cy="4086225"/>
            <wp:effectExtent l="19050" t="0" r="0" b="0"/>
            <wp:docPr id="18" name="Interrupt_Check.jpg" descr="C:\Work\Projekte\Energy Micro\Software\doc\graph\Interrupt_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rupt_Check.jpg"/>
                    <pic:cNvPicPr/>
                  </pic:nvPicPr>
                  <pic:blipFill>
                    <a:blip r:embed="rId70" r:link="rId71" cstate="print"/>
                    <a:stretch>
                      <a:fillRect/>
                    </a:stretch>
                  </pic:blipFill>
                  <pic:spPr>
                    <a:xfrm>
                      <a:off x="0" y="0"/>
                      <a:ext cx="4305300" cy="4086225"/>
                    </a:xfrm>
                    <a:prstGeom prst="rect">
                      <a:avLst/>
                    </a:prstGeom>
                  </pic:spPr>
                </pic:pic>
              </a:graphicData>
            </a:graphic>
          </wp:inline>
        </w:drawing>
      </w:r>
    </w:p>
    <w:p w:rsidR="000208B1" w:rsidRPr="00662A68" w:rsidRDefault="000208B1" w:rsidP="00D37765"/>
    <w:p w:rsidR="00846BFE" w:rsidRPr="00662A68" w:rsidRDefault="00466D3B" w:rsidP="00D37765">
      <w:r w:rsidRPr="00662A68">
        <w:br w:type="page"/>
      </w:r>
    </w:p>
    <w:p w:rsidR="0057076B" w:rsidRPr="00AA000B" w:rsidRDefault="0057076B" w:rsidP="00D37765">
      <w:pPr>
        <w:pStyle w:val="Heading3"/>
      </w:pPr>
      <w:bookmarkStart w:id="73" w:name="_Ref298312084"/>
      <w:bookmarkStart w:id="74" w:name="_Toc299609368"/>
      <w:r w:rsidRPr="00662A68">
        <w:lastRenderedPageBreak/>
        <w:t xml:space="preserve">Clock System </w:t>
      </w:r>
      <w:r w:rsidRPr="00AA000B">
        <w:t>Test</w:t>
      </w:r>
      <w:r w:rsidR="005D06DD" w:rsidRPr="00AA000B">
        <w:t xml:space="preserve"> </w:t>
      </w:r>
      <w:r w:rsidR="003E57F9" w:rsidRPr="00AA000B">
        <w:t>(</w:t>
      </w:r>
      <w:fldSimple w:instr=" REF Clock_Test \h  \* MERGEFORMAT ">
        <w:r w:rsidR="00F52C39" w:rsidRPr="00383587">
          <w:t>3</w:t>
        </w:r>
      </w:fldSimple>
      <w:r w:rsidR="003E57F9" w:rsidRPr="00AA000B">
        <w:t>)</w:t>
      </w:r>
      <w:bookmarkEnd w:id="73"/>
      <w:bookmarkEnd w:id="74"/>
    </w:p>
    <w:p w:rsidR="00787F13" w:rsidRPr="00662A68" w:rsidRDefault="00F57009" w:rsidP="00D37765">
      <w:r w:rsidRPr="00662A68">
        <w:t xml:space="preserve">This </w:t>
      </w:r>
      <w:r w:rsidR="008A753F" w:rsidRPr="00662A68">
        <w:t>test is intend</w:t>
      </w:r>
      <w:r w:rsidRPr="00662A68">
        <w:t>ed to che</w:t>
      </w:r>
      <w:r w:rsidR="00787F13" w:rsidRPr="00662A68">
        <w:t xml:space="preserve">ck the CPU </w:t>
      </w:r>
      <w:r w:rsidR="00E627F9">
        <w:t xml:space="preserve">and peripherals </w:t>
      </w:r>
      <w:r w:rsidR="00787F13" w:rsidRPr="00662A68">
        <w:t>clock</w:t>
      </w:r>
      <w:r w:rsidR="001255DD" w:rsidRPr="00662A68">
        <w:t xml:space="preserve"> source</w:t>
      </w:r>
      <w:r w:rsidR="00D56A64" w:rsidRPr="00662A68">
        <w:t>s</w:t>
      </w:r>
      <w:r w:rsidR="00787F13" w:rsidRPr="00662A68">
        <w:t xml:space="preserve"> and frequency.</w:t>
      </w:r>
      <w:r w:rsidR="00D90052">
        <w:t xml:space="preserve"> </w:t>
      </w:r>
    </w:p>
    <w:p w:rsidR="00787F13" w:rsidRPr="00662A68" w:rsidRDefault="00787F13" w:rsidP="00D37765"/>
    <w:p w:rsidR="00E627F9" w:rsidRDefault="00787F13" w:rsidP="00D37765">
      <w:r w:rsidRPr="00662A68">
        <w:t xml:space="preserve">To </w:t>
      </w:r>
      <w:r w:rsidR="00D90052">
        <w:t>achieve</w:t>
      </w:r>
      <w:r w:rsidRPr="00662A68">
        <w:t xml:space="preserve"> this, the test </w:t>
      </w:r>
      <w:r w:rsidR="00D56A64" w:rsidRPr="00662A68">
        <w:t xml:space="preserve">uses </w:t>
      </w:r>
      <w:r w:rsidRPr="00662A68">
        <w:t>a second independent clock source</w:t>
      </w:r>
      <w:r w:rsidR="00D90052">
        <w:t xml:space="preserve"> to compare the tested timer occurrences in a tolerance aware way. The function is designed to be configured by compiler switches</w:t>
      </w:r>
      <w:r w:rsidR="00E627F9">
        <w:t xml:space="preserve"> defined in the file iec60335_class_b.h. The options are </w:t>
      </w:r>
      <w:r w:rsidR="00E627F9" w:rsidRPr="00E627F9">
        <w:t>USE_SYSTICK</w:t>
      </w:r>
      <w:r w:rsidR="00E627F9">
        <w:t xml:space="preserve">, </w:t>
      </w:r>
      <w:r w:rsidR="00E627F9" w:rsidRPr="00E627F9">
        <w:t>USE_TIMER0</w:t>
      </w:r>
      <w:r w:rsidR="00E627F9">
        <w:t xml:space="preserve"> and </w:t>
      </w:r>
      <w:r w:rsidR="00E627F9" w:rsidRPr="00E627F9">
        <w:t>USE_TIMER1</w:t>
      </w:r>
      <w:r w:rsidR="00E627F9">
        <w:t xml:space="preserve">. </w:t>
      </w:r>
      <w:r w:rsidR="00715C2B">
        <w:t>The RTC is used as reference clock. All the peripheral timers are running with different clock sources than the RTC.</w:t>
      </w:r>
    </w:p>
    <w:p w:rsidR="004B6A9A" w:rsidRDefault="004B6A9A" w:rsidP="00D37765"/>
    <w:tbl>
      <w:tblPr>
        <w:tblStyle w:val="TableGrid"/>
        <w:tblW w:w="0" w:type="auto"/>
        <w:tblLook w:val="04A0"/>
      </w:tblPr>
      <w:tblGrid>
        <w:gridCol w:w="2518"/>
        <w:gridCol w:w="5528"/>
      </w:tblGrid>
      <w:tr w:rsidR="004B6A9A" w:rsidTr="004B6A9A">
        <w:tc>
          <w:tcPr>
            <w:tcW w:w="2518" w:type="dxa"/>
            <w:shd w:val="clear" w:color="auto" w:fill="D9D9D9" w:themeFill="background1" w:themeFillShade="D9"/>
          </w:tcPr>
          <w:p w:rsidR="004B6A9A" w:rsidRDefault="004B6A9A" w:rsidP="00D37765">
            <w:r>
              <w:t>Functions specification</w:t>
            </w:r>
          </w:p>
        </w:tc>
        <w:tc>
          <w:tcPr>
            <w:tcW w:w="5528" w:type="dxa"/>
            <w:shd w:val="clear" w:color="auto" w:fill="D9D9D9" w:themeFill="background1" w:themeFillShade="D9"/>
          </w:tcPr>
          <w:p w:rsidR="004B6A9A" w:rsidRPr="004B6A9A" w:rsidRDefault="004B6A9A" w:rsidP="00D37765"/>
        </w:tc>
      </w:tr>
      <w:tr w:rsidR="004B6A9A" w:rsidTr="004B6A9A">
        <w:tc>
          <w:tcPr>
            <w:tcW w:w="2518" w:type="dxa"/>
          </w:tcPr>
          <w:p w:rsidR="004B6A9A" w:rsidRDefault="004B6A9A" w:rsidP="00D37765">
            <w:r>
              <w:t>Function Name</w:t>
            </w:r>
          </w:p>
        </w:tc>
        <w:tc>
          <w:tcPr>
            <w:tcW w:w="5528" w:type="dxa"/>
          </w:tcPr>
          <w:p w:rsidR="004B6A9A" w:rsidRDefault="00D37765" w:rsidP="00D37765">
            <w:r w:rsidRPr="00D37765">
              <w:t>IEC60335_ClassB_initClockTest</w:t>
            </w:r>
          </w:p>
        </w:tc>
      </w:tr>
      <w:tr w:rsidR="004B6A9A" w:rsidTr="004B6A9A">
        <w:tc>
          <w:tcPr>
            <w:tcW w:w="2518" w:type="dxa"/>
          </w:tcPr>
          <w:p w:rsidR="004B6A9A" w:rsidRDefault="004B6A9A" w:rsidP="00D37765">
            <w:r>
              <w:t>File (module)</w:t>
            </w:r>
          </w:p>
        </w:tc>
        <w:tc>
          <w:tcPr>
            <w:tcW w:w="5528" w:type="dxa"/>
          </w:tcPr>
          <w:p w:rsidR="004B6A9A" w:rsidRDefault="004B6A9A" w:rsidP="00D37765">
            <w:r w:rsidRPr="004B6A9A">
              <w:t>iec60335_class_b_</w:t>
            </w:r>
            <w:r w:rsidR="00D37765">
              <w:t>timer_rtc_test.c</w:t>
            </w:r>
          </w:p>
        </w:tc>
      </w:tr>
      <w:tr w:rsidR="004B6A9A" w:rsidTr="004B6A9A">
        <w:tc>
          <w:tcPr>
            <w:tcW w:w="2518" w:type="dxa"/>
          </w:tcPr>
          <w:p w:rsidR="004B6A9A" w:rsidRDefault="004B6A9A" w:rsidP="00D37765">
            <w:r>
              <w:t>Parameter, type</w:t>
            </w:r>
          </w:p>
        </w:tc>
        <w:tc>
          <w:tcPr>
            <w:tcW w:w="5528" w:type="dxa"/>
          </w:tcPr>
          <w:p w:rsidR="004B6A9A" w:rsidRDefault="00D37765" w:rsidP="00D37765">
            <w:r w:rsidRPr="00D37765">
              <w:t>uint32_t</w:t>
            </w:r>
            <w:r>
              <w:t xml:space="preserve"> </w:t>
            </w:r>
            <w:r w:rsidRPr="00D37765">
              <w:t>ratio</w:t>
            </w:r>
            <w:r w:rsidR="004B6A9A">
              <w:t xml:space="preserve">, </w:t>
            </w:r>
            <w:r w:rsidRPr="00D37765">
              <w:t>uint32_t</w:t>
            </w:r>
            <w:r>
              <w:t xml:space="preserve"> </w:t>
            </w:r>
            <w:r w:rsidRPr="00D37765">
              <w:t>tolerance</w:t>
            </w:r>
          </w:p>
        </w:tc>
      </w:tr>
      <w:tr w:rsidR="004B6A9A" w:rsidTr="004B6A9A">
        <w:tc>
          <w:tcPr>
            <w:tcW w:w="2518" w:type="dxa"/>
          </w:tcPr>
          <w:p w:rsidR="004B6A9A" w:rsidRDefault="004B6A9A" w:rsidP="00D37765">
            <w:r>
              <w:t>Return value, type</w:t>
            </w:r>
          </w:p>
        </w:tc>
        <w:tc>
          <w:tcPr>
            <w:tcW w:w="5528" w:type="dxa"/>
          </w:tcPr>
          <w:p w:rsidR="004B6A9A" w:rsidRDefault="004B6A9A" w:rsidP="00D37765">
            <w:r>
              <w:t>None, -</w:t>
            </w:r>
          </w:p>
        </w:tc>
      </w:tr>
      <w:tr w:rsidR="004B6A9A" w:rsidTr="004B6A9A">
        <w:tc>
          <w:tcPr>
            <w:tcW w:w="2518" w:type="dxa"/>
          </w:tcPr>
          <w:p w:rsidR="004B6A9A" w:rsidRDefault="004B6A9A" w:rsidP="00D37765">
            <w:r>
              <w:t>Affected variables</w:t>
            </w:r>
          </w:p>
        </w:tc>
        <w:tc>
          <w:tcPr>
            <w:tcW w:w="5528" w:type="dxa"/>
          </w:tcPr>
          <w:p w:rsidR="004B6A9A" w:rsidRDefault="00D37765" w:rsidP="00D37765">
            <w:r>
              <w:t>None</w:t>
            </w:r>
          </w:p>
        </w:tc>
      </w:tr>
      <w:tr w:rsidR="004B6A9A" w:rsidTr="004B6A9A">
        <w:tc>
          <w:tcPr>
            <w:tcW w:w="2518" w:type="dxa"/>
          </w:tcPr>
          <w:p w:rsidR="004B6A9A" w:rsidRDefault="004B6A9A" w:rsidP="00D37765">
            <w:r>
              <w:t>conditions</w:t>
            </w:r>
          </w:p>
        </w:tc>
        <w:tc>
          <w:tcPr>
            <w:tcW w:w="5528" w:type="dxa"/>
          </w:tcPr>
          <w:p w:rsidR="004B6A9A" w:rsidRDefault="00D37765" w:rsidP="00D37765">
            <w:r>
              <w:t>Timer to test is specified in iec60335_class_b.h</w:t>
            </w:r>
          </w:p>
        </w:tc>
      </w:tr>
    </w:tbl>
    <w:p w:rsidR="004B6A9A" w:rsidRDefault="004B6A9A" w:rsidP="00D37765"/>
    <w:p w:rsidR="004B6A9A" w:rsidRDefault="007E0BC4" w:rsidP="00D37765">
      <w:r>
        <w:t>Clock system check enables the system to compare a specified timer with a defined period of the RTC. Because of the fact, that the RTC is on another clock domain than the timer the relative occurrences of timer interrupts during a specified real time is an indication for proper and correct working timer units.</w:t>
      </w:r>
    </w:p>
    <w:p w:rsidR="00D56A64" w:rsidRDefault="00D56A64" w:rsidP="00D37765"/>
    <w:p w:rsidR="007E0BC4" w:rsidRDefault="00212822" w:rsidP="00D37765">
      <w:r>
        <w:rPr>
          <w:noProof/>
          <w:lang w:val="de-DE" w:eastAsia="de-DE"/>
        </w:rPr>
        <w:drawing>
          <wp:inline distT="0" distB="0" distL="0" distR="0">
            <wp:extent cx="1739324" cy="3703424"/>
            <wp:effectExtent l="19050" t="0" r="0" b="0"/>
            <wp:docPr id="26" name="Timer-Test_Init.jpg" descr="C:\Work\Projekte\Energy Micro\Software\doc\graph\Timer-Test_I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r-Test_Init.jpg"/>
                    <pic:cNvPicPr/>
                  </pic:nvPicPr>
                  <pic:blipFill>
                    <a:blip r:embed="rId72" cstate="print"/>
                    <a:stretch>
                      <a:fillRect/>
                    </a:stretch>
                  </pic:blipFill>
                  <pic:spPr>
                    <a:xfrm>
                      <a:off x="0" y="0"/>
                      <a:ext cx="1739324" cy="3703424"/>
                    </a:xfrm>
                    <a:prstGeom prst="rect">
                      <a:avLst/>
                    </a:prstGeom>
                  </pic:spPr>
                </pic:pic>
              </a:graphicData>
            </a:graphic>
          </wp:inline>
        </w:drawing>
      </w:r>
    </w:p>
    <w:p w:rsidR="00212822" w:rsidRDefault="007E0BC4" w:rsidP="00D37765">
      <w:pPr>
        <w:pStyle w:val="Caption"/>
      </w:pPr>
      <w:bookmarkStart w:id="75" w:name="_Toc299609330"/>
      <w:r>
        <w:t xml:space="preserve">Image </w:t>
      </w:r>
      <w:fldSimple w:instr=" SEQ Image \* ARABIC ">
        <w:r w:rsidR="00F52C39">
          <w:rPr>
            <w:noProof/>
          </w:rPr>
          <w:t>28</w:t>
        </w:r>
      </w:fldSimple>
      <w:r>
        <w:t xml:space="preserve"> timer test initialization</w:t>
      </w:r>
      <w:bookmarkEnd w:id="75"/>
    </w:p>
    <w:p w:rsidR="0053190F" w:rsidRDefault="007E0BC4" w:rsidP="00D37765">
      <w:r>
        <w:t>The Timer test initialization starts the RTC module if not running already</w:t>
      </w:r>
      <w:r w:rsidR="00715C2B">
        <w:t xml:space="preserve"> and the tested peripheral timer module</w:t>
      </w:r>
      <w:r>
        <w:t xml:space="preserve">. An individual variable </w:t>
      </w:r>
      <w:r w:rsidR="0053190F">
        <w:t>is preset with ratio and tolerance values. The ration defines the number of clock interrupts expected during the measurement period. The tolerance defines the maximal allowed tolerance to state the timer running correct in addition to the ratio value.</w:t>
      </w:r>
    </w:p>
    <w:p w:rsidR="0053190F" w:rsidRDefault="0053190F" w:rsidP="00D37765">
      <w:r>
        <w:br w:type="page"/>
      </w:r>
    </w:p>
    <w:p w:rsidR="000E2AC5" w:rsidRDefault="000E2AC5" w:rsidP="000E2AC5"/>
    <w:tbl>
      <w:tblPr>
        <w:tblStyle w:val="TableGrid"/>
        <w:tblW w:w="0" w:type="auto"/>
        <w:tblLook w:val="04A0"/>
      </w:tblPr>
      <w:tblGrid>
        <w:gridCol w:w="2518"/>
        <w:gridCol w:w="5528"/>
      </w:tblGrid>
      <w:tr w:rsidR="000E2AC5" w:rsidTr="00F17F68">
        <w:tc>
          <w:tcPr>
            <w:tcW w:w="2518" w:type="dxa"/>
            <w:shd w:val="clear" w:color="auto" w:fill="D9D9D9" w:themeFill="background1" w:themeFillShade="D9"/>
          </w:tcPr>
          <w:p w:rsidR="000E2AC5" w:rsidRDefault="000E2AC5" w:rsidP="00F17F68">
            <w:r>
              <w:t>Functions specification</w:t>
            </w:r>
          </w:p>
        </w:tc>
        <w:tc>
          <w:tcPr>
            <w:tcW w:w="5528" w:type="dxa"/>
            <w:shd w:val="clear" w:color="auto" w:fill="D9D9D9" w:themeFill="background1" w:themeFillShade="D9"/>
          </w:tcPr>
          <w:p w:rsidR="000E2AC5" w:rsidRPr="004B6A9A" w:rsidRDefault="000E2AC5" w:rsidP="00F17F68"/>
        </w:tc>
      </w:tr>
      <w:tr w:rsidR="000E2AC5" w:rsidTr="00F17F68">
        <w:tc>
          <w:tcPr>
            <w:tcW w:w="2518" w:type="dxa"/>
          </w:tcPr>
          <w:p w:rsidR="000E2AC5" w:rsidRDefault="000E2AC5" w:rsidP="00F17F68">
            <w:r>
              <w:t>Function Name</w:t>
            </w:r>
          </w:p>
        </w:tc>
        <w:tc>
          <w:tcPr>
            <w:tcW w:w="5528" w:type="dxa"/>
          </w:tcPr>
          <w:p w:rsidR="000E2AC5" w:rsidRDefault="000E2AC5" w:rsidP="00F17F68">
            <w:r w:rsidRPr="000E2AC5">
              <w:t>IEC60335_ClassB_Clocktest_TimerHandler</w:t>
            </w:r>
          </w:p>
        </w:tc>
      </w:tr>
      <w:tr w:rsidR="000E2AC5" w:rsidTr="00F17F68">
        <w:tc>
          <w:tcPr>
            <w:tcW w:w="2518" w:type="dxa"/>
          </w:tcPr>
          <w:p w:rsidR="000E2AC5" w:rsidRDefault="000E2AC5" w:rsidP="00F17F68">
            <w:r>
              <w:t>File (module)</w:t>
            </w:r>
          </w:p>
        </w:tc>
        <w:tc>
          <w:tcPr>
            <w:tcW w:w="5528" w:type="dxa"/>
          </w:tcPr>
          <w:p w:rsidR="000E2AC5" w:rsidRDefault="000E2AC5" w:rsidP="00F17F68">
            <w:r w:rsidRPr="004B6A9A">
              <w:t>iec60335_class_b_</w:t>
            </w:r>
            <w:r>
              <w:t>timer_rtc_test.c</w:t>
            </w:r>
          </w:p>
        </w:tc>
      </w:tr>
      <w:tr w:rsidR="000E2AC5" w:rsidTr="00F17F68">
        <w:tc>
          <w:tcPr>
            <w:tcW w:w="2518" w:type="dxa"/>
          </w:tcPr>
          <w:p w:rsidR="000E2AC5" w:rsidRDefault="000E2AC5" w:rsidP="00F17F68">
            <w:r>
              <w:t>Parameter, type</w:t>
            </w:r>
          </w:p>
        </w:tc>
        <w:tc>
          <w:tcPr>
            <w:tcW w:w="5528" w:type="dxa"/>
          </w:tcPr>
          <w:p w:rsidR="000E2AC5" w:rsidRDefault="000E2AC5" w:rsidP="00F17F68">
            <w:r>
              <w:t>None, -</w:t>
            </w:r>
          </w:p>
        </w:tc>
      </w:tr>
      <w:tr w:rsidR="000E2AC5" w:rsidTr="00F17F68">
        <w:tc>
          <w:tcPr>
            <w:tcW w:w="2518" w:type="dxa"/>
          </w:tcPr>
          <w:p w:rsidR="000E2AC5" w:rsidRDefault="000E2AC5" w:rsidP="00F17F68">
            <w:r>
              <w:t>Return value, type</w:t>
            </w:r>
          </w:p>
        </w:tc>
        <w:tc>
          <w:tcPr>
            <w:tcW w:w="5528" w:type="dxa"/>
          </w:tcPr>
          <w:p w:rsidR="000E2AC5" w:rsidRDefault="000E2AC5" w:rsidP="00F17F68">
            <w:r>
              <w:t>None, -</w:t>
            </w:r>
          </w:p>
        </w:tc>
      </w:tr>
      <w:tr w:rsidR="000E2AC5" w:rsidTr="00F17F68">
        <w:tc>
          <w:tcPr>
            <w:tcW w:w="2518" w:type="dxa"/>
          </w:tcPr>
          <w:p w:rsidR="000E2AC5" w:rsidRDefault="000E2AC5" w:rsidP="00F17F68">
            <w:r>
              <w:t>Affected variables</w:t>
            </w:r>
          </w:p>
        </w:tc>
        <w:tc>
          <w:tcPr>
            <w:tcW w:w="5528" w:type="dxa"/>
          </w:tcPr>
          <w:p w:rsidR="000E2AC5" w:rsidRDefault="000E2AC5" w:rsidP="00F17F68">
            <w:r w:rsidRPr="000E2AC5">
              <w:t>ClockTest</w:t>
            </w:r>
          </w:p>
        </w:tc>
      </w:tr>
      <w:tr w:rsidR="000E2AC5" w:rsidTr="00F17F68">
        <w:tc>
          <w:tcPr>
            <w:tcW w:w="2518" w:type="dxa"/>
          </w:tcPr>
          <w:p w:rsidR="000E2AC5" w:rsidRDefault="000E2AC5" w:rsidP="00F17F68">
            <w:r>
              <w:t>conditions</w:t>
            </w:r>
          </w:p>
        </w:tc>
        <w:tc>
          <w:tcPr>
            <w:tcW w:w="5528" w:type="dxa"/>
          </w:tcPr>
          <w:p w:rsidR="000E2AC5" w:rsidRDefault="000E2AC5" w:rsidP="00F17F68">
            <w:r>
              <w:t>Timer to test is specified in iec60335_class_b.h</w:t>
            </w:r>
          </w:p>
        </w:tc>
      </w:tr>
    </w:tbl>
    <w:p w:rsidR="000E2AC5" w:rsidRDefault="000E2AC5" w:rsidP="000E2AC5"/>
    <w:p w:rsidR="000E2AC5" w:rsidRDefault="000E2AC5" w:rsidP="00D37765">
      <w:r>
        <w:t>The ClockTest handler enables the tested timer to generate an interrupt counted in a global variable. Each time the interrupt occurs the counter is incremented.</w:t>
      </w:r>
    </w:p>
    <w:p w:rsidR="000E2AC5" w:rsidRDefault="000E2AC5" w:rsidP="00D37765"/>
    <w:p w:rsidR="004C709A" w:rsidRDefault="004C709A" w:rsidP="00D37765">
      <w:r>
        <w:rPr>
          <w:noProof/>
          <w:lang w:val="de-DE" w:eastAsia="de-DE"/>
        </w:rPr>
        <w:drawing>
          <wp:inline distT="0" distB="0" distL="0" distR="0">
            <wp:extent cx="1819275" cy="2390775"/>
            <wp:effectExtent l="19050" t="0" r="9525" b="0"/>
            <wp:docPr id="28" name="Grafik 27" descr="Timer-Test_Hand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r-Test_Handler.jpg"/>
                    <pic:cNvPicPr/>
                  </pic:nvPicPr>
                  <pic:blipFill>
                    <a:blip r:embed="rId73" cstate="print"/>
                    <a:stretch>
                      <a:fillRect/>
                    </a:stretch>
                  </pic:blipFill>
                  <pic:spPr>
                    <a:xfrm>
                      <a:off x="0" y="0"/>
                      <a:ext cx="1819275" cy="2390775"/>
                    </a:xfrm>
                    <a:prstGeom prst="rect">
                      <a:avLst/>
                    </a:prstGeom>
                  </pic:spPr>
                </pic:pic>
              </a:graphicData>
            </a:graphic>
          </wp:inline>
        </w:drawing>
      </w:r>
    </w:p>
    <w:p w:rsidR="007E0BC4" w:rsidRDefault="004C709A" w:rsidP="00D37765">
      <w:pPr>
        <w:pStyle w:val="Caption"/>
      </w:pPr>
      <w:bookmarkStart w:id="76" w:name="_Toc299609331"/>
      <w:r>
        <w:t xml:space="preserve">Image </w:t>
      </w:r>
      <w:fldSimple w:instr=" SEQ Image \* ARABIC ">
        <w:r w:rsidR="00F52C39">
          <w:rPr>
            <w:noProof/>
          </w:rPr>
          <w:t>29</w:t>
        </w:r>
      </w:fldSimple>
      <w:r>
        <w:t xml:space="preserve"> TimerTest Handler</w:t>
      </w:r>
      <w:bookmarkEnd w:id="76"/>
    </w:p>
    <w:p w:rsidR="004C709A" w:rsidRDefault="004C709A" w:rsidP="00D37765"/>
    <w:p w:rsidR="000E2AC5" w:rsidRDefault="000E2AC5" w:rsidP="00D37765">
      <w:r>
        <w:t>To run the test the handler must be specified by the initialization routine as interrupt target for the timer in test. Which timer is in test is specified in the file iec60335_class_b.h by defines. The interrupt system is used within this test.</w:t>
      </w:r>
    </w:p>
    <w:p w:rsidR="000E2AC5" w:rsidRDefault="000E2AC5" w:rsidP="00D37765"/>
    <w:p w:rsidR="000E2AC5" w:rsidRDefault="000E2AC5">
      <w:r>
        <w:br w:type="page"/>
      </w:r>
    </w:p>
    <w:tbl>
      <w:tblPr>
        <w:tblStyle w:val="TableGrid"/>
        <w:tblW w:w="0" w:type="auto"/>
        <w:tblLook w:val="04A0"/>
      </w:tblPr>
      <w:tblGrid>
        <w:gridCol w:w="2518"/>
        <w:gridCol w:w="5528"/>
      </w:tblGrid>
      <w:tr w:rsidR="000E2AC5" w:rsidTr="00F17F68">
        <w:tc>
          <w:tcPr>
            <w:tcW w:w="2518" w:type="dxa"/>
            <w:shd w:val="clear" w:color="auto" w:fill="D9D9D9" w:themeFill="background1" w:themeFillShade="D9"/>
          </w:tcPr>
          <w:p w:rsidR="000E2AC5" w:rsidRDefault="000E2AC5" w:rsidP="00F17F68">
            <w:r>
              <w:lastRenderedPageBreak/>
              <w:t>Functions specification</w:t>
            </w:r>
          </w:p>
        </w:tc>
        <w:tc>
          <w:tcPr>
            <w:tcW w:w="5528" w:type="dxa"/>
            <w:shd w:val="clear" w:color="auto" w:fill="D9D9D9" w:themeFill="background1" w:themeFillShade="D9"/>
          </w:tcPr>
          <w:p w:rsidR="000E2AC5" w:rsidRPr="004B6A9A" w:rsidRDefault="000E2AC5" w:rsidP="00F17F68"/>
        </w:tc>
      </w:tr>
      <w:tr w:rsidR="000E2AC5" w:rsidTr="00F17F68">
        <w:tc>
          <w:tcPr>
            <w:tcW w:w="2518" w:type="dxa"/>
          </w:tcPr>
          <w:p w:rsidR="000E2AC5" w:rsidRDefault="000E2AC5" w:rsidP="00F17F68">
            <w:r>
              <w:t>Function Name</w:t>
            </w:r>
          </w:p>
        </w:tc>
        <w:tc>
          <w:tcPr>
            <w:tcW w:w="5528" w:type="dxa"/>
          </w:tcPr>
          <w:p w:rsidR="000E2AC5" w:rsidRDefault="000E2AC5" w:rsidP="00F17F68">
            <w:r w:rsidRPr="000E2AC5">
              <w:t>IEC60335_ClassB_Clocktest_PollHandler</w:t>
            </w:r>
          </w:p>
        </w:tc>
      </w:tr>
      <w:tr w:rsidR="000E2AC5" w:rsidTr="00F17F68">
        <w:tc>
          <w:tcPr>
            <w:tcW w:w="2518" w:type="dxa"/>
          </w:tcPr>
          <w:p w:rsidR="000E2AC5" w:rsidRDefault="000E2AC5" w:rsidP="00F17F68">
            <w:r>
              <w:t>File (module)</w:t>
            </w:r>
          </w:p>
        </w:tc>
        <w:tc>
          <w:tcPr>
            <w:tcW w:w="5528" w:type="dxa"/>
          </w:tcPr>
          <w:p w:rsidR="000E2AC5" w:rsidRDefault="000E2AC5" w:rsidP="00F17F68">
            <w:r w:rsidRPr="004B6A9A">
              <w:t>iec60335_class_b_</w:t>
            </w:r>
            <w:r>
              <w:t>timer_rtc_test.c</w:t>
            </w:r>
          </w:p>
        </w:tc>
      </w:tr>
      <w:tr w:rsidR="000E2AC5" w:rsidTr="00F17F68">
        <w:tc>
          <w:tcPr>
            <w:tcW w:w="2518" w:type="dxa"/>
          </w:tcPr>
          <w:p w:rsidR="000E2AC5" w:rsidRDefault="000E2AC5" w:rsidP="00F17F68">
            <w:r>
              <w:t>Parameter, type</w:t>
            </w:r>
          </w:p>
        </w:tc>
        <w:tc>
          <w:tcPr>
            <w:tcW w:w="5528" w:type="dxa"/>
          </w:tcPr>
          <w:p w:rsidR="000E2AC5" w:rsidRDefault="000E2AC5" w:rsidP="00F17F68">
            <w:r>
              <w:t>None, -</w:t>
            </w:r>
          </w:p>
        </w:tc>
      </w:tr>
      <w:tr w:rsidR="000E2AC5" w:rsidTr="00F17F68">
        <w:tc>
          <w:tcPr>
            <w:tcW w:w="2518" w:type="dxa"/>
          </w:tcPr>
          <w:p w:rsidR="000E2AC5" w:rsidRDefault="000E2AC5" w:rsidP="00F17F68">
            <w:r>
              <w:t>Return value, type</w:t>
            </w:r>
          </w:p>
        </w:tc>
        <w:tc>
          <w:tcPr>
            <w:tcW w:w="5528" w:type="dxa"/>
          </w:tcPr>
          <w:p w:rsidR="000E2AC5" w:rsidRDefault="000E2AC5" w:rsidP="00F17F68">
            <w:r w:rsidRPr="000E2AC5">
              <w:t>testResult_t</w:t>
            </w:r>
            <w:r>
              <w:t>, -</w:t>
            </w:r>
          </w:p>
        </w:tc>
      </w:tr>
      <w:tr w:rsidR="000E2AC5" w:rsidTr="00F17F68">
        <w:tc>
          <w:tcPr>
            <w:tcW w:w="2518" w:type="dxa"/>
          </w:tcPr>
          <w:p w:rsidR="000E2AC5" w:rsidRDefault="000E2AC5" w:rsidP="00F17F68">
            <w:r>
              <w:t>Affected variables</w:t>
            </w:r>
          </w:p>
        </w:tc>
        <w:tc>
          <w:tcPr>
            <w:tcW w:w="5528" w:type="dxa"/>
          </w:tcPr>
          <w:p w:rsidR="000E2AC5" w:rsidRDefault="000E2AC5" w:rsidP="00F17F68">
            <w:r w:rsidRPr="000E2AC5">
              <w:t>ClockTest</w:t>
            </w:r>
          </w:p>
        </w:tc>
      </w:tr>
      <w:tr w:rsidR="000E2AC5" w:rsidTr="00F17F68">
        <w:tc>
          <w:tcPr>
            <w:tcW w:w="2518" w:type="dxa"/>
          </w:tcPr>
          <w:p w:rsidR="000E2AC5" w:rsidRDefault="000E2AC5" w:rsidP="00F17F68">
            <w:r>
              <w:t>conditions</w:t>
            </w:r>
          </w:p>
        </w:tc>
        <w:tc>
          <w:tcPr>
            <w:tcW w:w="5528" w:type="dxa"/>
          </w:tcPr>
          <w:p w:rsidR="000E2AC5" w:rsidRDefault="000E2AC5" w:rsidP="00F17F68">
            <w:r>
              <w:t>Timer to test is specified in iec60335_class_b.h</w:t>
            </w:r>
          </w:p>
        </w:tc>
      </w:tr>
    </w:tbl>
    <w:p w:rsidR="000E2AC5" w:rsidRDefault="000E2AC5" w:rsidP="000E2AC5"/>
    <w:p w:rsidR="00D566F0" w:rsidRDefault="000E2AC5" w:rsidP="00D37765">
      <w:r>
        <w:t xml:space="preserve">The timer test poll handler is a frequently called control instance for the timer test. The function must be called periodically. The function checks </w:t>
      </w:r>
      <w:r w:rsidR="00B9144E">
        <w:t>if the timer interrupts are triggered, if the RTC interrupt is triggered and calculates the period in which the timer interrupts occur within the ratio defined during the initialization process. The result is stored in a global variable for later evaluation.</w:t>
      </w:r>
    </w:p>
    <w:p w:rsidR="00D566F0" w:rsidRDefault="00D566F0" w:rsidP="00D37765"/>
    <w:p w:rsidR="004C709A" w:rsidRDefault="004C709A" w:rsidP="00D37765">
      <w:r>
        <w:rPr>
          <w:noProof/>
          <w:lang w:val="de-DE" w:eastAsia="de-DE"/>
        </w:rPr>
        <w:drawing>
          <wp:inline distT="0" distB="0" distL="0" distR="0">
            <wp:extent cx="2225130" cy="4433977"/>
            <wp:effectExtent l="19050" t="0" r="3720" b="0"/>
            <wp:docPr id="29" name="Grafik 28" descr="Timer-Test_Po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r-Test_Poll.jpg"/>
                    <pic:cNvPicPr/>
                  </pic:nvPicPr>
                  <pic:blipFill>
                    <a:blip r:embed="rId74" cstate="print"/>
                    <a:stretch>
                      <a:fillRect/>
                    </a:stretch>
                  </pic:blipFill>
                  <pic:spPr>
                    <a:xfrm>
                      <a:off x="0" y="0"/>
                      <a:ext cx="2224815" cy="4433349"/>
                    </a:xfrm>
                    <a:prstGeom prst="rect">
                      <a:avLst/>
                    </a:prstGeom>
                  </pic:spPr>
                </pic:pic>
              </a:graphicData>
            </a:graphic>
          </wp:inline>
        </w:drawing>
      </w:r>
    </w:p>
    <w:p w:rsidR="004C709A" w:rsidRDefault="004C709A" w:rsidP="00D37765">
      <w:pPr>
        <w:pStyle w:val="Caption"/>
      </w:pPr>
      <w:bookmarkStart w:id="77" w:name="_Toc299609332"/>
      <w:r>
        <w:t xml:space="preserve">Image </w:t>
      </w:r>
      <w:fldSimple w:instr=" SEQ Image \* ARABIC ">
        <w:r w:rsidR="00F52C39">
          <w:rPr>
            <w:noProof/>
          </w:rPr>
          <w:t>30</w:t>
        </w:r>
      </w:fldSimple>
      <w:r>
        <w:t xml:space="preserve"> Timer Poll Handler</w:t>
      </w:r>
      <w:bookmarkEnd w:id="77"/>
    </w:p>
    <w:p w:rsidR="004C709A" w:rsidRPr="004C709A" w:rsidRDefault="004C709A" w:rsidP="00D37765"/>
    <w:tbl>
      <w:tblPr>
        <w:tblStyle w:val="TableGrid"/>
        <w:tblW w:w="0" w:type="auto"/>
        <w:tblLook w:val="04A0"/>
      </w:tblPr>
      <w:tblGrid>
        <w:gridCol w:w="2518"/>
        <w:gridCol w:w="5528"/>
      </w:tblGrid>
      <w:tr w:rsidR="00B9144E" w:rsidTr="00F17F68">
        <w:tc>
          <w:tcPr>
            <w:tcW w:w="2518" w:type="dxa"/>
            <w:shd w:val="clear" w:color="auto" w:fill="D9D9D9" w:themeFill="background1" w:themeFillShade="D9"/>
          </w:tcPr>
          <w:p w:rsidR="00B9144E" w:rsidRDefault="00B9144E" w:rsidP="00F17F68">
            <w:r>
              <w:t>Functions specification</w:t>
            </w:r>
          </w:p>
        </w:tc>
        <w:tc>
          <w:tcPr>
            <w:tcW w:w="5528" w:type="dxa"/>
            <w:shd w:val="clear" w:color="auto" w:fill="D9D9D9" w:themeFill="background1" w:themeFillShade="D9"/>
          </w:tcPr>
          <w:p w:rsidR="00B9144E" w:rsidRPr="004B6A9A" w:rsidRDefault="00B9144E" w:rsidP="00F17F68"/>
        </w:tc>
      </w:tr>
      <w:tr w:rsidR="00B9144E" w:rsidTr="00F17F68">
        <w:tc>
          <w:tcPr>
            <w:tcW w:w="2518" w:type="dxa"/>
          </w:tcPr>
          <w:p w:rsidR="00B9144E" w:rsidRDefault="00B9144E" w:rsidP="00F17F68">
            <w:r>
              <w:t>Function Name</w:t>
            </w:r>
          </w:p>
        </w:tc>
        <w:tc>
          <w:tcPr>
            <w:tcW w:w="5528" w:type="dxa"/>
          </w:tcPr>
          <w:p w:rsidR="00B9144E" w:rsidRDefault="00B9144E" w:rsidP="00F17F68">
            <w:r w:rsidRPr="00B9144E">
              <w:t>IEC60335_ClassB_Clocktest_RTCHandler</w:t>
            </w:r>
          </w:p>
        </w:tc>
      </w:tr>
      <w:tr w:rsidR="00B9144E" w:rsidTr="00F17F68">
        <w:tc>
          <w:tcPr>
            <w:tcW w:w="2518" w:type="dxa"/>
          </w:tcPr>
          <w:p w:rsidR="00B9144E" w:rsidRDefault="00B9144E" w:rsidP="00F17F68">
            <w:r>
              <w:t>File (module)</w:t>
            </w:r>
          </w:p>
        </w:tc>
        <w:tc>
          <w:tcPr>
            <w:tcW w:w="5528" w:type="dxa"/>
          </w:tcPr>
          <w:p w:rsidR="00B9144E" w:rsidRDefault="00B9144E" w:rsidP="00F17F68">
            <w:r w:rsidRPr="004B6A9A">
              <w:t>iec60335_class_b_</w:t>
            </w:r>
            <w:r>
              <w:t>timer_rtc_test.c</w:t>
            </w:r>
          </w:p>
        </w:tc>
      </w:tr>
      <w:tr w:rsidR="00B9144E" w:rsidTr="00F17F68">
        <w:tc>
          <w:tcPr>
            <w:tcW w:w="2518" w:type="dxa"/>
          </w:tcPr>
          <w:p w:rsidR="00B9144E" w:rsidRDefault="00B9144E" w:rsidP="00F17F68">
            <w:r>
              <w:t>Parameter, type</w:t>
            </w:r>
          </w:p>
        </w:tc>
        <w:tc>
          <w:tcPr>
            <w:tcW w:w="5528" w:type="dxa"/>
          </w:tcPr>
          <w:p w:rsidR="00B9144E" w:rsidRDefault="00B9144E" w:rsidP="00F17F68">
            <w:r>
              <w:t>None, -</w:t>
            </w:r>
          </w:p>
        </w:tc>
      </w:tr>
      <w:tr w:rsidR="00B9144E" w:rsidTr="00F17F68">
        <w:tc>
          <w:tcPr>
            <w:tcW w:w="2518" w:type="dxa"/>
          </w:tcPr>
          <w:p w:rsidR="00B9144E" w:rsidRDefault="00B9144E" w:rsidP="00F17F68">
            <w:r>
              <w:t>Return value, type</w:t>
            </w:r>
          </w:p>
        </w:tc>
        <w:tc>
          <w:tcPr>
            <w:tcW w:w="5528" w:type="dxa"/>
          </w:tcPr>
          <w:p w:rsidR="00B9144E" w:rsidRDefault="00B9144E" w:rsidP="00F17F68">
            <w:r>
              <w:t>None, --</w:t>
            </w:r>
          </w:p>
        </w:tc>
      </w:tr>
      <w:tr w:rsidR="00B9144E" w:rsidTr="00F17F68">
        <w:tc>
          <w:tcPr>
            <w:tcW w:w="2518" w:type="dxa"/>
          </w:tcPr>
          <w:p w:rsidR="00B9144E" w:rsidRDefault="00B9144E" w:rsidP="00F17F68">
            <w:r>
              <w:t>Affected variables</w:t>
            </w:r>
          </w:p>
        </w:tc>
        <w:tc>
          <w:tcPr>
            <w:tcW w:w="5528" w:type="dxa"/>
          </w:tcPr>
          <w:p w:rsidR="00B9144E" w:rsidRDefault="00B9144E" w:rsidP="00F17F68">
            <w:r w:rsidRPr="000E2AC5">
              <w:t>ClockTest</w:t>
            </w:r>
          </w:p>
        </w:tc>
      </w:tr>
      <w:tr w:rsidR="00B9144E" w:rsidTr="00F17F68">
        <w:tc>
          <w:tcPr>
            <w:tcW w:w="2518" w:type="dxa"/>
          </w:tcPr>
          <w:p w:rsidR="00B9144E" w:rsidRDefault="00B9144E" w:rsidP="00F17F68">
            <w:r>
              <w:t>conditions</w:t>
            </w:r>
          </w:p>
        </w:tc>
        <w:tc>
          <w:tcPr>
            <w:tcW w:w="5528" w:type="dxa"/>
          </w:tcPr>
          <w:p w:rsidR="00B9144E" w:rsidRDefault="00B9144E" w:rsidP="00F17F68">
            <w:r>
              <w:t>Timer to test is specified in iec60335_class_b.h</w:t>
            </w:r>
          </w:p>
        </w:tc>
      </w:tr>
    </w:tbl>
    <w:p w:rsidR="00B9144E" w:rsidRDefault="00B9144E" w:rsidP="00B9144E"/>
    <w:p w:rsidR="00212822" w:rsidRPr="00662A68" w:rsidRDefault="00B9144E" w:rsidP="00D37765">
      <w:r>
        <w:t>Generic RTC handler which is used to generate the basic counting system of the timer–RTC test. The function is set as interrupt handler for RTC by the initialization routine.</w:t>
      </w:r>
    </w:p>
    <w:p w:rsidR="00771529" w:rsidRDefault="00771529" w:rsidP="00D37765">
      <w:pPr>
        <w:rPr>
          <w:rFonts w:cs="Arial"/>
          <w:sz w:val="24"/>
          <w:szCs w:val="26"/>
        </w:rPr>
      </w:pPr>
      <w:r>
        <w:br w:type="page"/>
      </w:r>
    </w:p>
    <w:p w:rsidR="00F30821" w:rsidRPr="00662A68" w:rsidRDefault="00F30821" w:rsidP="00D37765">
      <w:pPr>
        <w:pStyle w:val="Heading3"/>
      </w:pPr>
      <w:bookmarkStart w:id="78" w:name="_Ref298312031"/>
      <w:bookmarkStart w:id="79" w:name="_Ref298312088"/>
      <w:bookmarkStart w:id="80" w:name="_Toc299609369"/>
      <w:r>
        <w:lastRenderedPageBreak/>
        <w:t>Watchdog Timer</w:t>
      </w:r>
      <w:r w:rsidRPr="00662A68">
        <w:t xml:space="preserve"> Test </w:t>
      </w:r>
      <w:r w:rsidRPr="00AA000B">
        <w:t>(3.1)</w:t>
      </w:r>
      <w:bookmarkEnd w:id="78"/>
      <w:bookmarkEnd w:id="79"/>
      <w:bookmarkEnd w:id="80"/>
    </w:p>
    <w:p w:rsidR="00F30821" w:rsidRPr="00662A68" w:rsidRDefault="00F30821" w:rsidP="00D37765">
      <w:r w:rsidRPr="00662A68">
        <w:t xml:space="preserve">This test is intended to check the </w:t>
      </w:r>
      <w:r w:rsidR="00DC1959">
        <w:t>Watchdog and its</w:t>
      </w:r>
      <w:r w:rsidRPr="00662A68">
        <w:t xml:space="preserve"> clock sources</w:t>
      </w:r>
      <w:r w:rsidR="00DC1959">
        <w:t xml:space="preserve"> the interrupt generation and the reset function.</w:t>
      </w:r>
    </w:p>
    <w:p w:rsidR="00F30821" w:rsidRPr="00662A68" w:rsidRDefault="00F30821" w:rsidP="00D37765"/>
    <w:p w:rsidR="00F30821" w:rsidRPr="00662A68" w:rsidRDefault="00DC1959" w:rsidP="00D37765">
      <w:r>
        <w:t xml:space="preserve">The watchdog test can only be used as a POST test in a very first order. It produces a hardware reset and </w:t>
      </w:r>
      <w:r w:rsidR="004E1E7A">
        <w:t>evaluates</w:t>
      </w:r>
      <w:r>
        <w:t xml:space="preserve"> the reset cause.  For this behavior it requires an initial hardware or external reset as a starting condition</w:t>
      </w:r>
    </w:p>
    <w:p w:rsidR="00F30821" w:rsidRDefault="00F30821" w:rsidP="00D37765"/>
    <w:tbl>
      <w:tblPr>
        <w:tblStyle w:val="TableGrid"/>
        <w:tblW w:w="0" w:type="auto"/>
        <w:tblLook w:val="04A0"/>
      </w:tblPr>
      <w:tblGrid>
        <w:gridCol w:w="2518"/>
        <w:gridCol w:w="5528"/>
      </w:tblGrid>
      <w:tr w:rsidR="00F30821" w:rsidTr="00C0132E">
        <w:tc>
          <w:tcPr>
            <w:tcW w:w="2518" w:type="dxa"/>
            <w:shd w:val="clear" w:color="auto" w:fill="D9D9D9" w:themeFill="background1" w:themeFillShade="D9"/>
          </w:tcPr>
          <w:p w:rsidR="00F30821" w:rsidRDefault="00F30821" w:rsidP="00D37765">
            <w:r>
              <w:t>Functions specification</w:t>
            </w:r>
          </w:p>
        </w:tc>
        <w:tc>
          <w:tcPr>
            <w:tcW w:w="5528" w:type="dxa"/>
            <w:shd w:val="clear" w:color="auto" w:fill="D9D9D9" w:themeFill="background1" w:themeFillShade="D9"/>
          </w:tcPr>
          <w:p w:rsidR="00F30821" w:rsidRPr="004B6A9A" w:rsidRDefault="00F30821" w:rsidP="00D37765"/>
        </w:tc>
      </w:tr>
      <w:tr w:rsidR="00F30821" w:rsidTr="00C0132E">
        <w:tc>
          <w:tcPr>
            <w:tcW w:w="2518" w:type="dxa"/>
          </w:tcPr>
          <w:p w:rsidR="00F30821" w:rsidRDefault="00F30821" w:rsidP="00D37765">
            <w:r>
              <w:t>Function Name</w:t>
            </w:r>
          </w:p>
        </w:tc>
        <w:tc>
          <w:tcPr>
            <w:tcW w:w="5528" w:type="dxa"/>
          </w:tcPr>
          <w:p w:rsidR="00F30821" w:rsidRDefault="00F30821" w:rsidP="00D37765">
            <w:r w:rsidRPr="00F30821">
              <w:t>IEC60335_ClassB_initWDT</w:t>
            </w:r>
          </w:p>
        </w:tc>
      </w:tr>
      <w:tr w:rsidR="00F30821" w:rsidTr="00C0132E">
        <w:tc>
          <w:tcPr>
            <w:tcW w:w="2518" w:type="dxa"/>
          </w:tcPr>
          <w:p w:rsidR="00F30821" w:rsidRDefault="00F30821" w:rsidP="00D37765">
            <w:r>
              <w:t>File (module)</w:t>
            </w:r>
          </w:p>
        </w:tc>
        <w:tc>
          <w:tcPr>
            <w:tcW w:w="5528" w:type="dxa"/>
          </w:tcPr>
          <w:p w:rsidR="00F30821" w:rsidRDefault="001D104C" w:rsidP="00D37765">
            <w:r>
              <w:t>iec60335_class_b_wdt</w:t>
            </w:r>
            <w:r w:rsidR="00F30821" w:rsidRPr="004B6A9A">
              <w:t>_test</w:t>
            </w:r>
            <w:r>
              <w:t>.</w:t>
            </w:r>
            <w:r w:rsidR="00F30821" w:rsidRPr="004B6A9A">
              <w:t>c</w:t>
            </w:r>
          </w:p>
        </w:tc>
      </w:tr>
      <w:tr w:rsidR="00F30821" w:rsidTr="00C0132E">
        <w:tc>
          <w:tcPr>
            <w:tcW w:w="2518" w:type="dxa"/>
          </w:tcPr>
          <w:p w:rsidR="00F30821" w:rsidRDefault="00F30821" w:rsidP="00D37765">
            <w:r>
              <w:t>Parameter, type</w:t>
            </w:r>
          </w:p>
        </w:tc>
        <w:tc>
          <w:tcPr>
            <w:tcW w:w="5528" w:type="dxa"/>
          </w:tcPr>
          <w:p w:rsidR="00F30821" w:rsidRDefault="00F30821" w:rsidP="00D37765">
            <w:r>
              <w:t>None, -</w:t>
            </w:r>
          </w:p>
        </w:tc>
      </w:tr>
      <w:tr w:rsidR="00F30821" w:rsidTr="00C0132E">
        <w:tc>
          <w:tcPr>
            <w:tcW w:w="2518" w:type="dxa"/>
          </w:tcPr>
          <w:p w:rsidR="00F30821" w:rsidRDefault="00F30821" w:rsidP="00D37765">
            <w:r>
              <w:t>Return value, type</w:t>
            </w:r>
          </w:p>
        </w:tc>
        <w:tc>
          <w:tcPr>
            <w:tcW w:w="5528" w:type="dxa"/>
          </w:tcPr>
          <w:p w:rsidR="00F30821" w:rsidRDefault="00F30821" w:rsidP="00D37765">
            <w:r w:rsidRPr="00F30821">
              <w:t>testResult_t</w:t>
            </w:r>
          </w:p>
        </w:tc>
      </w:tr>
      <w:tr w:rsidR="00F30821" w:rsidTr="00C0132E">
        <w:tc>
          <w:tcPr>
            <w:tcW w:w="2518" w:type="dxa"/>
          </w:tcPr>
          <w:p w:rsidR="00F30821" w:rsidRDefault="00F30821" w:rsidP="00D37765">
            <w:r>
              <w:t>Affected variables</w:t>
            </w:r>
          </w:p>
        </w:tc>
        <w:tc>
          <w:tcPr>
            <w:tcW w:w="5528" w:type="dxa"/>
          </w:tcPr>
          <w:p w:rsidR="00F30821" w:rsidRDefault="00F30821" w:rsidP="00D37765">
            <w:r w:rsidRPr="00F30821">
              <w:t>RMU-&gt;RSTCAUSE, WDOG-&gt;CTRL</w:t>
            </w:r>
          </w:p>
        </w:tc>
      </w:tr>
      <w:tr w:rsidR="00F30821" w:rsidTr="00C0132E">
        <w:tc>
          <w:tcPr>
            <w:tcW w:w="2518" w:type="dxa"/>
          </w:tcPr>
          <w:p w:rsidR="00F30821" w:rsidRDefault="00F30821" w:rsidP="00D37765">
            <w:r>
              <w:t>conditions</w:t>
            </w:r>
          </w:p>
        </w:tc>
        <w:tc>
          <w:tcPr>
            <w:tcW w:w="5528" w:type="dxa"/>
          </w:tcPr>
          <w:p w:rsidR="00F30821" w:rsidRDefault="00F30821" w:rsidP="00D37765">
            <w:r>
              <w:t>POST test only!</w:t>
            </w:r>
          </w:p>
        </w:tc>
      </w:tr>
    </w:tbl>
    <w:p w:rsidR="00F30821" w:rsidRDefault="00F30821" w:rsidP="00D37765"/>
    <w:p w:rsidR="004E1E7A" w:rsidRDefault="004E1E7A" w:rsidP="00D37765">
      <w:r>
        <w:t>Calling the function from post() in the first entry it is assumed that a hardware or external reset has occurred as last reset cause. In a very first step the core-lock condition is checked. If lock is detected the function returns an error result because there is no way to have a sufficient test function in this case.</w:t>
      </w:r>
    </w:p>
    <w:p w:rsidR="004E1E7A" w:rsidRDefault="004E1E7A" w:rsidP="00D37765">
      <w:r>
        <w:t xml:space="preserve">As second stage the function checks the reset cause for external or power on reset. If so the reset cause information is cleared and the WDOG module is enabled, started and locked. The result is set to </w:t>
      </w:r>
      <w:r w:rsidRPr="004E1E7A">
        <w:t xml:space="preserve">IEC60335_testInProgress. </w:t>
      </w:r>
    </w:p>
    <w:p w:rsidR="004E1E7A" w:rsidRDefault="004E1E7A" w:rsidP="00D37765">
      <w:r>
        <w:t>Now it is expected that the watchdog timer exceeds its limits and produces a reset. In this case the next entry the function will run to the checking of the reset cause on the watchdog reset.</w:t>
      </w:r>
    </w:p>
    <w:p w:rsidR="004E1E7A" w:rsidRDefault="004E1E7A" w:rsidP="00D37765">
      <w:r>
        <w:t xml:space="preserve">In this case the test has worked properly the result is set to </w:t>
      </w:r>
      <w:r w:rsidRPr="004E1E7A">
        <w:t>IEC60335_testPassed</w:t>
      </w:r>
      <w:r>
        <w:rPr>
          <w:rFonts w:ascii="Courier New" w:hAnsi="Courier New" w:cs="Courier New"/>
          <w:noProof/>
          <w:color w:val="010001"/>
          <w:szCs w:val="20"/>
          <w:lang w:eastAsia="de-DE"/>
        </w:rPr>
        <w:t xml:space="preserve"> </w:t>
      </w:r>
      <w:r>
        <w:t>and the reset cause is cleared.</w:t>
      </w:r>
    </w:p>
    <w:p w:rsidR="004E1E7A" w:rsidRDefault="004E1E7A" w:rsidP="00D37765"/>
    <w:p w:rsidR="00771529" w:rsidRDefault="00771529" w:rsidP="00D37765">
      <w:r>
        <w:rPr>
          <w:noProof/>
          <w:lang w:val="de-DE" w:eastAsia="de-DE"/>
        </w:rPr>
        <w:drawing>
          <wp:inline distT="0" distB="0" distL="0" distR="0">
            <wp:extent cx="3000597" cy="4157454"/>
            <wp:effectExtent l="19050" t="0" r="9303" b="0"/>
            <wp:docPr id="20" name="WDOG-init.jpg" descr="C:\Work\Projekte\Energy Micro\Software\doc\graph\WDOG-i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DOG-init.jpg"/>
                    <pic:cNvPicPr/>
                  </pic:nvPicPr>
                  <pic:blipFill>
                    <a:blip r:embed="rId75" r:link="rId76" cstate="print"/>
                    <a:stretch>
                      <a:fillRect/>
                    </a:stretch>
                  </pic:blipFill>
                  <pic:spPr>
                    <a:xfrm>
                      <a:off x="0" y="0"/>
                      <a:ext cx="3002494" cy="4160083"/>
                    </a:xfrm>
                    <a:prstGeom prst="rect">
                      <a:avLst/>
                    </a:prstGeom>
                  </pic:spPr>
                </pic:pic>
              </a:graphicData>
            </a:graphic>
          </wp:inline>
        </w:drawing>
      </w:r>
    </w:p>
    <w:p w:rsidR="008E779B" w:rsidRDefault="00771529" w:rsidP="00D37765">
      <w:pPr>
        <w:pStyle w:val="Caption"/>
      </w:pPr>
      <w:bookmarkStart w:id="81" w:name="_Toc299609333"/>
      <w:r>
        <w:t xml:space="preserve">Image </w:t>
      </w:r>
      <w:fldSimple w:instr=" SEQ Image \* ARABIC ">
        <w:r w:rsidR="00F52C39">
          <w:rPr>
            <w:noProof/>
          </w:rPr>
          <w:t>31</w:t>
        </w:r>
      </w:fldSimple>
      <w:r>
        <w:t xml:space="preserve"> Watchdog Init</w:t>
      </w:r>
      <w:bookmarkEnd w:id="81"/>
    </w:p>
    <w:p w:rsidR="001D104C" w:rsidRDefault="001D104C" w:rsidP="00D37765"/>
    <w:tbl>
      <w:tblPr>
        <w:tblStyle w:val="TableGrid"/>
        <w:tblW w:w="0" w:type="auto"/>
        <w:tblLook w:val="04A0"/>
      </w:tblPr>
      <w:tblGrid>
        <w:gridCol w:w="2518"/>
        <w:gridCol w:w="5528"/>
      </w:tblGrid>
      <w:tr w:rsidR="001D104C" w:rsidTr="00C0132E">
        <w:tc>
          <w:tcPr>
            <w:tcW w:w="2518" w:type="dxa"/>
            <w:shd w:val="clear" w:color="auto" w:fill="D9D9D9" w:themeFill="background1" w:themeFillShade="D9"/>
          </w:tcPr>
          <w:p w:rsidR="001D104C" w:rsidRDefault="001D104C" w:rsidP="00D37765">
            <w:r>
              <w:t>Functions specification</w:t>
            </w:r>
          </w:p>
        </w:tc>
        <w:tc>
          <w:tcPr>
            <w:tcW w:w="5528" w:type="dxa"/>
            <w:shd w:val="clear" w:color="auto" w:fill="D9D9D9" w:themeFill="background1" w:themeFillShade="D9"/>
          </w:tcPr>
          <w:p w:rsidR="001D104C" w:rsidRPr="004B6A9A" w:rsidRDefault="001D104C" w:rsidP="00D37765"/>
        </w:tc>
      </w:tr>
      <w:tr w:rsidR="001D104C" w:rsidTr="00C0132E">
        <w:tc>
          <w:tcPr>
            <w:tcW w:w="2518" w:type="dxa"/>
          </w:tcPr>
          <w:p w:rsidR="001D104C" w:rsidRDefault="001D104C" w:rsidP="00D37765">
            <w:r>
              <w:t>Function Name</w:t>
            </w:r>
          </w:p>
        </w:tc>
        <w:tc>
          <w:tcPr>
            <w:tcW w:w="5528" w:type="dxa"/>
          </w:tcPr>
          <w:p w:rsidR="001D104C" w:rsidRDefault="001D104C" w:rsidP="00D37765">
            <w:r w:rsidRPr="001D104C">
              <w:t>IEC60335_ClassB_Refresh_WDT</w:t>
            </w:r>
          </w:p>
        </w:tc>
      </w:tr>
      <w:tr w:rsidR="001D104C" w:rsidTr="00C0132E">
        <w:tc>
          <w:tcPr>
            <w:tcW w:w="2518" w:type="dxa"/>
          </w:tcPr>
          <w:p w:rsidR="001D104C" w:rsidRDefault="001D104C" w:rsidP="00D37765">
            <w:r>
              <w:t>File (module)</w:t>
            </w:r>
          </w:p>
        </w:tc>
        <w:tc>
          <w:tcPr>
            <w:tcW w:w="5528" w:type="dxa"/>
          </w:tcPr>
          <w:p w:rsidR="001D104C" w:rsidRDefault="001D104C" w:rsidP="00D37765">
            <w:r>
              <w:t>iec60335_class_b_wdt</w:t>
            </w:r>
            <w:r w:rsidRPr="004B6A9A">
              <w:t>_test</w:t>
            </w:r>
            <w:r>
              <w:t>.</w:t>
            </w:r>
            <w:r w:rsidRPr="004B6A9A">
              <w:t>c</w:t>
            </w:r>
          </w:p>
        </w:tc>
      </w:tr>
      <w:tr w:rsidR="001D104C" w:rsidTr="00C0132E">
        <w:tc>
          <w:tcPr>
            <w:tcW w:w="2518" w:type="dxa"/>
          </w:tcPr>
          <w:p w:rsidR="001D104C" w:rsidRDefault="001D104C" w:rsidP="00D37765">
            <w:r>
              <w:t>Parameter, type</w:t>
            </w:r>
          </w:p>
        </w:tc>
        <w:tc>
          <w:tcPr>
            <w:tcW w:w="5528" w:type="dxa"/>
          </w:tcPr>
          <w:p w:rsidR="001D104C" w:rsidRDefault="001D104C" w:rsidP="00D37765">
            <w:r>
              <w:t>None, -</w:t>
            </w:r>
          </w:p>
        </w:tc>
      </w:tr>
      <w:tr w:rsidR="001D104C" w:rsidTr="00C0132E">
        <w:tc>
          <w:tcPr>
            <w:tcW w:w="2518" w:type="dxa"/>
          </w:tcPr>
          <w:p w:rsidR="001D104C" w:rsidRDefault="001D104C" w:rsidP="00D37765">
            <w:r>
              <w:t>Return value, type</w:t>
            </w:r>
          </w:p>
        </w:tc>
        <w:tc>
          <w:tcPr>
            <w:tcW w:w="5528" w:type="dxa"/>
          </w:tcPr>
          <w:p w:rsidR="001D104C" w:rsidRDefault="001D104C" w:rsidP="00D37765">
            <w:r>
              <w:t>None, -</w:t>
            </w:r>
          </w:p>
        </w:tc>
      </w:tr>
      <w:tr w:rsidR="001D104C" w:rsidTr="00C0132E">
        <w:tc>
          <w:tcPr>
            <w:tcW w:w="2518" w:type="dxa"/>
          </w:tcPr>
          <w:p w:rsidR="001D104C" w:rsidRDefault="001D104C" w:rsidP="00D37765">
            <w:r>
              <w:t>Affected variables</w:t>
            </w:r>
          </w:p>
        </w:tc>
        <w:tc>
          <w:tcPr>
            <w:tcW w:w="5528" w:type="dxa"/>
          </w:tcPr>
          <w:p w:rsidR="001D104C" w:rsidRDefault="001D104C" w:rsidP="00D37765">
            <w:r w:rsidRPr="00F30821">
              <w:t>WDOG-&gt;C</w:t>
            </w:r>
            <w:r>
              <w:t>MD</w:t>
            </w:r>
          </w:p>
        </w:tc>
      </w:tr>
      <w:tr w:rsidR="001D104C" w:rsidTr="00C0132E">
        <w:tc>
          <w:tcPr>
            <w:tcW w:w="2518" w:type="dxa"/>
          </w:tcPr>
          <w:p w:rsidR="001D104C" w:rsidRDefault="001D104C" w:rsidP="00D37765">
            <w:r>
              <w:t>conditions</w:t>
            </w:r>
          </w:p>
        </w:tc>
        <w:tc>
          <w:tcPr>
            <w:tcW w:w="5528" w:type="dxa"/>
          </w:tcPr>
          <w:p w:rsidR="001D104C" w:rsidRDefault="001D104C" w:rsidP="00D37765">
            <w:r>
              <w:t>None, -</w:t>
            </w:r>
          </w:p>
        </w:tc>
      </w:tr>
    </w:tbl>
    <w:p w:rsidR="00771529" w:rsidRDefault="00771529" w:rsidP="00D37765"/>
    <w:p w:rsidR="00771529" w:rsidRDefault="004E1E7A" w:rsidP="00D37765">
      <w:r>
        <w:t>If using the watchdog in locked state the module can’t be deactivated again without hardware reset.</w:t>
      </w:r>
    </w:p>
    <w:p w:rsidR="004E1E7A" w:rsidRPr="00662A68" w:rsidRDefault="004E1E7A" w:rsidP="00D37765">
      <w:r>
        <w:t xml:space="preserve">This function clears the watchdog counter and prevents </w:t>
      </w:r>
      <w:r w:rsidR="00730AC4">
        <w:t>the watchdog from overflow iIf the function is called periodically.</w:t>
      </w:r>
    </w:p>
    <w:p w:rsidR="00771529" w:rsidRPr="00662A68" w:rsidRDefault="00771529" w:rsidP="00D37765"/>
    <w:p w:rsidR="00730AC4" w:rsidRDefault="00771529" w:rsidP="00D37765">
      <w:r>
        <w:rPr>
          <w:noProof/>
          <w:lang w:val="de-DE" w:eastAsia="de-DE"/>
        </w:rPr>
        <w:drawing>
          <wp:inline distT="0" distB="0" distL="0" distR="0">
            <wp:extent cx="2333625" cy="2781300"/>
            <wp:effectExtent l="19050" t="0" r="9525" b="0"/>
            <wp:docPr id="24" name="WDOG-refresh.jpg" descr="C:\Work\Projekte\Energy Micro\Software\doc\graph\WDOG-refre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DOG-refresh.jpg"/>
                    <pic:cNvPicPr/>
                  </pic:nvPicPr>
                  <pic:blipFill>
                    <a:blip r:embed="rId77" r:link="rId78" cstate="print"/>
                    <a:stretch>
                      <a:fillRect/>
                    </a:stretch>
                  </pic:blipFill>
                  <pic:spPr>
                    <a:xfrm>
                      <a:off x="0" y="0"/>
                      <a:ext cx="2333625" cy="2781300"/>
                    </a:xfrm>
                    <a:prstGeom prst="rect">
                      <a:avLst/>
                    </a:prstGeom>
                  </pic:spPr>
                </pic:pic>
              </a:graphicData>
            </a:graphic>
          </wp:inline>
        </w:drawing>
      </w:r>
    </w:p>
    <w:p w:rsidR="001D104C" w:rsidRDefault="00730AC4" w:rsidP="00D37765">
      <w:pPr>
        <w:pStyle w:val="Caption"/>
      </w:pPr>
      <w:bookmarkStart w:id="82" w:name="_Toc299609334"/>
      <w:r>
        <w:t xml:space="preserve">Image </w:t>
      </w:r>
      <w:fldSimple w:instr=" SEQ Image \* ARABIC ">
        <w:r w:rsidR="00F52C39">
          <w:rPr>
            <w:noProof/>
          </w:rPr>
          <w:t>32</w:t>
        </w:r>
      </w:fldSimple>
      <w:r>
        <w:t xml:space="preserve"> watchdog refresh</w:t>
      </w:r>
      <w:bookmarkEnd w:id="82"/>
    </w:p>
    <w:p w:rsidR="00970A98" w:rsidRDefault="00970A98">
      <w:r>
        <w:br w:type="page"/>
      </w:r>
    </w:p>
    <w:p w:rsidR="001D104C" w:rsidRDefault="001D104C" w:rsidP="00D37765"/>
    <w:tbl>
      <w:tblPr>
        <w:tblStyle w:val="TableGrid"/>
        <w:tblW w:w="0" w:type="auto"/>
        <w:tblLook w:val="04A0"/>
      </w:tblPr>
      <w:tblGrid>
        <w:gridCol w:w="2518"/>
        <w:gridCol w:w="5528"/>
      </w:tblGrid>
      <w:tr w:rsidR="001D104C" w:rsidTr="00C0132E">
        <w:tc>
          <w:tcPr>
            <w:tcW w:w="2518" w:type="dxa"/>
            <w:shd w:val="clear" w:color="auto" w:fill="D9D9D9" w:themeFill="background1" w:themeFillShade="D9"/>
          </w:tcPr>
          <w:p w:rsidR="001D104C" w:rsidRDefault="001D104C" w:rsidP="00D37765">
            <w:r>
              <w:t>Functions specification</w:t>
            </w:r>
          </w:p>
        </w:tc>
        <w:tc>
          <w:tcPr>
            <w:tcW w:w="5528" w:type="dxa"/>
            <w:shd w:val="clear" w:color="auto" w:fill="D9D9D9" w:themeFill="background1" w:themeFillShade="D9"/>
          </w:tcPr>
          <w:p w:rsidR="001D104C" w:rsidRPr="004B6A9A" w:rsidRDefault="001D104C" w:rsidP="00D37765"/>
        </w:tc>
      </w:tr>
      <w:tr w:rsidR="001D104C" w:rsidTr="00C0132E">
        <w:tc>
          <w:tcPr>
            <w:tcW w:w="2518" w:type="dxa"/>
          </w:tcPr>
          <w:p w:rsidR="001D104C" w:rsidRDefault="001D104C" w:rsidP="00D37765">
            <w:r>
              <w:t>Function Name</w:t>
            </w:r>
          </w:p>
        </w:tc>
        <w:tc>
          <w:tcPr>
            <w:tcW w:w="5528" w:type="dxa"/>
          </w:tcPr>
          <w:p w:rsidR="001D104C" w:rsidRDefault="001D104C" w:rsidP="00D37765">
            <w:r w:rsidRPr="001D104C">
              <w:t>IEC60335_ClassB_Force_WDT_Reset</w:t>
            </w:r>
          </w:p>
        </w:tc>
      </w:tr>
      <w:tr w:rsidR="001D104C" w:rsidTr="00C0132E">
        <w:tc>
          <w:tcPr>
            <w:tcW w:w="2518" w:type="dxa"/>
          </w:tcPr>
          <w:p w:rsidR="001D104C" w:rsidRDefault="001D104C" w:rsidP="00D37765">
            <w:r>
              <w:t>File (module)</w:t>
            </w:r>
          </w:p>
        </w:tc>
        <w:tc>
          <w:tcPr>
            <w:tcW w:w="5528" w:type="dxa"/>
          </w:tcPr>
          <w:p w:rsidR="001D104C" w:rsidRDefault="001D104C" w:rsidP="00D37765">
            <w:r>
              <w:t>iec60335_class_b_wdt</w:t>
            </w:r>
            <w:r w:rsidRPr="004B6A9A">
              <w:t>_test</w:t>
            </w:r>
            <w:r>
              <w:t>.</w:t>
            </w:r>
            <w:r w:rsidRPr="004B6A9A">
              <w:t>c</w:t>
            </w:r>
          </w:p>
        </w:tc>
      </w:tr>
      <w:tr w:rsidR="001D104C" w:rsidTr="00C0132E">
        <w:tc>
          <w:tcPr>
            <w:tcW w:w="2518" w:type="dxa"/>
          </w:tcPr>
          <w:p w:rsidR="001D104C" w:rsidRDefault="001D104C" w:rsidP="00D37765">
            <w:r>
              <w:t>Parameter, type</w:t>
            </w:r>
          </w:p>
        </w:tc>
        <w:tc>
          <w:tcPr>
            <w:tcW w:w="5528" w:type="dxa"/>
          </w:tcPr>
          <w:p w:rsidR="001D104C" w:rsidRDefault="001D104C" w:rsidP="00D37765">
            <w:r>
              <w:t>None, -</w:t>
            </w:r>
          </w:p>
        </w:tc>
      </w:tr>
      <w:tr w:rsidR="001D104C" w:rsidTr="00C0132E">
        <w:tc>
          <w:tcPr>
            <w:tcW w:w="2518" w:type="dxa"/>
          </w:tcPr>
          <w:p w:rsidR="001D104C" w:rsidRDefault="001D104C" w:rsidP="00D37765">
            <w:r>
              <w:t>Return value, type</w:t>
            </w:r>
          </w:p>
        </w:tc>
        <w:tc>
          <w:tcPr>
            <w:tcW w:w="5528" w:type="dxa"/>
          </w:tcPr>
          <w:p w:rsidR="001D104C" w:rsidRDefault="001D104C" w:rsidP="00D37765">
            <w:r>
              <w:t>None, -</w:t>
            </w:r>
          </w:p>
        </w:tc>
      </w:tr>
      <w:tr w:rsidR="001D104C" w:rsidTr="00C0132E">
        <w:tc>
          <w:tcPr>
            <w:tcW w:w="2518" w:type="dxa"/>
          </w:tcPr>
          <w:p w:rsidR="001D104C" w:rsidRDefault="001D104C" w:rsidP="00D37765">
            <w:r>
              <w:t>Affected variables</w:t>
            </w:r>
          </w:p>
        </w:tc>
        <w:tc>
          <w:tcPr>
            <w:tcW w:w="5528" w:type="dxa"/>
          </w:tcPr>
          <w:p w:rsidR="001D104C" w:rsidRDefault="001D104C" w:rsidP="00D37765">
            <w:r>
              <w:t>ALL</w:t>
            </w:r>
          </w:p>
        </w:tc>
      </w:tr>
      <w:tr w:rsidR="001D104C" w:rsidTr="00C0132E">
        <w:tc>
          <w:tcPr>
            <w:tcW w:w="2518" w:type="dxa"/>
          </w:tcPr>
          <w:p w:rsidR="001D104C" w:rsidRDefault="001D104C" w:rsidP="00D37765">
            <w:r>
              <w:t>conditions</w:t>
            </w:r>
          </w:p>
        </w:tc>
        <w:tc>
          <w:tcPr>
            <w:tcW w:w="5528" w:type="dxa"/>
          </w:tcPr>
          <w:p w:rsidR="001D104C" w:rsidRDefault="001D104C" w:rsidP="00D37765">
            <w:r>
              <w:t>Produces a hardware reset!</w:t>
            </w:r>
          </w:p>
        </w:tc>
      </w:tr>
    </w:tbl>
    <w:p w:rsidR="001D104C" w:rsidRDefault="001D104C" w:rsidP="00D37765"/>
    <w:p w:rsidR="00F30821" w:rsidRDefault="00730AC4" w:rsidP="00D37765">
      <w:r>
        <w:t xml:space="preserve">This function is the recommend way to be called in the POST tests. Calling the function </w:t>
      </w:r>
      <w:r w:rsidRPr="00F30821">
        <w:t>IEC60335_ClassB_initWDT</w:t>
      </w:r>
      <w:r>
        <w:t xml:space="preserve"> until it returns a </w:t>
      </w:r>
      <w:r w:rsidRPr="004E1E7A">
        <w:t>IEC60335_testPassed</w:t>
      </w:r>
      <w:r>
        <w:t xml:space="preserve"> will execute all stages of the </w:t>
      </w:r>
      <w:r w:rsidRPr="00F30821">
        <w:t>IEC60335_ClassB_initWDT</w:t>
      </w:r>
      <w:r>
        <w:t xml:space="preserve"> function without any additional code. Leaving of this function must be interpreted as </w:t>
      </w:r>
      <w:r w:rsidRPr="004E1E7A">
        <w:t>IEC60335_testPassed</w:t>
      </w:r>
      <w:r w:rsidR="00970A98">
        <w:t xml:space="preserve"> result.</w:t>
      </w:r>
    </w:p>
    <w:p w:rsidR="00970A98" w:rsidRDefault="00970A98" w:rsidP="00D37765"/>
    <w:p w:rsidR="00726220" w:rsidRDefault="00771529" w:rsidP="00D37765">
      <w:r>
        <w:rPr>
          <w:noProof/>
          <w:lang w:val="de-DE" w:eastAsia="de-DE"/>
        </w:rPr>
        <w:drawing>
          <wp:inline distT="0" distB="0" distL="0" distR="0">
            <wp:extent cx="2333625" cy="2781300"/>
            <wp:effectExtent l="19050" t="0" r="9525" b="0"/>
            <wp:docPr id="25" name="WDOG-force.jpg" descr="C:\Work\Projekte\Energy Micro\Software\doc\graph\WDOG-for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DOG-force.jpg"/>
                    <pic:cNvPicPr/>
                  </pic:nvPicPr>
                  <pic:blipFill>
                    <a:blip r:embed="rId79" r:link="rId80" cstate="print"/>
                    <a:stretch>
                      <a:fillRect/>
                    </a:stretch>
                  </pic:blipFill>
                  <pic:spPr>
                    <a:xfrm>
                      <a:off x="0" y="0"/>
                      <a:ext cx="2333625" cy="2781300"/>
                    </a:xfrm>
                    <a:prstGeom prst="rect">
                      <a:avLst/>
                    </a:prstGeom>
                  </pic:spPr>
                </pic:pic>
              </a:graphicData>
            </a:graphic>
          </wp:inline>
        </w:drawing>
      </w:r>
    </w:p>
    <w:p w:rsidR="00F30821" w:rsidRPr="00662A68" w:rsidRDefault="00726220" w:rsidP="00D37765">
      <w:pPr>
        <w:pStyle w:val="Caption"/>
      </w:pPr>
      <w:bookmarkStart w:id="83" w:name="_Toc299609335"/>
      <w:r>
        <w:t xml:space="preserve">Image </w:t>
      </w:r>
      <w:fldSimple w:instr=" SEQ Image \* ARABIC ">
        <w:r w:rsidR="00F52C39">
          <w:rPr>
            <w:noProof/>
          </w:rPr>
          <w:t>33</w:t>
        </w:r>
      </w:fldSimple>
      <w:r>
        <w:t xml:space="preserve"> force reset</w:t>
      </w:r>
      <w:bookmarkEnd w:id="83"/>
    </w:p>
    <w:p w:rsidR="00D56A64" w:rsidRPr="00662A68" w:rsidRDefault="00D56A64" w:rsidP="00D37765"/>
    <w:p w:rsidR="00787F13" w:rsidRPr="00662A68" w:rsidRDefault="00787F13" w:rsidP="00D37765"/>
    <w:p w:rsidR="00771529" w:rsidRDefault="00771529" w:rsidP="00D37765">
      <w:pPr>
        <w:rPr>
          <w:rFonts w:cs="Arial"/>
          <w:sz w:val="24"/>
          <w:szCs w:val="26"/>
        </w:rPr>
      </w:pPr>
      <w:r>
        <w:br w:type="page"/>
      </w:r>
    </w:p>
    <w:p w:rsidR="0057076B" w:rsidRPr="00AA000B" w:rsidRDefault="0057076B" w:rsidP="00D37765">
      <w:pPr>
        <w:pStyle w:val="Heading3"/>
      </w:pPr>
      <w:bookmarkStart w:id="84" w:name="_Toc299609370"/>
      <w:r w:rsidRPr="00662A68">
        <w:lastRenderedPageBreak/>
        <w:t>Memory Test</w:t>
      </w:r>
      <w:r w:rsidR="00915954" w:rsidRPr="00662A68">
        <w:t>s</w:t>
      </w:r>
      <w:r w:rsidRPr="00662A68">
        <w:t xml:space="preserve"> and Safety </w:t>
      </w:r>
      <w:r w:rsidRPr="00AA000B">
        <w:t>Functions</w:t>
      </w:r>
      <w:r w:rsidR="00D56A64" w:rsidRPr="00AA000B">
        <w:t xml:space="preserve"> (</w:t>
      </w:r>
      <w:fldSimple w:instr=" REF Memory_Test \h  \* MERGEFORMAT ">
        <w:r w:rsidR="00F52C39" w:rsidRPr="00383587">
          <w:t>4</w:t>
        </w:r>
      </w:fldSimple>
      <w:r w:rsidR="00D56A64" w:rsidRPr="00AA000B">
        <w:t>)</w:t>
      </w:r>
      <w:bookmarkEnd w:id="84"/>
    </w:p>
    <w:p w:rsidR="00D56A64" w:rsidRPr="00AA000B" w:rsidRDefault="00D56A64" w:rsidP="00D37765"/>
    <w:p w:rsidR="001108B1" w:rsidRPr="00AA000B" w:rsidRDefault="001108B1" w:rsidP="00D37765">
      <w:r w:rsidRPr="00AA000B">
        <w:t>Memory can be tested in POST condition and BIST condition. For POST testing of RAM the content of RAM must not be saved and restored. All of the RAM should be tested in one routine. Flash test requires defined independent information. This information is stored outside the code and rodata sections in the Flash memory. This partitioning requires some knowledge on linker processes. The corresponding data must be generated outside thee application.</w:t>
      </w:r>
    </w:p>
    <w:p w:rsidR="00D56A64" w:rsidRPr="00AA000B" w:rsidRDefault="00D56A64" w:rsidP="00D37765"/>
    <w:p w:rsidR="001108B1" w:rsidRPr="00AA000B" w:rsidRDefault="001108B1" w:rsidP="00D37765">
      <w:r w:rsidRPr="00AA000B">
        <w:t>Some derivatives may have MPU activated. In this case the memories are not transparent or accessible in ev3ry processor mode. The test requires unlimited access to all memory sections.</w:t>
      </w:r>
    </w:p>
    <w:p w:rsidR="00D56A64" w:rsidRPr="00AA000B" w:rsidRDefault="00D56A64" w:rsidP="00D37765"/>
    <w:p w:rsidR="00846BFE" w:rsidRPr="00AA000B" w:rsidRDefault="006329A1" w:rsidP="00D37765">
      <w:pPr>
        <w:pStyle w:val="Heading4"/>
      </w:pPr>
      <w:bookmarkStart w:id="85" w:name="_Ref298312066"/>
      <w:r w:rsidRPr="00AA000B">
        <w:t>Invariable Memory</w:t>
      </w:r>
      <w:r w:rsidR="00915954" w:rsidRPr="00AA000B">
        <w:t xml:space="preserve"> (ROM / FLASH)</w:t>
      </w:r>
      <w:r w:rsidR="00D56A64" w:rsidRPr="00AA000B">
        <w:t xml:space="preserve"> (</w:t>
      </w:r>
      <w:fldSimple w:instr=" REF InvarMemory_Test \h  \* MERGEFORMAT ">
        <w:r w:rsidR="00F52C39" w:rsidRPr="00383587">
          <w:t>4.1</w:t>
        </w:r>
      </w:fldSimple>
      <w:r w:rsidR="003E57F9" w:rsidRPr="00AA000B">
        <w:t>)</w:t>
      </w:r>
      <w:bookmarkEnd w:id="85"/>
    </w:p>
    <w:p w:rsidR="00D56A64" w:rsidRDefault="00D56A64" w:rsidP="00D37765"/>
    <w:p w:rsidR="00DB7CD3" w:rsidRDefault="00DB7CD3" w:rsidP="00D37765">
      <w:r>
        <w:t xml:space="preserve">The Flash test module expects a defined CRC struct at a specified location outside the code section. The struct is defined as </w:t>
      </w:r>
      <w:r w:rsidRPr="00DB7CD3">
        <w:t>IEC60335_Flash_CRC_REF</w:t>
      </w:r>
      <w:r>
        <w:t xml:space="preserve"> from type </w:t>
      </w:r>
      <w:r w:rsidRPr="00DB7CD3">
        <w:t>FlashCRC_t</w:t>
      </w:r>
      <w:r>
        <w:t xml:space="preserve"> defined in the file  “iec60335_class_b_flash_test.h”. the struct contains a pre</w:t>
      </w:r>
      <w:r w:rsidR="00F317C5">
        <w:t>-</w:t>
      </w:r>
      <w:r>
        <w:t>calculated 32 bit CRC32 value and other information on location, size and status of the CRC and the code</w:t>
      </w:r>
    </w:p>
    <w:p w:rsidR="00970A98" w:rsidRDefault="00970A98" w:rsidP="00D37765"/>
    <w:p w:rsidR="006B19C8" w:rsidRDefault="006B19C8" w:rsidP="00D37765">
      <w:r>
        <w:rPr>
          <w:noProof/>
          <w:lang w:val="de-DE" w:eastAsia="de-DE"/>
        </w:rPr>
        <w:drawing>
          <wp:inline distT="0" distB="0" distL="0" distR="0">
            <wp:extent cx="3829936" cy="5566747"/>
            <wp:effectExtent l="19050" t="0" r="0" b="0"/>
            <wp:docPr id="14" name="Flash-Test.jpg" descr="M:\HtxProjekte\Ent\$M3-M10\5-EM-ClassB\4_Dokumentation\Flash-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sh-Test.jpg"/>
                    <pic:cNvPicPr/>
                  </pic:nvPicPr>
                  <pic:blipFill>
                    <a:blip r:embed="rId81" r:link="rId82" cstate="print"/>
                    <a:stretch>
                      <a:fillRect/>
                    </a:stretch>
                  </pic:blipFill>
                  <pic:spPr>
                    <a:xfrm>
                      <a:off x="0" y="0"/>
                      <a:ext cx="3834781" cy="5573789"/>
                    </a:xfrm>
                    <a:prstGeom prst="rect">
                      <a:avLst/>
                    </a:prstGeom>
                  </pic:spPr>
                </pic:pic>
              </a:graphicData>
            </a:graphic>
          </wp:inline>
        </w:drawing>
      </w:r>
    </w:p>
    <w:p w:rsidR="00CC625D" w:rsidRDefault="006B19C8" w:rsidP="00D37765">
      <w:pPr>
        <w:pStyle w:val="Caption"/>
      </w:pPr>
      <w:bookmarkStart w:id="86" w:name="_Toc299609336"/>
      <w:r>
        <w:t xml:space="preserve">Image </w:t>
      </w:r>
      <w:fldSimple w:instr=" SEQ Image \* ARABIC ">
        <w:r w:rsidR="00F52C39">
          <w:rPr>
            <w:noProof/>
          </w:rPr>
          <w:t>34</w:t>
        </w:r>
      </w:fldSimple>
      <w:r>
        <w:t xml:space="preserve"> Flash Test and CRC</w:t>
      </w:r>
      <w:bookmarkEnd w:id="86"/>
    </w:p>
    <w:p w:rsidR="00CC625D" w:rsidRDefault="00CC625D" w:rsidP="00D37765">
      <w:r>
        <w:lastRenderedPageBreak/>
        <w:t>Defined struct for reference data:</w:t>
      </w:r>
    </w:p>
    <w:p w:rsidR="00CC625D" w:rsidRPr="00DB7CD3" w:rsidRDefault="00CC625D" w:rsidP="00D37765">
      <w:r w:rsidRPr="00DB7CD3">
        <w:t>typedef struct IEC60335_FlashSign {</w:t>
      </w:r>
    </w:p>
    <w:p w:rsidR="00CC625D" w:rsidRPr="00DB7CD3" w:rsidRDefault="00CC625D" w:rsidP="00D37765">
      <w:r w:rsidRPr="00DB7CD3">
        <w:tab/>
        <w:t>UINT32 CRC32Val;</w:t>
      </w:r>
      <w:r>
        <w:tab/>
      </w:r>
      <w:r>
        <w:tab/>
      </w:r>
      <w:r>
        <w:tab/>
        <w:t>predefined CRC32 value</w:t>
      </w:r>
    </w:p>
    <w:p w:rsidR="00CC625D" w:rsidRPr="00DB7CD3" w:rsidRDefault="00CC625D" w:rsidP="00D37765">
      <w:r w:rsidRPr="00DB7CD3">
        <w:tab/>
        <w:t>UINT32 MemLenght;</w:t>
      </w:r>
      <w:r>
        <w:tab/>
      </w:r>
      <w:r>
        <w:tab/>
      </w:r>
      <w:r>
        <w:tab/>
        <w:t>length of Flash</w:t>
      </w:r>
    </w:p>
    <w:p w:rsidR="00CC625D" w:rsidRPr="00DB7CD3" w:rsidRDefault="00CC625D" w:rsidP="00D37765">
      <w:r w:rsidRPr="00DB7CD3">
        <w:tab/>
        <w:t>UINT32 NextAddress;</w:t>
      </w:r>
      <w:r>
        <w:tab/>
      </w:r>
      <w:r>
        <w:tab/>
      </w:r>
      <w:r>
        <w:tab/>
        <w:t>in case of variable use: a calculation reference</w:t>
      </w:r>
    </w:p>
    <w:p w:rsidR="00CC625D" w:rsidRPr="00DB7CD3" w:rsidRDefault="00CC625D" w:rsidP="00D37765">
      <w:r w:rsidRPr="00DB7CD3">
        <w:tab/>
        <w:t>UINT32 BlockSize;</w:t>
      </w:r>
      <w:r>
        <w:tab/>
      </w:r>
      <w:r>
        <w:tab/>
      </w:r>
      <w:r>
        <w:tab/>
      </w:r>
      <w:r w:rsidR="00101A33">
        <w:t>block size</w:t>
      </w:r>
      <w:r>
        <w:t xml:space="preserve"> in Flash</w:t>
      </w:r>
    </w:p>
    <w:p w:rsidR="00CC625D" w:rsidRPr="00DB7CD3" w:rsidRDefault="00CC625D" w:rsidP="00D37765">
      <w:r w:rsidRPr="00DB7CD3">
        <w:tab/>
        <w:t>UINT32 Status;</w:t>
      </w:r>
      <w:r>
        <w:tab/>
      </w:r>
      <w:r>
        <w:tab/>
      </w:r>
      <w:r>
        <w:tab/>
      </w:r>
      <w:r>
        <w:tab/>
        <w:t>status of this struct</w:t>
      </w:r>
    </w:p>
    <w:p w:rsidR="00CC625D" w:rsidRDefault="00CC625D" w:rsidP="00D37765">
      <w:r w:rsidRPr="00DB7CD3">
        <w:t>} FlashCRC_t;</w:t>
      </w:r>
    </w:p>
    <w:p w:rsidR="004B6A9A" w:rsidRDefault="004B6A9A" w:rsidP="00D37765"/>
    <w:tbl>
      <w:tblPr>
        <w:tblStyle w:val="TableGrid"/>
        <w:tblW w:w="0" w:type="auto"/>
        <w:tblLook w:val="04A0"/>
      </w:tblPr>
      <w:tblGrid>
        <w:gridCol w:w="2518"/>
        <w:gridCol w:w="5528"/>
      </w:tblGrid>
      <w:tr w:rsidR="004B6A9A" w:rsidTr="004B6A9A">
        <w:tc>
          <w:tcPr>
            <w:tcW w:w="2518" w:type="dxa"/>
            <w:shd w:val="clear" w:color="auto" w:fill="D9D9D9" w:themeFill="background1" w:themeFillShade="D9"/>
          </w:tcPr>
          <w:p w:rsidR="004B6A9A" w:rsidRDefault="004B6A9A" w:rsidP="00D37765">
            <w:r>
              <w:t>Functions specification</w:t>
            </w:r>
          </w:p>
        </w:tc>
        <w:tc>
          <w:tcPr>
            <w:tcW w:w="5528" w:type="dxa"/>
            <w:shd w:val="clear" w:color="auto" w:fill="D9D9D9" w:themeFill="background1" w:themeFillShade="D9"/>
          </w:tcPr>
          <w:p w:rsidR="004B6A9A" w:rsidRPr="004B6A9A" w:rsidRDefault="004B6A9A" w:rsidP="00D37765"/>
        </w:tc>
      </w:tr>
      <w:tr w:rsidR="004B6A9A" w:rsidTr="004B6A9A">
        <w:tc>
          <w:tcPr>
            <w:tcW w:w="2518" w:type="dxa"/>
          </w:tcPr>
          <w:p w:rsidR="004B6A9A" w:rsidRDefault="004B6A9A" w:rsidP="00D37765">
            <w:r>
              <w:t>Function Name</w:t>
            </w:r>
          </w:p>
        </w:tc>
        <w:tc>
          <w:tcPr>
            <w:tcW w:w="5528" w:type="dxa"/>
          </w:tcPr>
          <w:p w:rsidR="004B6A9A" w:rsidRDefault="00F317C5" w:rsidP="00D37765">
            <w:r w:rsidRPr="00F317C5">
              <w:t>IEC60335_ClassB_FLASHtest_POST</w:t>
            </w:r>
          </w:p>
        </w:tc>
      </w:tr>
      <w:tr w:rsidR="004B6A9A" w:rsidTr="004B6A9A">
        <w:tc>
          <w:tcPr>
            <w:tcW w:w="2518" w:type="dxa"/>
          </w:tcPr>
          <w:p w:rsidR="004B6A9A" w:rsidRDefault="004B6A9A" w:rsidP="00D37765">
            <w:r>
              <w:t>File (module)</w:t>
            </w:r>
          </w:p>
        </w:tc>
        <w:tc>
          <w:tcPr>
            <w:tcW w:w="5528" w:type="dxa"/>
          </w:tcPr>
          <w:p w:rsidR="004B6A9A" w:rsidRDefault="004B6A9A" w:rsidP="00D37765">
            <w:r w:rsidRPr="004B6A9A">
              <w:t>iec60335_class_b_</w:t>
            </w:r>
            <w:r w:rsidR="00F317C5">
              <w:t>flash</w:t>
            </w:r>
            <w:r w:rsidRPr="004B6A9A">
              <w:t>_test</w:t>
            </w:r>
            <w:r w:rsidR="00F317C5">
              <w:t>.</w:t>
            </w:r>
            <w:r w:rsidRPr="004B6A9A">
              <w:t>c</w:t>
            </w:r>
          </w:p>
        </w:tc>
      </w:tr>
      <w:tr w:rsidR="004B6A9A" w:rsidTr="004B6A9A">
        <w:tc>
          <w:tcPr>
            <w:tcW w:w="2518" w:type="dxa"/>
          </w:tcPr>
          <w:p w:rsidR="004B6A9A" w:rsidRDefault="004B6A9A" w:rsidP="00D37765">
            <w:r>
              <w:t>Parameter, type</w:t>
            </w:r>
          </w:p>
        </w:tc>
        <w:tc>
          <w:tcPr>
            <w:tcW w:w="5528" w:type="dxa"/>
          </w:tcPr>
          <w:p w:rsidR="004B6A9A" w:rsidRDefault="004B6A9A" w:rsidP="00D37765">
            <w:r>
              <w:t>None, -</w:t>
            </w:r>
          </w:p>
        </w:tc>
      </w:tr>
      <w:tr w:rsidR="004B6A9A" w:rsidTr="004B6A9A">
        <w:tc>
          <w:tcPr>
            <w:tcW w:w="2518" w:type="dxa"/>
          </w:tcPr>
          <w:p w:rsidR="004B6A9A" w:rsidRDefault="004B6A9A" w:rsidP="00D37765">
            <w:r>
              <w:t>Return value, type</w:t>
            </w:r>
          </w:p>
        </w:tc>
        <w:tc>
          <w:tcPr>
            <w:tcW w:w="5528" w:type="dxa"/>
          </w:tcPr>
          <w:p w:rsidR="004B6A9A" w:rsidRDefault="00F317C5" w:rsidP="00D37765">
            <w:r w:rsidRPr="00F317C5">
              <w:t>testResult_t</w:t>
            </w:r>
          </w:p>
        </w:tc>
      </w:tr>
      <w:tr w:rsidR="004B6A9A" w:rsidTr="004B6A9A">
        <w:tc>
          <w:tcPr>
            <w:tcW w:w="2518" w:type="dxa"/>
          </w:tcPr>
          <w:p w:rsidR="004B6A9A" w:rsidRDefault="004B6A9A" w:rsidP="00D37765">
            <w:r>
              <w:t>Affected variables</w:t>
            </w:r>
          </w:p>
        </w:tc>
        <w:tc>
          <w:tcPr>
            <w:tcW w:w="5528" w:type="dxa"/>
          </w:tcPr>
          <w:p w:rsidR="004B6A9A" w:rsidRDefault="00F317C5" w:rsidP="00D37765">
            <w:r>
              <w:t>None</w:t>
            </w:r>
          </w:p>
        </w:tc>
      </w:tr>
      <w:tr w:rsidR="004B6A9A" w:rsidTr="004B6A9A">
        <w:tc>
          <w:tcPr>
            <w:tcW w:w="2518" w:type="dxa"/>
          </w:tcPr>
          <w:p w:rsidR="004B6A9A" w:rsidRDefault="00F317C5" w:rsidP="00D37765">
            <w:r>
              <w:t>C</w:t>
            </w:r>
            <w:r w:rsidR="004B6A9A">
              <w:t>onditions</w:t>
            </w:r>
          </w:p>
        </w:tc>
        <w:tc>
          <w:tcPr>
            <w:tcW w:w="5528" w:type="dxa"/>
          </w:tcPr>
          <w:p w:rsidR="004B6A9A" w:rsidRDefault="00F317C5" w:rsidP="00D37765">
            <w:r>
              <w:t>None</w:t>
            </w:r>
          </w:p>
        </w:tc>
      </w:tr>
    </w:tbl>
    <w:p w:rsidR="004B6A9A" w:rsidRDefault="004B6A9A" w:rsidP="00D37765"/>
    <w:p w:rsidR="00F317C5" w:rsidRDefault="00F317C5" w:rsidP="00D37765">
      <w:r>
        <w:t>Test description (POST):</w:t>
      </w:r>
    </w:p>
    <w:p w:rsidR="00F317C5" w:rsidRDefault="00F317C5" w:rsidP="00D37765"/>
    <w:p w:rsidR="00F317C5" w:rsidRDefault="00F317C5" w:rsidP="00D37765">
      <w:pPr>
        <w:pStyle w:val="ListParagraph"/>
      </w:pPr>
      <w:r w:rsidRPr="00F317C5">
        <w:t xml:space="preserve">The </w:t>
      </w:r>
      <w:r>
        <w:t>function calculates the CRC32 value from beginning of the code section until the end of the Flash device.</w:t>
      </w:r>
    </w:p>
    <w:p w:rsidR="00F317C5" w:rsidRDefault="00F317C5" w:rsidP="00D37765">
      <w:pPr>
        <w:pStyle w:val="ListParagraph"/>
      </w:pPr>
      <w:r>
        <w:t>The result is compared with the predefined CRC32 value in the reference struc</w:t>
      </w:r>
      <w:r w:rsidR="00101A33">
        <w:t>t</w:t>
      </w:r>
      <w:r>
        <w:t xml:space="preserve"> located at address 0xE0 in the Flash. This is an area outside the code section.</w:t>
      </w:r>
    </w:p>
    <w:p w:rsidR="00F317C5" w:rsidRPr="00F317C5" w:rsidRDefault="00AA000B" w:rsidP="00D37765">
      <w:pPr>
        <w:pStyle w:val="ListParagraph"/>
      </w:pPr>
      <w:r>
        <w:t>Mismatch</w:t>
      </w:r>
      <w:r w:rsidR="00F317C5">
        <w:t xml:space="preserve"> will cause fail condition and will always set the test result to </w:t>
      </w:r>
      <w:r w:rsidR="00F317C5" w:rsidRPr="00A3717F">
        <w:t>IEC60335_testFailed</w:t>
      </w:r>
      <w:r w:rsidR="00F317C5">
        <w:t>.</w:t>
      </w:r>
    </w:p>
    <w:p w:rsidR="00F317C5" w:rsidRDefault="00F317C5" w:rsidP="00D37765"/>
    <w:p w:rsidR="00021F55" w:rsidRDefault="00021F55" w:rsidP="00D37765">
      <w:r>
        <w:t xml:space="preserve">If the value is initialized a POST test with complete check can be initialized and BIST check with smaller parts can be used at </w:t>
      </w:r>
      <w:r w:rsidRPr="00931F41">
        <w:t>runtime</w:t>
      </w:r>
      <w:r>
        <w:t>.</w:t>
      </w:r>
    </w:p>
    <w:p w:rsidR="00D56A64" w:rsidRDefault="00D56A64" w:rsidP="00D37765"/>
    <w:p w:rsidR="006B19C8" w:rsidRDefault="006B19C8" w:rsidP="00D37765"/>
    <w:p w:rsidR="006B19C8" w:rsidRDefault="006B19C8" w:rsidP="00D37765"/>
    <w:tbl>
      <w:tblPr>
        <w:tblStyle w:val="TableGrid"/>
        <w:tblW w:w="0" w:type="auto"/>
        <w:tblLook w:val="04A0"/>
      </w:tblPr>
      <w:tblGrid>
        <w:gridCol w:w="2518"/>
        <w:gridCol w:w="5528"/>
      </w:tblGrid>
      <w:tr w:rsidR="006B19C8" w:rsidTr="005F1B46">
        <w:tc>
          <w:tcPr>
            <w:tcW w:w="2518" w:type="dxa"/>
            <w:shd w:val="clear" w:color="auto" w:fill="D9D9D9" w:themeFill="background1" w:themeFillShade="D9"/>
          </w:tcPr>
          <w:p w:rsidR="006B19C8" w:rsidRDefault="006B19C8" w:rsidP="00D37765">
            <w:r>
              <w:t>Functions specification</w:t>
            </w:r>
          </w:p>
        </w:tc>
        <w:tc>
          <w:tcPr>
            <w:tcW w:w="5528" w:type="dxa"/>
            <w:shd w:val="clear" w:color="auto" w:fill="D9D9D9" w:themeFill="background1" w:themeFillShade="D9"/>
          </w:tcPr>
          <w:p w:rsidR="006B19C8" w:rsidRPr="004B6A9A" w:rsidRDefault="006B19C8" w:rsidP="00D37765"/>
        </w:tc>
      </w:tr>
      <w:tr w:rsidR="006B19C8" w:rsidTr="005F1B46">
        <w:tc>
          <w:tcPr>
            <w:tcW w:w="2518" w:type="dxa"/>
          </w:tcPr>
          <w:p w:rsidR="006B19C8" w:rsidRDefault="006B19C8" w:rsidP="00D37765">
            <w:r>
              <w:t>Function Name</w:t>
            </w:r>
          </w:p>
        </w:tc>
        <w:tc>
          <w:tcPr>
            <w:tcW w:w="5528" w:type="dxa"/>
          </w:tcPr>
          <w:p w:rsidR="006B19C8" w:rsidRDefault="006B19C8" w:rsidP="00D37765">
            <w:r w:rsidRPr="00F317C5">
              <w:t>IEC60335_ClassB_FLASHtest_</w:t>
            </w:r>
            <w:r>
              <w:t>BI</w:t>
            </w:r>
            <w:r w:rsidRPr="00F317C5">
              <w:t>ST</w:t>
            </w:r>
          </w:p>
        </w:tc>
      </w:tr>
      <w:tr w:rsidR="006B19C8" w:rsidTr="005F1B46">
        <w:tc>
          <w:tcPr>
            <w:tcW w:w="2518" w:type="dxa"/>
          </w:tcPr>
          <w:p w:rsidR="006B19C8" w:rsidRDefault="006B19C8" w:rsidP="00D37765">
            <w:r>
              <w:t>File (module)</w:t>
            </w:r>
          </w:p>
        </w:tc>
        <w:tc>
          <w:tcPr>
            <w:tcW w:w="5528" w:type="dxa"/>
          </w:tcPr>
          <w:p w:rsidR="006B19C8" w:rsidRDefault="006B19C8" w:rsidP="00D37765">
            <w:r w:rsidRPr="004B6A9A">
              <w:t>iec60335_class_b_</w:t>
            </w:r>
            <w:r>
              <w:t>flash</w:t>
            </w:r>
            <w:r w:rsidRPr="004B6A9A">
              <w:t>_test</w:t>
            </w:r>
            <w:r>
              <w:t>.</w:t>
            </w:r>
            <w:r w:rsidRPr="004B6A9A">
              <w:t>c</w:t>
            </w:r>
          </w:p>
        </w:tc>
      </w:tr>
      <w:tr w:rsidR="006B19C8" w:rsidTr="005F1B46">
        <w:tc>
          <w:tcPr>
            <w:tcW w:w="2518" w:type="dxa"/>
          </w:tcPr>
          <w:p w:rsidR="006B19C8" w:rsidRDefault="006B19C8" w:rsidP="00D37765">
            <w:r>
              <w:t>Parameter, type</w:t>
            </w:r>
          </w:p>
        </w:tc>
        <w:tc>
          <w:tcPr>
            <w:tcW w:w="5528" w:type="dxa"/>
          </w:tcPr>
          <w:p w:rsidR="006B19C8" w:rsidRDefault="006B19C8" w:rsidP="00D37765">
            <w:r w:rsidRPr="006B19C8">
              <w:t>StartMode (UINT8)</w:t>
            </w:r>
          </w:p>
        </w:tc>
      </w:tr>
      <w:tr w:rsidR="006B19C8" w:rsidTr="005F1B46">
        <w:tc>
          <w:tcPr>
            <w:tcW w:w="2518" w:type="dxa"/>
          </w:tcPr>
          <w:p w:rsidR="006B19C8" w:rsidRDefault="006B19C8" w:rsidP="00D37765">
            <w:r>
              <w:t>Return value, type</w:t>
            </w:r>
          </w:p>
        </w:tc>
        <w:tc>
          <w:tcPr>
            <w:tcW w:w="5528" w:type="dxa"/>
          </w:tcPr>
          <w:p w:rsidR="006B19C8" w:rsidRDefault="006B19C8" w:rsidP="00D37765">
            <w:r w:rsidRPr="00F317C5">
              <w:t>testResult_t</w:t>
            </w:r>
          </w:p>
        </w:tc>
      </w:tr>
      <w:tr w:rsidR="006B19C8" w:rsidTr="005F1B46">
        <w:tc>
          <w:tcPr>
            <w:tcW w:w="2518" w:type="dxa"/>
          </w:tcPr>
          <w:p w:rsidR="006B19C8" w:rsidRDefault="006B19C8" w:rsidP="00D37765">
            <w:r>
              <w:t>Affected variables</w:t>
            </w:r>
          </w:p>
        </w:tc>
        <w:tc>
          <w:tcPr>
            <w:tcW w:w="5528" w:type="dxa"/>
          </w:tcPr>
          <w:p w:rsidR="006B19C8" w:rsidRDefault="006B19C8" w:rsidP="00D37765">
            <w:r>
              <w:t xml:space="preserve">Static </w:t>
            </w:r>
            <w:r w:rsidRPr="006B19C8">
              <w:t>bistFlashCRC</w:t>
            </w:r>
          </w:p>
        </w:tc>
      </w:tr>
      <w:tr w:rsidR="006B19C8" w:rsidTr="005F1B46">
        <w:tc>
          <w:tcPr>
            <w:tcW w:w="2518" w:type="dxa"/>
          </w:tcPr>
          <w:p w:rsidR="006B19C8" w:rsidRDefault="006B19C8" w:rsidP="00D37765">
            <w:r>
              <w:t>Conditions</w:t>
            </w:r>
          </w:p>
        </w:tc>
        <w:tc>
          <w:tcPr>
            <w:tcW w:w="5528" w:type="dxa"/>
          </w:tcPr>
          <w:p w:rsidR="006B19C8" w:rsidRDefault="006B19C8" w:rsidP="00D37765">
            <w:r>
              <w:t>None</w:t>
            </w:r>
          </w:p>
        </w:tc>
      </w:tr>
    </w:tbl>
    <w:p w:rsidR="006B19C8" w:rsidRDefault="006B19C8" w:rsidP="00D37765"/>
    <w:p w:rsidR="006B19C8" w:rsidRDefault="006B19C8" w:rsidP="00D37765">
      <w:r>
        <w:t>Test description (BIST):</w:t>
      </w:r>
    </w:p>
    <w:p w:rsidR="006B19C8" w:rsidRDefault="006B19C8" w:rsidP="00D37765"/>
    <w:p w:rsidR="00C84065" w:rsidRDefault="00C84065" w:rsidP="00D37765">
      <w:pPr>
        <w:pStyle w:val="ListParagraph"/>
      </w:pPr>
      <w:r>
        <w:t xml:space="preserve">Initially the static variable bistFlashCRC is </w:t>
      </w:r>
      <w:r w:rsidR="00101A33">
        <w:t>initialized</w:t>
      </w:r>
      <w:r>
        <w:t xml:space="preserve"> with the bss section. It is not reinitialized in the following function calls.</w:t>
      </w:r>
    </w:p>
    <w:p w:rsidR="00C84065" w:rsidRDefault="006B19C8" w:rsidP="00D37765">
      <w:pPr>
        <w:pStyle w:val="ListParagraph"/>
      </w:pPr>
      <w:r w:rsidRPr="00F317C5">
        <w:t xml:space="preserve">The </w:t>
      </w:r>
      <w:r>
        <w:t xml:space="preserve">function </w:t>
      </w:r>
      <w:r w:rsidR="00C84065">
        <w:t>checks a restart parameter which will reset the process parameter Status and Result.</w:t>
      </w:r>
    </w:p>
    <w:p w:rsidR="00C84065" w:rsidRDefault="00C84065" w:rsidP="00D37765">
      <w:pPr>
        <w:pStyle w:val="ListParagraph"/>
      </w:pPr>
      <w:r>
        <w:t>The function checks nextaddress in boundary smaller than the valid start address of code than reser Status to restart.</w:t>
      </w:r>
    </w:p>
    <w:p w:rsidR="00C84065" w:rsidRDefault="00C84065" w:rsidP="00D37765">
      <w:pPr>
        <w:pStyle w:val="ListParagraph"/>
      </w:pPr>
      <w:r>
        <w:t>The function checks the restart status condition and reinitializes the process parameter CRC32val (intermediate data) Nextaddress (pointer to the following sector) Blocksize and Status.</w:t>
      </w:r>
    </w:p>
    <w:p w:rsidR="00C84065" w:rsidRDefault="00850637" w:rsidP="00D37765">
      <w:pPr>
        <w:pStyle w:val="ListParagraph"/>
      </w:pPr>
      <w:r>
        <w:t xml:space="preserve">The function checks NextAddress in the Flash area then recalculate the </w:t>
      </w:r>
      <w:r w:rsidR="00101A33">
        <w:t>block size</w:t>
      </w:r>
    </w:p>
    <w:p w:rsidR="00850637" w:rsidRDefault="00850637" w:rsidP="00D37765">
      <w:pPr>
        <w:pStyle w:val="ListParagraph"/>
      </w:pPr>
      <w:r>
        <w:t>Calling the CRC32 function with parameter  CRC32Val (so long calculated value), nextaddress and size.</w:t>
      </w:r>
    </w:p>
    <w:p w:rsidR="006B19C8" w:rsidRDefault="00850637" w:rsidP="00D37765">
      <w:pPr>
        <w:pStyle w:val="ListParagraph"/>
      </w:pPr>
      <w:r>
        <w:t>Set the status inProgress</w:t>
      </w:r>
    </w:p>
    <w:p w:rsidR="006B19C8" w:rsidRDefault="00850637" w:rsidP="00D37765">
      <w:pPr>
        <w:pStyle w:val="ListParagraph"/>
      </w:pPr>
      <w:r>
        <w:t>Checks end of flash then Status is Done</w:t>
      </w:r>
    </w:p>
    <w:p w:rsidR="00850637" w:rsidRDefault="00850637" w:rsidP="00D37765">
      <w:pPr>
        <w:pStyle w:val="ListParagraph"/>
      </w:pPr>
      <w:r>
        <w:t>Compares the predefined CRC value with the calculated and set the result if matched</w:t>
      </w:r>
    </w:p>
    <w:p w:rsidR="006B19C8" w:rsidRPr="00F317C5" w:rsidRDefault="00101A33" w:rsidP="00D37765">
      <w:pPr>
        <w:pStyle w:val="ListParagraph"/>
      </w:pPr>
      <w:r>
        <w:t>Mismatch</w:t>
      </w:r>
      <w:r w:rsidR="006B19C8">
        <w:t xml:space="preserve"> will cause fail condition and will always set the test result to </w:t>
      </w:r>
      <w:r w:rsidR="006B19C8" w:rsidRPr="00A3717F">
        <w:t>IEC60335_testFailed</w:t>
      </w:r>
      <w:r w:rsidR="006B19C8">
        <w:t>.</w:t>
      </w:r>
      <w:r w:rsidR="00850637">
        <w:t xml:space="preserve"> Pass condition will change the result to </w:t>
      </w:r>
      <w:r w:rsidR="00850637" w:rsidRPr="00850637">
        <w:t xml:space="preserve">IEC60335_testPassed </w:t>
      </w:r>
      <w:r w:rsidR="00850637">
        <w:t xml:space="preserve">still not ready will change the result to </w:t>
      </w:r>
      <w:r w:rsidR="00850637" w:rsidRPr="00850637">
        <w:t>IEC60335_testInProgress</w:t>
      </w:r>
      <w:r w:rsidR="00850637">
        <w:t>.</w:t>
      </w:r>
    </w:p>
    <w:p w:rsidR="006B19C8" w:rsidRDefault="006B19C8" w:rsidP="00D37765"/>
    <w:p w:rsidR="006B19C8" w:rsidRDefault="006B19C8" w:rsidP="00D37765">
      <w:r>
        <w:t xml:space="preserve">If the value is initialized a POST test with complete check can be initialized and BIST check with smaller parts can be used at </w:t>
      </w:r>
      <w:r w:rsidRPr="00931F41">
        <w:t>runtime</w:t>
      </w:r>
      <w:r>
        <w:t>.</w:t>
      </w:r>
    </w:p>
    <w:p w:rsidR="006B19C8" w:rsidRDefault="006B19C8" w:rsidP="00D37765"/>
    <w:p w:rsidR="006B19C8" w:rsidRPr="00662A68" w:rsidRDefault="006B19C8" w:rsidP="00D37765"/>
    <w:p w:rsidR="00073117" w:rsidRPr="00662A68" w:rsidRDefault="00D56A64" w:rsidP="00D37765">
      <w:pPr>
        <w:pStyle w:val="Heading4"/>
      </w:pPr>
      <w:bookmarkStart w:id="87" w:name="_Ref298312076"/>
      <w:r w:rsidRPr="00662A68">
        <w:t>Flash Content Checksum</w:t>
      </w:r>
      <w:r w:rsidR="00073117" w:rsidRPr="00662A68">
        <w:t xml:space="preserve"> </w:t>
      </w:r>
      <w:r w:rsidR="00CC625D">
        <w:t>Build</w:t>
      </w:r>
      <w:bookmarkEnd w:id="87"/>
    </w:p>
    <w:p w:rsidR="004B6A9A" w:rsidRDefault="004B6A9A" w:rsidP="00D37765"/>
    <w:tbl>
      <w:tblPr>
        <w:tblStyle w:val="TableGrid"/>
        <w:tblW w:w="0" w:type="auto"/>
        <w:tblInd w:w="108" w:type="dxa"/>
        <w:tblLook w:val="04A0"/>
      </w:tblPr>
      <w:tblGrid>
        <w:gridCol w:w="2410"/>
        <w:gridCol w:w="5528"/>
      </w:tblGrid>
      <w:tr w:rsidR="004B6A9A" w:rsidTr="004340EF">
        <w:tc>
          <w:tcPr>
            <w:tcW w:w="2410" w:type="dxa"/>
            <w:shd w:val="clear" w:color="auto" w:fill="D9D9D9" w:themeFill="background1" w:themeFillShade="D9"/>
          </w:tcPr>
          <w:p w:rsidR="004B6A9A" w:rsidRDefault="004B6A9A" w:rsidP="00D37765">
            <w:r>
              <w:t>Functions specification</w:t>
            </w:r>
          </w:p>
        </w:tc>
        <w:tc>
          <w:tcPr>
            <w:tcW w:w="5528" w:type="dxa"/>
            <w:shd w:val="clear" w:color="auto" w:fill="D9D9D9" w:themeFill="background1" w:themeFillShade="D9"/>
          </w:tcPr>
          <w:p w:rsidR="004B6A9A" w:rsidRPr="004B6A9A" w:rsidRDefault="004B6A9A" w:rsidP="00D37765"/>
        </w:tc>
      </w:tr>
      <w:tr w:rsidR="004B6A9A" w:rsidTr="004340EF">
        <w:tc>
          <w:tcPr>
            <w:tcW w:w="2410" w:type="dxa"/>
          </w:tcPr>
          <w:p w:rsidR="004B6A9A" w:rsidRDefault="004B6A9A" w:rsidP="00D37765">
            <w:r>
              <w:t>Function Name</w:t>
            </w:r>
          </w:p>
        </w:tc>
        <w:tc>
          <w:tcPr>
            <w:tcW w:w="5528" w:type="dxa"/>
          </w:tcPr>
          <w:p w:rsidR="004B6A9A" w:rsidRDefault="00CC625D" w:rsidP="00D37765">
            <w:r w:rsidRPr="00CC625D">
              <w:t>crc32</w:t>
            </w:r>
          </w:p>
        </w:tc>
      </w:tr>
      <w:tr w:rsidR="004B6A9A" w:rsidTr="004340EF">
        <w:tc>
          <w:tcPr>
            <w:tcW w:w="2410" w:type="dxa"/>
          </w:tcPr>
          <w:p w:rsidR="004B6A9A" w:rsidRDefault="004B6A9A" w:rsidP="00D37765">
            <w:r>
              <w:t>File (module)</w:t>
            </w:r>
          </w:p>
        </w:tc>
        <w:tc>
          <w:tcPr>
            <w:tcW w:w="5528" w:type="dxa"/>
          </w:tcPr>
          <w:p w:rsidR="004B6A9A" w:rsidRDefault="00CC625D" w:rsidP="00D37765">
            <w:r w:rsidRPr="004B6A9A">
              <w:t>iec60335_class_b_</w:t>
            </w:r>
            <w:r>
              <w:t>flash</w:t>
            </w:r>
            <w:r w:rsidRPr="004B6A9A">
              <w:t>_test</w:t>
            </w:r>
            <w:r>
              <w:t>.</w:t>
            </w:r>
            <w:r w:rsidRPr="004B6A9A">
              <w:t>c</w:t>
            </w:r>
          </w:p>
        </w:tc>
      </w:tr>
      <w:tr w:rsidR="004B6A9A" w:rsidTr="004340EF">
        <w:tc>
          <w:tcPr>
            <w:tcW w:w="2410" w:type="dxa"/>
          </w:tcPr>
          <w:p w:rsidR="004B6A9A" w:rsidRDefault="004B6A9A" w:rsidP="00D37765">
            <w:r>
              <w:t>Parameter, type</w:t>
            </w:r>
          </w:p>
        </w:tc>
        <w:tc>
          <w:tcPr>
            <w:tcW w:w="5528" w:type="dxa"/>
          </w:tcPr>
          <w:p w:rsidR="004B6A9A" w:rsidRDefault="00CC625D" w:rsidP="00D37765">
            <w:r w:rsidRPr="00CC625D">
              <w:t>crc (INT32), src (const UINT8 *), len (UINT32)</w:t>
            </w:r>
          </w:p>
        </w:tc>
      </w:tr>
      <w:tr w:rsidR="004B6A9A" w:rsidTr="004340EF">
        <w:tc>
          <w:tcPr>
            <w:tcW w:w="2410" w:type="dxa"/>
          </w:tcPr>
          <w:p w:rsidR="004B6A9A" w:rsidRDefault="004B6A9A" w:rsidP="00D37765">
            <w:r>
              <w:t>Return value, type</w:t>
            </w:r>
          </w:p>
        </w:tc>
        <w:tc>
          <w:tcPr>
            <w:tcW w:w="5528" w:type="dxa"/>
          </w:tcPr>
          <w:p w:rsidR="004B6A9A" w:rsidRDefault="00CC625D" w:rsidP="00D37765">
            <w:r w:rsidRPr="00CC625D">
              <w:t>UINT32</w:t>
            </w:r>
          </w:p>
        </w:tc>
      </w:tr>
      <w:tr w:rsidR="004B6A9A" w:rsidTr="004340EF">
        <w:tc>
          <w:tcPr>
            <w:tcW w:w="2410" w:type="dxa"/>
          </w:tcPr>
          <w:p w:rsidR="004B6A9A" w:rsidRDefault="004B6A9A" w:rsidP="00D37765">
            <w:r>
              <w:t>Affected variables</w:t>
            </w:r>
          </w:p>
        </w:tc>
        <w:tc>
          <w:tcPr>
            <w:tcW w:w="5528" w:type="dxa"/>
          </w:tcPr>
          <w:p w:rsidR="004B6A9A" w:rsidRDefault="00CC625D" w:rsidP="00D37765">
            <w:r>
              <w:t>None</w:t>
            </w:r>
          </w:p>
        </w:tc>
      </w:tr>
      <w:tr w:rsidR="004B6A9A" w:rsidTr="004340EF">
        <w:tc>
          <w:tcPr>
            <w:tcW w:w="2410" w:type="dxa"/>
          </w:tcPr>
          <w:p w:rsidR="004B6A9A" w:rsidRDefault="004B6A9A" w:rsidP="00D37765">
            <w:r>
              <w:t>conditions</w:t>
            </w:r>
          </w:p>
        </w:tc>
        <w:tc>
          <w:tcPr>
            <w:tcW w:w="5528" w:type="dxa"/>
          </w:tcPr>
          <w:p w:rsidR="004B6A9A" w:rsidRDefault="00CC625D" w:rsidP="00D37765">
            <w:r>
              <w:t>None</w:t>
            </w:r>
          </w:p>
        </w:tc>
      </w:tr>
    </w:tbl>
    <w:p w:rsidR="004B6A9A" w:rsidRDefault="004B6A9A" w:rsidP="00D37765"/>
    <w:p w:rsidR="00245E16" w:rsidRDefault="000D31A6" w:rsidP="00D37765">
      <w:r>
        <w:t xml:space="preserve">CRC32: </w:t>
      </w:r>
      <w:r w:rsidR="00850637">
        <w:t>Standard CRC32 checksum calculation from IEEE1684</w:t>
      </w:r>
      <w:r w:rsidR="00CE4265">
        <w:t>.</w:t>
      </w:r>
    </w:p>
    <w:p w:rsidR="00CE4265" w:rsidRDefault="00CE4265" w:rsidP="00D37765">
      <w:r>
        <w:t>The checksum is expected to be part of the Flash content. The library provides a recalculation</w:t>
      </w:r>
      <w:r w:rsidR="00970A98">
        <w:t xml:space="preserve"> of the CRC</w:t>
      </w:r>
      <w:r>
        <w:t>.</w:t>
      </w:r>
    </w:p>
    <w:p w:rsidR="00850637" w:rsidRPr="00662A68" w:rsidRDefault="00850637" w:rsidP="00D37765"/>
    <w:p w:rsidR="00271037" w:rsidRDefault="00271037" w:rsidP="00D37765">
      <w:pPr>
        <w:rPr>
          <w:rFonts w:eastAsiaTheme="minorHAnsi" w:cs="Arial"/>
          <w:sz w:val="22"/>
          <w:szCs w:val="28"/>
        </w:rPr>
      </w:pPr>
      <w:r>
        <w:br w:type="page"/>
      </w:r>
    </w:p>
    <w:p w:rsidR="006329A1" w:rsidRPr="00101A33" w:rsidRDefault="006329A1" w:rsidP="00D37765">
      <w:pPr>
        <w:pStyle w:val="Heading4"/>
      </w:pPr>
      <w:bookmarkStart w:id="88" w:name="_Ref298312053"/>
      <w:r w:rsidRPr="00662A68">
        <w:lastRenderedPageBreak/>
        <w:t>Variable Memory</w:t>
      </w:r>
      <w:r w:rsidR="00915954" w:rsidRPr="00662A68">
        <w:t xml:space="preserve"> (</w:t>
      </w:r>
      <w:r w:rsidR="00915954" w:rsidRPr="00101A33">
        <w:t>RAM)</w:t>
      </w:r>
      <w:r w:rsidR="003E57F9" w:rsidRPr="00101A33">
        <w:t xml:space="preserve"> (</w:t>
      </w:r>
      <w:fldSimple w:instr=" REF VarMemory_Test \h  \* MERGEFORMAT ">
        <w:r w:rsidR="00F52C39" w:rsidRPr="00383587">
          <w:t>4.2</w:t>
        </w:r>
      </w:fldSimple>
      <w:r w:rsidR="003E57F9" w:rsidRPr="00101A33">
        <w:t>)</w:t>
      </w:r>
      <w:bookmarkEnd w:id="88"/>
    </w:p>
    <w:p w:rsidR="004B6A9A" w:rsidRDefault="004B6A9A" w:rsidP="00D37765"/>
    <w:tbl>
      <w:tblPr>
        <w:tblStyle w:val="TableGrid"/>
        <w:tblW w:w="0" w:type="auto"/>
        <w:tblInd w:w="108" w:type="dxa"/>
        <w:tblLook w:val="04A0"/>
      </w:tblPr>
      <w:tblGrid>
        <w:gridCol w:w="2410"/>
        <w:gridCol w:w="5528"/>
      </w:tblGrid>
      <w:tr w:rsidR="004B6A9A" w:rsidTr="004340EF">
        <w:tc>
          <w:tcPr>
            <w:tcW w:w="2410" w:type="dxa"/>
            <w:shd w:val="clear" w:color="auto" w:fill="D9D9D9" w:themeFill="background1" w:themeFillShade="D9"/>
          </w:tcPr>
          <w:p w:rsidR="004B6A9A" w:rsidRDefault="004B6A9A" w:rsidP="00D37765">
            <w:r>
              <w:t>Functions specification</w:t>
            </w:r>
          </w:p>
        </w:tc>
        <w:tc>
          <w:tcPr>
            <w:tcW w:w="5528" w:type="dxa"/>
            <w:shd w:val="clear" w:color="auto" w:fill="D9D9D9" w:themeFill="background1" w:themeFillShade="D9"/>
          </w:tcPr>
          <w:p w:rsidR="004B6A9A" w:rsidRPr="004B6A9A" w:rsidRDefault="004B6A9A" w:rsidP="00D37765"/>
        </w:tc>
      </w:tr>
      <w:tr w:rsidR="004B6A9A" w:rsidTr="004340EF">
        <w:tc>
          <w:tcPr>
            <w:tcW w:w="2410" w:type="dxa"/>
          </w:tcPr>
          <w:p w:rsidR="004B6A9A" w:rsidRDefault="004B6A9A" w:rsidP="00D37765">
            <w:r>
              <w:t>Function Name</w:t>
            </w:r>
          </w:p>
        </w:tc>
        <w:tc>
          <w:tcPr>
            <w:tcW w:w="5528" w:type="dxa"/>
          </w:tcPr>
          <w:p w:rsidR="004B6A9A" w:rsidRDefault="008924D1" w:rsidP="00D37765">
            <w:r w:rsidRPr="008924D1">
              <w:t>IEC60335_ClassB_RAMtest_POST</w:t>
            </w:r>
          </w:p>
        </w:tc>
      </w:tr>
      <w:tr w:rsidR="004B6A9A" w:rsidTr="004340EF">
        <w:tc>
          <w:tcPr>
            <w:tcW w:w="2410" w:type="dxa"/>
          </w:tcPr>
          <w:p w:rsidR="004B6A9A" w:rsidRDefault="004B6A9A" w:rsidP="00D37765">
            <w:r>
              <w:t>File (module)</w:t>
            </w:r>
          </w:p>
        </w:tc>
        <w:tc>
          <w:tcPr>
            <w:tcW w:w="5528" w:type="dxa"/>
          </w:tcPr>
          <w:p w:rsidR="004B6A9A" w:rsidRDefault="004B6A9A" w:rsidP="00D37765">
            <w:r w:rsidRPr="004B6A9A">
              <w:t>iec60335_class_b_</w:t>
            </w:r>
            <w:r w:rsidR="008924D1">
              <w:t>ram_test.</w:t>
            </w:r>
            <w:r w:rsidRPr="004B6A9A">
              <w:t>c</w:t>
            </w:r>
          </w:p>
        </w:tc>
      </w:tr>
      <w:tr w:rsidR="004B6A9A" w:rsidTr="004340EF">
        <w:tc>
          <w:tcPr>
            <w:tcW w:w="2410" w:type="dxa"/>
          </w:tcPr>
          <w:p w:rsidR="004B6A9A" w:rsidRDefault="004B6A9A" w:rsidP="00D37765">
            <w:r>
              <w:t>Parameter, type</w:t>
            </w:r>
          </w:p>
        </w:tc>
        <w:tc>
          <w:tcPr>
            <w:tcW w:w="5528" w:type="dxa"/>
          </w:tcPr>
          <w:p w:rsidR="004B6A9A" w:rsidRDefault="004B6A9A" w:rsidP="00D37765">
            <w:r>
              <w:t>None, -</w:t>
            </w:r>
          </w:p>
        </w:tc>
      </w:tr>
      <w:tr w:rsidR="004B6A9A" w:rsidTr="004340EF">
        <w:tc>
          <w:tcPr>
            <w:tcW w:w="2410" w:type="dxa"/>
          </w:tcPr>
          <w:p w:rsidR="004B6A9A" w:rsidRDefault="004B6A9A" w:rsidP="00D37765">
            <w:r>
              <w:t>Return value, type</w:t>
            </w:r>
          </w:p>
        </w:tc>
        <w:tc>
          <w:tcPr>
            <w:tcW w:w="5528" w:type="dxa"/>
          </w:tcPr>
          <w:p w:rsidR="004B6A9A" w:rsidRDefault="008924D1" w:rsidP="00D37765">
            <w:r w:rsidRPr="008924D1">
              <w:t>testResult_t</w:t>
            </w:r>
          </w:p>
        </w:tc>
      </w:tr>
      <w:tr w:rsidR="004B6A9A" w:rsidTr="004340EF">
        <w:tc>
          <w:tcPr>
            <w:tcW w:w="2410" w:type="dxa"/>
          </w:tcPr>
          <w:p w:rsidR="004B6A9A" w:rsidRDefault="004B6A9A" w:rsidP="00D37765">
            <w:r>
              <w:t>Affected variables</w:t>
            </w:r>
          </w:p>
        </w:tc>
        <w:tc>
          <w:tcPr>
            <w:tcW w:w="5528" w:type="dxa"/>
          </w:tcPr>
          <w:p w:rsidR="004B6A9A" w:rsidRDefault="008924D1" w:rsidP="00D37765">
            <w:r>
              <w:t>None</w:t>
            </w:r>
          </w:p>
        </w:tc>
      </w:tr>
      <w:tr w:rsidR="004B6A9A" w:rsidTr="004340EF">
        <w:tc>
          <w:tcPr>
            <w:tcW w:w="2410" w:type="dxa"/>
          </w:tcPr>
          <w:p w:rsidR="004B6A9A" w:rsidRDefault="004B6A9A" w:rsidP="00D37765">
            <w:r>
              <w:t>conditions</w:t>
            </w:r>
          </w:p>
        </w:tc>
        <w:tc>
          <w:tcPr>
            <w:tcW w:w="5528" w:type="dxa"/>
          </w:tcPr>
          <w:p w:rsidR="004B6A9A" w:rsidRDefault="008924D1" w:rsidP="00D37765">
            <w:r>
              <w:t>All RAM is corrupted after this</w:t>
            </w:r>
          </w:p>
        </w:tc>
      </w:tr>
    </w:tbl>
    <w:p w:rsidR="004B6A9A" w:rsidRDefault="004B6A9A" w:rsidP="00D37765"/>
    <w:p w:rsidR="004B6A9A" w:rsidRDefault="008924D1" w:rsidP="00D37765">
      <w:r>
        <w:t xml:space="preserve">The RAM test is a marching algorithm with </w:t>
      </w:r>
      <w:r w:rsidR="00A92085">
        <w:t>9</w:t>
      </w:r>
      <w:r>
        <w:t xml:space="preserve"> </w:t>
      </w:r>
      <w:r w:rsidR="00A92085">
        <w:t>elements</w:t>
      </w:r>
      <w:r>
        <w:t>:</w:t>
      </w:r>
    </w:p>
    <w:p w:rsidR="004B6970" w:rsidRDefault="004B6970" w:rsidP="00D37765">
      <w:r>
        <w:t xml:space="preserve">For an Offset of 0, 1, 2 or 3 byte a loop is performed with </w:t>
      </w:r>
      <w:r w:rsidR="00A92085">
        <w:t>9</w:t>
      </w:r>
      <w:r>
        <w:t xml:space="preserve"> marching elements pointing to an address in the RAM area. Where the macro NOP_R0 is writing a byte with content 0x00 is NOP_R1 writing the inverted byte (0xFF) the macro NOP_R0 is reading the byte back and compares it with 0x00 where NOP_W1 compare with 0xFF. In fail condition the macros are jumping to the labels </w:t>
      </w:r>
      <w:r w:rsidRPr="004B6970">
        <w:t>R0_FAULT_DETECTED or R1_FAULT_DETECTED.</w:t>
      </w:r>
      <w:r>
        <w:t xml:space="preserve"> </w:t>
      </w:r>
    </w:p>
    <w:p w:rsidR="00940678" w:rsidRDefault="00940678" w:rsidP="00D37765">
      <w:r>
        <w:rPr>
          <w:noProof/>
          <w:lang w:val="de-DE" w:eastAsia="de-DE"/>
        </w:rPr>
        <w:drawing>
          <wp:inline distT="0" distB="0" distL="0" distR="0">
            <wp:extent cx="4010690" cy="5829429"/>
            <wp:effectExtent l="19050" t="0" r="8860" b="0"/>
            <wp:docPr id="15" name="RAM-Test.jpg" descr="M:\HtxProjekte\Ent\$M3-M10\5-EM-ClassB\4_Dokumentation\RAM-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M-Test.jpg"/>
                    <pic:cNvPicPr/>
                  </pic:nvPicPr>
                  <pic:blipFill>
                    <a:blip r:embed="rId83" r:link="rId84" cstate="print"/>
                    <a:stretch>
                      <a:fillRect/>
                    </a:stretch>
                  </pic:blipFill>
                  <pic:spPr>
                    <a:xfrm>
                      <a:off x="0" y="0"/>
                      <a:ext cx="4011561" cy="5830694"/>
                    </a:xfrm>
                    <a:prstGeom prst="rect">
                      <a:avLst/>
                    </a:prstGeom>
                  </pic:spPr>
                </pic:pic>
              </a:graphicData>
            </a:graphic>
          </wp:inline>
        </w:drawing>
      </w:r>
    </w:p>
    <w:p w:rsidR="008A2211" w:rsidRDefault="00940678" w:rsidP="00D37765">
      <w:pPr>
        <w:pStyle w:val="Caption"/>
      </w:pPr>
      <w:bookmarkStart w:id="89" w:name="_Toc299609337"/>
      <w:r>
        <w:t xml:space="preserve">Image </w:t>
      </w:r>
      <w:fldSimple w:instr=" SEQ Image \* ARABIC ">
        <w:r w:rsidR="00F52C39">
          <w:rPr>
            <w:noProof/>
          </w:rPr>
          <w:t>35</w:t>
        </w:r>
      </w:fldSimple>
      <w:r>
        <w:t xml:space="preserve"> RAM test</w:t>
      </w:r>
      <w:bookmarkEnd w:id="89"/>
    </w:p>
    <w:p w:rsidR="008A2211" w:rsidRDefault="008A2211" w:rsidP="00D37765"/>
    <w:p w:rsidR="004B6970" w:rsidRDefault="004B6970" w:rsidP="00D37765">
      <w:r>
        <w:t>March element M0:</w:t>
      </w:r>
    </w:p>
    <w:p w:rsidR="004B6970" w:rsidRDefault="004B6970" w:rsidP="00D37765">
      <w:r>
        <w:t>Starting at RAM base it writes a 0x00 to every 32bit word with offset according to the loop status (offset).</w:t>
      </w:r>
    </w:p>
    <w:p w:rsidR="004B6970" w:rsidRDefault="004B6970" w:rsidP="00D37765"/>
    <w:p w:rsidR="004B6970" w:rsidRDefault="004B6970" w:rsidP="00D37765">
      <w:r>
        <w:t>March element M1:</w:t>
      </w:r>
    </w:p>
    <w:p w:rsidR="004B6970" w:rsidRDefault="004B6970" w:rsidP="00D37765">
      <w:r>
        <w:t xml:space="preserve">Starting at RAM base it reads the expected 0x00 and </w:t>
      </w:r>
      <w:r w:rsidR="000547F9">
        <w:t>swaps these bits</w:t>
      </w:r>
      <w:r>
        <w:t xml:space="preserve"> o</w:t>
      </w:r>
      <w:r w:rsidR="000547F9">
        <w:t>n</w:t>
      </w:r>
      <w:r>
        <w:t xml:space="preserve"> every 32 bit word with offset according to the loop status (offset).</w:t>
      </w:r>
    </w:p>
    <w:p w:rsidR="000547F9" w:rsidRDefault="000547F9" w:rsidP="00D37765"/>
    <w:p w:rsidR="000547F9" w:rsidRDefault="000547F9" w:rsidP="00D37765">
      <w:r>
        <w:t>March element M2:</w:t>
      </w:r>
    </w:p>
    <w:p w:rsidR="000547F9" w:rsidRDefault="000547F9" w:rsidP="00D37765">
      <w:r>
        <w:t>Starting at RAM end it reads the expected 0xFF and swaps these bits on every 32 bit word with offset according to the loop status (offset). It is read immediately and changed back to 0xFF again.</w:t>
      </w:r>
    </w:p>
    <w:p w:rsidR="004B6970" w:rsidRDefault="004B6970" w:rsidP="00D37765"/>
    <w:p w:rsidR="000547F9" w:rsidRDefault="000547F9" w:rsidP="00D37765">
      <w:r>
        <w:t>March element M3:</w:t>
      </w:r>
    </w:p>
    <w:p w:rsidR="000547F9" w:rsidRDefault="000547F9" w:rsidP="00D37765">
      <w:r>
        <w:t>Starting at RAM base it reads the expected 0xFF and swaps these bits on every 32 bit word with offset according to the loop status (offset).</w:t>
      </w:r>
    </w:p>
    <w:p w:rsidR="000547F9" w:rsidRDefault="000547F9" w:rsidP="00D37765"/>
    <w:p w:rsidR="000547F9" w:rsidRDefault="000547F9" w:rsidP="00D37765">
      <w:r>
        <w:t>March element M4:</w:t>
      </w:r>
    </w:p>
    <w:p w:rsidR="000547F9" w:rsidRDefault="000547F9" w:rsidP="00D37765">
      <w:r>
        <w:t>Starting at RAM end it reads the expected 0x00 and swaps these bits on every 32 bit word with offset according to the loop status (offset). It is read immediately and changed back to 0x00 again.</w:t>
      </w:r>
    </w:p>
    <w:p w:rsidR="000547F9" w:rsidRDefault="000547F9" w:rsidP="00D37765"/>
    <w:p w:rsidR="000547F9" w:rsidRDefault="000547F9" w:rsidP="00D37765">
      <w:r>
        <w:t>March element M5:</w:t>
      </w:r>
    </w:p>
    <w:p w:rsidR="000547F9" w:rsidRDefault="000547F9" w:rsidP="00D37765">
      <w:r>
        <w:t>Starting at RAM end it reads the expected 0x00.</w:t>
      </w:r>
    </w:p>
    <w:p w:rsidR="008924D1" w:rsidRDefault="008924D1" w:rsidP="00D37765"/>
    <w:p w:rsidR="000547F9" w:rsidRDefault="000547F9" w:rsidP="00D37765">
      <w:r>
        <w:t>March element M6:</w:t>
      </w:r>
    </w:p>
    <w:p w:rsidR="000547F9" w:rsidRDefault="000547F9" w:rsidP="00D37765">
      <w:r>
        <w:t>No operation (waiting)</w:t>
      </w:r>
    </w:p>
    <w:p w:rsidR="000547F9" w:rsidRDefault="000547F9" w:rsidP="00D37765"/>
    <w:p w:rsidR="000547F9" w:rsidRDefault="000547F9" w:rsidP="00D37765">
      <w:r>
        <w:t>March element M7:</w:t>
      </w:r>
    </w:p>
    <w:p w:rsidR="000547F9" w:rsidRDefault="000547F9" w:rsidP="00D37765">
      <w:r>
        <w:t>Starting at RAM end it reads the expected 0x00 and swaps these bits on every 32 bit word with offset according to the loop status (offset). It is read immediately and changed back to 0xFF again.</w:t>
      </w:r>
    </w:p>
    <w:p w:rsidR="000547F9" w:rsidRDefault="000547F9" w:rsidP="00D37765"/>
    <w:p w:rsidR="000547F9" w:rsidRDefault="00A92085" w:rsidP="00D37765">
      <w:r>
        <w:t>March element M8</w:t>
      </w:r>
      <w:r w:rsidR="000547F9">
        <w:t>:</w:t>
      </w:r>
    </w:p>
    <w:p w:rsidR="000547F9" w:rsidRDefault="000547F9" w:rsidP="00D37765">
      <w:r>
        <w:t>No operation (waiting)</w:t>
      </w:r>
    </w:p>
    <w:p w:rsidR="000547F9" w:rsidRDefault="000547F9" w:rsidP="00D37765"/>
    <w:p w:rsidR="000547F9" w:rsidRDefault="00A92085" w:rsidP="00D37765">
      <w:r>
        <w:t>March element M9</w:t>
      </w:r>
      <w:r w:rsidR="000547F9">
        <w:t>:</w:t>
      </w:r>
    </w:p>
    <w:p w:rsidR="000547F9" w:rsidRDefault="000547F9" w:rsidP="00D37765">
      <w:r>
        <w:t>Starting at RAM end it reads the expected 0xFF.</w:t>
      </w:r>
    </w:p>
    <w:p w:rsidR="008924D1" w:rsidRDefault="000547F9" w:rsidP="00D37765">
      <w:r>
        <w:t xml:space="preserve">Failure in reading or writing will always leave the function setting test result to </w:t>
      </w:r>
      <w:r w:rsidRPr="00A3717F">
        <w:t>IEC60335_testFailed</w:t>
      </w:r>
      <w:r>
        <w:t xml:space="preserve">. Good condition will pass </w:t>
      </w:r>
      <w:r w:rsidRPr="000547F9">
        <w:t>IEC60335_testPassed</w:t>
      </w:r>
      <w:r>
        <w:t xml:space="preserve"> at the exit.</w:t>
      </w:r>
    </w:p>
    <w:p w:rsidR="00E31711" w:rsidRDefault="00E31711" w:rsidP="00D37765"/>
    <w:tbl>
      <w:tblPr>
        <w:tblStyle w:val="TableGrid"/>
        <w:tblW w:w="9031" w:type="dxa"/>
        <w:tblInd w:w="108" w:type="dxa"/>
        <w:tblLook w:val="04A0"/>
      </w:tblPr>
      <w:tblGrid>
        <w:gridCol w:w="1120"/>
        <w:gridCol w:w="1143"/>
        <w:gridCol w:w="1692"/>
        <w:gridCol w:w="1692"/>
        <w:gridCol w:w="1692"/>
        <w:gridCol w:w="1692"/>
      </w:tblGrid>
      <w:tr w:rsidR="00126647" w:rsidTr="004340EF">
        <w:tc>
          <w:tcPr>
            <w:tcW w:w="1120" w:type="dxa"/>
            <w:shd w:val="clear" w:color="auto" w:fill="D9D9D9" w:themeFill="background1" w:themeFillShade="D9"/>
          </w:tcPr>
          <w:p w:rsidR="00126647" w:rsidRDefault="00126647" w:rsidP="00D37765">
            <w:r>
              <w:t xml:space="preserve">March </w:t>
            </w:r>
          </w:p>
          <w:p w:rsidR="00126647" w:rsidRDefault="00126647" w:rsidP="00D37765">
            <w:r>
              <w:t>element</w:t>
            </w:r>
          </w:p>
        </w:tc>
        <w:tc>
          <w:tcPr>
            <w:tcW w:w="1143" w:type="dxa"/>
            <w:shd w:val="clear" w:color="auto" w:fill="D9D9D9" w:themeFill="background1" w:themeFillShade="D9"/>
          </w:tcPr>
          <w:p w:rsidR="00126647" w:rsidRDefault="00126647" w:rsidP="00D37765">
            <w:r>
              <w:t>March</w:t>
            </w:r>
          </w:p>
          <w:p w:rsidR="00126647" w:rsidRDefault="00126647" w:rsidP="00D37765">
            <w:r>
              <w:t>direction</w:t>
            </w:r>
          </w:p>
        </w:tc>
        <w:tc>
          <w:tcPr>
            <w:tcW w:w="1692" w:type="dxa"/>
            <w:shd w:val="clear" w:color="auto" w:fill="D9D9D9" w:themeFill="background1" w:themeFillShade="D9"/>
          </w:tcPr>
          <w:p w:rsidR="00126647" w:rsidRDefault="00126647" w:rsidP="00D37765">
            <w:r>
              <w:t>Offset = 0</w:t>
            </w:r>
          </w:p>
        </w:tc>
        <w:tc>
          <w:tcPr>
            <w:tcW w:w="1692" w:type="dxa"/>
            <w:shd w:val="clear" w:color="auto" w:fill="D9D9D9" w:themeFill="background1" w:themeFillShade="D9"/>
          </w:tcPr>
          <w:p w:rsidR="00126647" w:rsidRDefault="00126647" w:rsidP="00D37765">
            <w:r>
              <w:t>Offset = 1</w:t>
            </w:r>
          </w:p>
        </w:tc>
        <w:tc>
          <w:tcPr>
            <w:tcW w:w="1692" w:type="dxa"/>
            <w:shd w:val="clear" w:color="auto" w:fill="D9D9D9" w:themeFill="background1" w:themeFillShade="D9"/>
          </w:tcPr>
          <w:p w:rsidR="00126647" w:rsidRDefault="00126647" w:rsidP="00D37765">
            <w:r>
              <w:t>Offset = 2</w:t>
            </w:r>
          </w:p>
        </w:tc>
        <w:tc>
          <w:tcPr>
            <w:tcW w:w="1692" w:type="dxa"/>
            <w:shd w:val="clear" w:color="auto" w:fill="D9D9D9" w:themeFill="background1" w:themeFillShade="D9"/>
          </w:tcPr>
          <w:p w:rsidR="00126647" w:rsidRDefault="00126647" w:rsidP="00D37765">
            <w:r>
              <w:t>Offset = 3</w:t>
            </w:r>
          </w:p>
        </w:tc>
      </w:tr>
      <w:tr w:rsidR="00126647" w:rsidTr="004340EF">
        <w:tc>
          <w:tcPr>
            <w:tcW w:w="1120" w:type="dxa"/>
          </w:tcPr>
          <w:p w:rsidR="00126647" w:rsidRDefault="00126647" w:rsidP="00D37765">
            <w:r>
              <w:t>0 write R0</w:t>
            </w:r>
          </w:p>
        </w:tc>
        <w:tc>
          <w:tcPr>
            <w:tcW w:w="1143" w:type="dxa"/>
          </w:tcPr>
          <w:p w:rsidR="00126647" w:rsidRDefault="00126647" w:rsidP="00D37765">
            <w:r>
              <w:t>Up</w:t>
            </w:r>
          </w:p>
        </w:tc>
        <w:tc>
          <w:tcPr>
            <w:tcW w:w="1692" w:type="dxa"/>
          </w:tcPr>
          <w:p w:rsidR="00126647" w:rsidRDefault="00126647" w:rsidP="00D37765">
            <w:r>
              <w:t>0xXXXXXX00</w:t>
            </w:r>
          </w:p>
        </w:tc>
        <w:tc>
          <w:tcPr>
            <w:tcW w:w="1692" w:type="dxa"/>
          </w:tcPr>
          <w:p w:rsidR="00126647" w:rsidRDefault="00126647" w:rsidP="00D37765">
            <w:r>
              <w:t>0xXXXX00XX</w:t>
            </w:r>
          </w:p>
        </w:tc>
        <w:tc>
          <w:tcPr>
            <w:tcW w:w="1692" w:type="dxa"/>
          </w:tcPr>
          <w:p w:rsidR="00126647" w:rsidRDefault="00126647" w:rsidP="00D37765">
            <w:r>
              <w:t>0xXX00XXXX</w:t>
            </w:r>
          </w:p>
        </w:tc>
        <w:tc>
          <w:tcPr>
            <w:tcW w:w="1692" w:type="dxa"/>
          </w:tcPr>
          <w:p w:rsidR="00126647" w:rsidRDefault="00126647" w:rsidP="00D37765">
            <w:r>
              <w:t>0x00XXXXXX</w:t>
            </w:r>
          </w:p>
        </w:tc>
      </w:tr>
      <w:tr w:rsidR="00126647" w:rsidTr="004340EF">
        <w:tc>
          <w:tcPr>
            <w:tcW w:w="1120" w:type="dxa"/>
          </w:tcPr>
          <w:p w:rsidR="00126647" w:rsidRDefault="00126647" w:rsidP="00D37765">
            <w:r>
              <w:t>1 read R0</w:t>
            </w:r>
          </w:p>
          <w:p w:rsidR="00126647" w:rsidRDefault="00126647" w:rsidP="00D37765">
            <w:r>
              <w:t>1 write R1</w:t>
            </w:r>
          </w:p>
        </w:tc>
        <w:tc>
          <w:tcPr>
            <w:tcW w:w="1143" w:type="dxa"/>
          </w:tcPr>
          <w:p w:rsidR="00126647" w:rsidRDefault="00126647" w:rsidP="00D37765">
            <w:r>
              <w:t>Up</w:t>
            </w:r>
          </w:p>
        </w:tc>
        <w:tc>
          <w:tcPr>
            <w:tcW w:w="1692" w:type="dxa"/>
          </w:tcPr>
          <w:p w:rsidR="00126647" w:rsidRDefault="00126647" w:rsidP="00D37765">
            <w:r>
              <w:t>0xXXXXXX00</w:t>
            </w:r>
          </w:p>
          <w:p w:rsidR="00126647" w:rsidRDefault="00126647" w:rsidP="00D37765">
            <w:r>
              <w:t>0xXXXXXX11</w:t>
            </w:r>
          </w:p>
        </w:tc>
        <w:tc>
          <w:tcPr>
            <w:tcW w:w="1692" w:type="dxa"/>
          </w:tcPr>
          <w:p w:rsidR="00126647" w:rsidRDefault="00126647" w:rsidP="00D37765">
            <w:r>
              <w:t>0xXXXX00XX</w:t>
            </w:r>
          </w:p>
          <w:p w:rsidR="00126647" w:rsidRDefault="00126647" w:rsidP="00D37765">
            <w:r>
              <w:t>0xXXXX11XX</w:t>
            </w:r>
          </w:p>
        </w:tc>
        <w:tc>
          <w:tcPr>
            <w:tcW w:w="1692" w:type="dxa"/>
          </w:tcPr>
          <w:p w:rsidR="00126647" w:rsidRDefault="00126647" w:rsidP="00D37765">
            <w:r>
              <w:t>0xXX00XXXX</w:t>
            </w:r>
          </w:p>
          <w:p w:rsidR="00126647" w:rsidRDefault="00126647" w:rsidP="00D37765">
            <w:r>
              <w:t>0xXX11XXXX</w:t>
            </w:r>
          </w:p>
        </w:tc>
        <w:tc>
          <w:tcPr>
            <w:tcW w:w="1692" w:type="dxa"/>
          </w:tcPr>
          <w:p w:rsidR="00126647" w:rsidRDefault="00126647" w:rsidP="00D37765">
            <w:r>
              <w:t>0x00XXXXXX</w:t>
            </w:r>
          </w:p>
          <w:p w:rsidR="00126647" w:rsidRDefault="00126647" w:rsidP="00D37765">
            <w:r>
              <w:t>0x11XXXXXX</w:t>
            </w:r>
          </w:p>
        </w:tc>
      </w:tr>
      <w:tr w:rsidR="00126647" w:rsidTr="004340EF">
        <w:tc>
          <w:tcPr>
            <w:tcW w:w="1120" w:type="dxa"/>
          </w:tcPr>
          <w:p w:rsidR="00126647" w:rsidRDefault="00126647" w:rsidP="00D37765">
            <w:r>
              <w:t>2 read R1</w:t>
            </w:r>
          </w:p>
          <w:p w:rsidR="00126647" w:rsidRDefault="00126647" w:rsidP="00D37765">
            <w:r>
              <w:t>2 write R0</w:t>
            </w:r>
          </w:p>
          <w:p w:rsidR="00126647" w:rsidRDefault="00126647" w:rsidP="00D37765">
            <w:r>
              <w:t>2 read R0</w:t>
            </w:r>
          </w:p>
          <w:p w:rsidR="00126647" w:rsidRDefault="00126647" w:rsidP="00D37765">
            <w:r>
              <w:t>2 write R1</w:t>
            </w:r>
          </w:p>
        </w:tc>
        <w:tc>
          <w:tcPr>
            <w:tcW w:w="1143" w:type="dxa"/>
          </w:tcPr>
          <w:p w:rsidR="00126647" w:rsidRDefault="00126647" w:rsidP="00D37765">
            <w:r>
              <w:t>Down</w:t>
            </w:r>
          </w:p>
        </w:tc>
        <w:tc>
          <w:tcPr>
            <w:tcW w:w="1692" w:type="dxa"/>
          </w:tcPr>
          <w:p w:rsidR="00126647" w:rsidRDefault="00126647" w:rsidP="00D37765">
            <w:r>
              <w:t>0xXXXXXX11</w:t>
            </w:r>
          </w:p>
          <w:p w:rsidR="00126647" w:rsidRDefault="00126647" w:rsidP="00D37765">
            <w:r>
              <w:t>0xXXXXXX00</w:t>
            </w:r>
          </w:p>
          <w:p w:rsidR="00126647" w:rsidRDefault="00126647" w:rsidP="00D37765">
            <w:r>
              <w:t>0xXXXXXX00</w:t>
            </w:r>
          </w:p>
          <w:p w:rsidR="00126647" w:rsidRDefault="00126647" w:rsidP="00D37765">
            <w:r>
              <w:t>0xXXXXXX11</w:t>
            </w:r>
          </w:p>
        </w:tc>
        <w:tc>
          <w:tcPr>
            <w:tcW w:w="1692" w:type="dxa"/>
          </w:tcPr>
          <w:p w:rsidR="00126647" w:rsidRDefault="00126647" w:rsidP="00D37765">
            <w:r>
              <w:t>0xXXXX11XX</w:t>
            </w:r>
          </w:p>
          <w:p w:rsidR="00126647" w:rsidRDefault="00126647" w:rsidP="00D37765">
            <w:r>
              <w:t>0xXXXX00XX</w:t>
            </w:r>
          </w:p>
          <w:p w:rsidR="00126647" w:rsidRDefault="00126647" w:rsidP="00D37765">
            <w:r>
              <w:t>0xXXXX00XX</w:t>
            </w:r>
          </w:p>
          <w:p w:rsidR="00126647" w:rsidRDefault="00126647" w:rsidP="00D37765">
            <w:r>
              <w:t>0xXXXX11XX</w:t>
            </w:r>
          </w:p>
        </w:tc>
        <w:tc>
          <w:tcPr>
            <w:tcW w:w="1692" w:type="dxa"/>
          </w:tcPr>
          <w:p w:rsidR="00126647" w:rsidRDefault="00126647" w:rsidP="00D37765">
            <w:r>
              <w:t>0xXX11XXXX</w:t>
            </w:r>
          </w:p>
          <w:p w:rsidR="00126647" w:rsidRDefault="00126647" w:rsidP="00D37765">
            <w:r>
              <w:t>0xXX00XXXX</w:t>
            </w:r>
          </w:p>
          <w:p w:rsidR="00126647" w:rsidRDefault="00126647" w:rsidP="00D37765">
            <w:r>
              <w:t>0xXX00XXXX</w:t>
            </w:r>
          </w:p>
          <w:p w:rsidR="00126647" w:rsidRDefault="00126647" w:rsidP="00D37765">
            <w:r>
              <w:t>0xXX11XXXX</w:t>
            </w:r>
          </w:p>
        </w:tc>
        <w:tc>
          <w:tcPr>
            <w:tcW w:w="1692" w:type="dxa"/>
          </w:tcPr>
          <w:p w:rsidR="00126647" w:rsidRDefault="00126647" w:rsidP="00D37765">
            <w:r>
              <w:t>0x11XXXXXX</w:t>
            </w:r>
          </w:p>
          <w:p w:rsidR="00126647" w:rsidRDefault="00126647" w:rsidP="00D37765">
            <w:r>
              <w:t>0x00XXXXXX</w:t>
            </w:r>
          </w:p>
          <w:p w:rsidR="00126647" w:rsidRDefault="00126647" w:rsidP="00D37765">
            <w:r>
              <w:t>0x00XXXXXX</w:t>
            </w:r>
          </w:p>
          <w:p w:rsidR="00126647" w:rsidRDefault="00126647" w:rsidP="00D37765">
            <w:r>
              <w:t>0x11XXXXXX</w:t>
            </w:r>
          </w:p>
        </w:tc>
      </w:tr>
      <w:tr w:rsidR="00126647" w:rsidTr="004340EF">
        <w:tc>
          <w:tcPr>
            <w:tcW w:w="1120" w:type="dxa"/>
          </w:tcPr>
          <w:p w:rsidR="00126647" w:rsidRDefault="00126647" w:rsidP="00D37765">
            <w:r>
              <w:t>3 read R1</w:t>
            </w:r>
          </w:p>
          <w:p w:rsidR="00126647" w:rsidRDefault="00126647" w:rsidP="00D37765">
            <w:r>
              <w:t>3 write R0</w:t>
            </w:r>
          </w:p>
        </w:tc>
        <w:tc>
          <w:tcPr>
            <w:tcW w:w="1143" w:type="dxa"/>
          </w:tcPr>
          <w:p w:rsidR="00126647" w:rsidRDefault="00126647" w:rsidP="00D37765">
            <w:r>
              <w:t>Down</w:t>
            </w:r>
          </w:p>
        </w:tc>
        <w:tc>
          <w:tcPr>
            <w:tcW w:w="1692" w:type="dxa"/>
          </w:tcPr>
          <w:p w:rsidR="00126647" w:rsidRDefault="00126647" w:rsidP="00D37765">
            <w:r>
              <w:t>0xXXXXXX11</w:t>
            </w:r>
          </w:p>
          <w:p w:rsidR="00126647" w:rsidRDefault="00126647" w:rsidP="00D37765">
            <w:r>
              <w:t>0xXXXXXX00</w:t>
            </w:r>
          </w:p>
        </w:tc>
        <w:tc>
          <w:tcPr>
            <w:tcW w:w="1692" w:type="dxa"/>
          </w:tcPr>
          <w:p w:rsidR="00126647" w:rsidRDefault="00126647" w:rsidP="00D37765">
            <w:r>
              <w:t>0xXXXX11XX</w:t>
            </w:r>
          </w:p>
          <w:p w:rsidR="00126647" w:rsidRDefault="00126647" w:rsidP="00D37765">
            <w:r>
              <w:t>0xXXXX00XX</w:t>
            </w:r>
          </w:p>
        </w:tc>
        <w:tc>
          <w:tcPr>
            <w:tcW w:w="1692" w:type="dxa"/>
          </w:tcPr>
          <w:p w:rsidR="00126647" w:rsidRDefault="00126647" w:rsidP="00D37765">
            <w:r>
              <w:t>0xXX11XXXX</w:t>
            </w:r>
          </w:p>
          <w:p w:rsidR="00126647" w:rsidRDefault="00126647" w:rsidP="00D37765">
            <w:r>
              <w:t>0xXX00XXXX</w:t>
            </w:r>
          </w:p>
        </w:tc>
        <w:tc>
          <w:tcPr>
            <w:tcW w:w="1692" w:type="dxa"/>
          </w:tcPr>
          <w:p w:rsidR="00126647" w:rsidRDefault="00126647" w:rsidP="00D37765">
            <w:r>
              <w:t>0x11XXXXXX</w:t>
            </w:r>
          </w:p>
          <w:p w:rsidR="00126647" w:rsidRDefault="00126647" w:rsidP="00D37765">
            <w:r>
              <w:t>0x00XXXXXX</w:t>
            </w:r>
          </w:p>
        </w:tc>
      </w:tr>
      <w:tr w:rsidR="00126647" w:rsidTr="004340EF">
        <w:tc>
          <w:tcPr>
            <w:tcW w:w="1120" w:type="dxa"/>
          </w:tcPr>
          <w:p w:rsidR="00126647" w:rsidRDefault="00126647" w:rsidP="00D37765">
            <w:r>
              <w:t>4 read R0</w:t>
            </w:r>
          </w:p>
          <w:p w:rsidR="00126647" w:rsidRDefault="00126647" w:rsidP="00D37765">
            <w:r>
              <w:t>4 write R1</w:t>
            </w:r>
          </w:p>
          <w:p w:rsidR="00126647" w:rsidRDefault="00126647" w:rsidP="00D37765">
            <w:r>
              <w:t>4 read R1</w:t>
            </w:r>
          </w:p>
          <w:p w:rsidR="00126647" w:rsidRDefault="00126647" w:rsidP="00D37765">
            <w:r>
              <w:t>4 write R0</w:t>
            </w:r>
          </w:p>
        </w:tc>
        <w:tc>
          <w:tcPr>
            <w:tcW w:w="1143" w:type="dxa"/>
          </w:tcPr>
          <w:p w:rsidR="00126647" w:rsidRDefault="00A92085" w:rsidP="00D37765">
            <w:r>
              <w:t>Down</w:t>
            </w:r>
          </w:p>
        </w:tc>
        <w:tc>
          <w:tcPr>
            <w:tcW w:w="1692" w:type="dxa"/>
          </w:tcPr>
          <w:p w:rsidR="00126647" w:rsidRDefault="00126647" w:rsidP="00D37765">
            <w:r>
              <w:t>0xXXXXXX00</w:t>
            </w:r>
          </w:p>
          <w:p w:rsidR="00126647" w:rsidRDefault="00126647" w:rsidP="00D37765">
            <w:r>
              <w:t>0xXXXXXX11</w:t>
            </w:r>
          </w:p>
          <w:p w:rsidR="00126647" w:rsidRDefault="00126647" w:rsidP="00D37765">
            <w:r>
              <w:t>0xXXXXXX11</w:t>
            </w:r>
          </w:p>
          <w:p w:rsidR="00126647" w:rsidRDefault="00126647" w:rsidP="00D37765">
            <w:r>
              <w:t>0xXXXXXX00</w:t>
            </w:r>
          </w:p>
        </w:tc>
        <w:tc>
          <w:tcPr>
            <w:tcW w:w="1692" w:type="dxa"/>
          </w:tcPr>
          <w:p w:rsidR="00126647" w:rsidRDefault="00126647" w:rsidP="00D37765">
            <w:r>
              <w:t>0xXXXX00XX</w:t>
            </w:r>
          </w:p>
          <w:p w:rsidR="00126647" w:rsidRDefault="00126647" w:rsidP="00D37765">
            <w:r>
              <w:t>0xXXXX11XX</w:t>
            </w:r>
          </w:p>
          <w:p w:rsidR="00126647" w:rsidRDefault="00126647" w:rsidP="00D37765">
            <w:r>
              <w:t>0xXXXX11XX</w:t>
            </w:r>
          </w:p>
          <w:p w:rsidR="00126647" w:rsidRDefault="00126647" w:rsidP="00D37765">
            <w:r>
              <w:t>0xXXXX00XX</w:t>
            </w:r>
          </w:p>
        </w:tc>
        <w:tc>
          <w:tcPr>
            <w:tcW w:w="1692" w:type="dxa"/>
          </w:tcPr>
          <w:p w:rsidR="00126647" w:rsidRDefault="00126647" w:rsidP="00D37765">
            <w:r>
              <w:t>0xXX00XXXX</w:t>
            </w:r>
          </w:p>
          <w:p w:rsidR="00126647" w:rsidRDefault="00126647" w:rsidP="00D37765">
            <w:r>
              <w:t>0xXX11XXXX</w:t>
            </w:r>
          </w:p>
          <w:p w:rsidR="00126647" w:rsidRDefault="00126647" w:rsidP="00D37765">
            <w:r>
              <w:t>0xXX11XXXX</w:t>
            </w:r>
          </w:p>
          <w:p w:rsidR="00126647" w:rsidRDefault="00126647" w:rsidP="00D37765">
            <w:r>
              <w:t>0xXX00XXXX</w:t>
            </w:r>
          </w:p>
        </w:tc>
        <w:tc>
          <w:tcPr>
            <w:tcW w:w="1692" w:type="dxa"/>
          </w:tcPr>
          <w:p w:rsidR="00126647" w:rsidRDefault="00126647" w:rsidP="00D37765">
            <w:r>
              <w:t>0x00XXXXXX</w:t>
            </w:r>
          </w:p>
          <w:p w:rsidR="00126647" w:rsidRDefault="00126647" w:rsidP="00D37765">
            <w:r>
              <w:t>0x11XXXXXX</w:t>
            </w:r>
          </w:p>
          <w:p w:rsidR="00126647" w:rsidRDefault="00126647" w:rsidP="00D37765">
            <w:r>
              <w:t>0x11XXXXXX</w:t>
            </w:r>
          </w:p>
          <w:p w:rsidR="00126647" w:rsidRDefault="00126647" w:rsidP="00D37765">
            <w:r>
              <w:t>0x00XXXXXX</w:t>
            </w:r>
          </w:p>
        </w:tc>
      </w:tr>
      <w:tr w:rsidR="005F1B46" w:rsidTr="004340EF">
        <w:tc>
          <w:tcPr>
            <w:tcW w:w="1120" w:type="dxa"/>
          </w:tcPr>
          <w:p w:rsidR="005F1B46" w:rsidRDefault="005F1B46" w:rsidP="00D37765">
            <w:r>
              <w:t>5</w:t>
            </w:r>
            <w:r w:rsidR="00A92085">
              <w:t>read</w:t>
            </w:r>
            <w:r>
              <w:t xml:space="preserve"> R0</w:t>
            </w:r>
          </w:p>
        </w:tc>
        <w:tc>
          <w:tcPr>
            <w:tcW w:w="1143" w:type="dxa"/>
          </w:tcPr>
          <w:p w:rsidR="005F1B46" w:rsidRDefault="00A92085" w:rsidP="00D37765">
            <w:r>
              <w:t>Down</w:t>
            </w:r>
          </w:p>
        </w:tc>
        <w:tc>
          <w:tcPr>
            <w:tcW w:w="1692" w:type="dxa"/>
          </w:tcPr>
          <w:p w:rsidR="005F1B46" w:rsidRDefault="005F1B46" w:rsidP="00D37765">
            <w:r>
              <w:t>0xXXXXXX00</w:t>
            </w:r>
          </w:p>
        </w:tc>
        <w:tc>
          <w:tcPr>
            <w:tcW w:w="1692" w:type="dxa"/>
          </w:tcPr>
          <w:p w:rsidR="005F1B46" w:rsidRDefault="005F1B46" w:rsidP="00D37765">
            <w:r>
              <w:t>0xXXXX00XX</w:t>
            </w:r>
          </w:p>
        </w:tc>
        <w:tc>
          <w:tcPr>
            <w:tcW w:w="1692" w:type="dxa"/>
          </w:tcPr>
          <w:p w:rsidR="005F1B46" w:rsidRDefault="005F1B46" w:rsidP="00D37765">
            <w:r>
              <w:t>0xXX00XXXX</w:t>
            </w:r>
          </w:p>
        </w:tc>
        <w:tc>
          <w:tcPr>
            <w:tcW w:w="1692" w:type="dxa"/>
          </w:tcPr>
          <w:p w:rsidR="005F1B46" w:rsidRDefault="005F1B46" w:rsidP="00D37765">
            <w:r>
              <w:t>0x00XXXXXX</w:t>
            </w:r>
          </w:p>
        </w:tc>
      </w:tr>
      <w:tr w:rsidR="005F1B46" w:rsidTr="004340EF">
        <w:tc>
          <w:tcPr>
            <w:tcW w:w="1120" w:type="dxa"/>
          </w:tcPr>
          <w:p w:rsidR="005F1B46" w:rsidRDefault="005F1B46" w:rsidP="00D37765">
            <w:r>
              <w:t>6</w:t>
            </w:r>
            <w:r w:rsidR="00A92085">
              <w:t xml:space="preserve"> wait</w:t>
            </w:r>
          </w:p>
        </w:tc>
        <w:tc>
          <w:tcPr>
            <w:tcW w:w="1143" w:type="dxa"/>
          </w:tcPr>
          <w:p w:rsidR="005F1B46" w:rsidRDefault="00A92085" w:rsidP="00D37765">
            <w:r>
              <w:t>-</w:t>
            </w:r>
          </w:p>
        </w:tc>
        <w:tc>
          <w:tcPr>
            <w:tcW w:w="1692" w:type="dxa"/>
          </w:tcPr>
          <w:p w:rsidR="005F1B46" w:rsidRDefault="00A92085" w:rsidP="00D37765">
            <w:r>
              <w:t>-</w:t>
            </w:r>
          </w:p>
        </w:tc>
        <w:tc>
          <w:tcPr>
            <w:tcW w:w="1692" w:type="dxa"/>
          </w:tcPr>
          <w:p w:rsidR="005F1B46" w:rsidRDefault="00A92085" w:rsidP="00D37765">
            <w:r>
              <w:t>-</w:t>
            </w:r>
          </w:p>
        </w:tc>
        <w:tc>
          <w:tcPr>
            <w:tcW w:w="1692" w:type="dxa"/>
          </w:tcPr>
          <w:p w:rsidR="005F1B46" w:rsidRDefault="00A92085" w:rsidP="00D37765">
            <w:r>
              <w:t>-</w:t>
            </w:r>
          </w:p>
        </w:tc>
        <w:tc>
          <w:tcPr>
            <w:tcW w:w="1692" w:type="dxa"/>
          </w:tcPr>
          <w:p w:rsidR="005F1B46" w:rsidRDefault="00A92085" w:rsidP="00D37765">
            <w:r>
              <w:t>-</w:t>
            </w:r>
          </w:p>
        </w:tc>
      </w:tr>
      <w:tr w:rsidR="005F1B46" w:rsidTr="004340EF">
        <w:tc>
          <w:tcPr>
            <w:tcW w:w="1120" w:type="dxa"/>
          </w:tcPr>
          <w:p w:rsidR="005F1B46" w:rsidRDefault="005F1B46" w:rsidP="00D37765">
            <w:r>
              <w:t>7</w:t>
            </w:r>
            <w:r w:rsidR="00A92085">
              <w:t xml:space="preserve"> read R0</w:t>
            </w:r>
          </w:p>
          <w:p w:rsidR="00A92085" w:rsidRDefault="00A92085" w:rsidP="00D37765">
            <w:r>
              <w:t>7 write R1</w:t>
            </w:r>
          </w:p>
          <w:p w:rsidR="00A92085" w:rsidRDefault="00A92085" w:rsidP="00D37765">
            <w:r>
              <w:lastRenderedPageBreak/>
              <w:t>7 read R1</w:t>
            </w:r>
          </w:p>
        </w:tc>
        <w:tc>
          <w:tcPr>
            <w:tcW w:w="1143" w:type="dxa"/>
          </w:tcPr>
          <w:p w:rsidR="005F1B46" w:rsidRDefault="00A92085" w:rsidP="00D37765">
            <w:r>
              <w:lastRenderedPageBreak/>
              <w:t>Up</w:t>
            </w:r>
          </w:p>
        </w:tc>
        <w:tc>
          <w:tcPr>
            <w:tcW w:w="1692" w:type="dxa"/>
          </w:tcPr>
          <w:p w:rsidR="005F1B46" w:rsidRDefault="00A92085" w:rsidP="00D37765">
            <w:r>
              <w:t>0xXXXXXX00</w:t>
            </w:r>
          </w:p>
          <w:p w:rsidR="00A92085" w:rsidRDefault="00A92085" w:rsidP="00D37765">
            <w:r>
              <w:t>0xXXXXXX11</w:t>
            </w:r>
          </w:p>
          <w:p w:rsidR="00A92085" w:rsidRDefault="00A92085" w:rsidP="00D37765">
            <w:r>
              <w:lastRenderedPageBreak/>
              <w:t>0xXXXXXX11</w:t>
            </w:r>
          </w:p>
        </w:tc>
        <w:tc>
          <w:tcPr>
            <w:tcW w:w="1692" w:type="dxa"/>
          </w:tcPr>
          <w:p w:rsidR="005F1B46" w:rsidRDefault="00A92085" w:rsidP="00D37765">
            <w:r>
              <w:lastRenderedPageBreak/>
              <w:t>0xXXXX00XX</w:t>
            </w:r>
          </w:p>
          <w:p w:rsidR="00A92085" w:rsidRDefault="00A92085" w:rsidP="00D37765">
            <w:r>
              <w:t>0xXXXX11XX</w:t>
            </w:r>
          </w:p>
          <w:p w:rsidR="00A92085" w:rsidRDefault="00A92085" w:rsidP="00D37765">
            <w:r>
              <w:lastRenderedPageBreak/>
              <w:t>0xXXXX11XX</w:t>
            </w:r>
          </w:p>
        </w:tc>
        <w:tc>
          <w:tcPr>
            <w:tcW w:w="1692" w:type="dxa"/>
          </w:tcPr>
          <w:p w:rsidR="005F1B46" w:rsidRDefault="00A92085" w:rsidP="00D37765">
            <w:r>
              <w:lastRenderedPageBreak/>
              <w:t>0xXX00XXXX</w:t>
            </w:r>
          </w:p>
          <w:p w:rsidR="00A92085" w:rsidRDefault="00A92085" w:rsidP="00D37765">
            <w:r>
              <w:t>0xXX11XXXX</w:t>
            </w:r>
          </w:p>
          <w:p w:rsidR="00A92085" w:rsidRDefault="00A92085" w:rsidP="00D37765">
            <w:r>
              <w:lastRenderedPageBreak/>
              <w:t>0xXX11XXXX</w:t>
            </w:r>
          </w:p>
        </w:tc>
        <w:tc>
          <w:tcPr>
            <w:tcW w:w="1692" w:type="dxa"/>
          </w:tcPr>
          <w:p w:rsidR="005F1B46" w:rsidRDefault="00A92085" w:rsidP="00D37765">
            <w:r>
              <w:lastRenderedPageBreak/>
              <w:t>0x00XXXXXX</w:t>
            </w:r>
          </w:p>
          <w:p w:rsidR="00A92085" w:rsidRDefault="00A92085" w:rsidP="00D37765">
            <w:r>
              <w:t>0x11XXXXXX</w:t>
            </w:r>
          </w:p>
          <w:p w:rsidR="00A92085" w:rsidRDefault="00A92085" w:rsidP="00D37765">
            <w:r>
              <w:lastRenderedPageBreak/>
              <w:t>0x11XXXXXX</w:t>
            </w:r>
          </w:p>
        </w:tc>
      </w:tr>
      <w:tr w:rsidR="00A92085" w:rsidTr="004340EF">
        <w:tc>
          <w:tcPr>
            <w:tcW w:w="1120" w:type="dxa"/>
          </w:tcPr>
          <w:p w:rsidR="00A92085" w:rsidRDefault="00A92085" w:rsidP="00D37765">
            <w:r>
              <w:lastRenderedPageBreak/>
              <w:t>8 wait</w:t>
            </w:r>
          </w:p>
        </w:tc>
        <w:tc>
          <w:tcPr>
            <w:tcW w:w="1143" w:type="dxa"/>
          </w:tcPr>
          <w:p w:rsidR="00A92085" w:rsidRDefault="00A92085" w:rsidP="00D37765">
            <w:r>
              <w:t>-</w:t>
            </w:r>
          </w:p>
        </w:tc>
        <w:tc>
          <w:tcPr>
            <w:tcW w:w="1692" w:type="dxa"/>
          </w:tcPr>
          <w:p w:rsidR="00A92085" w:rsidRDefault="00A92085" w:rsidP="00D37765">
            <w:r>
              <w:t>-</w:t>
            </w:r>
          </w:p>
        </w:tc>
        <w:tc>
          <w:tcPr>
            <w:tcW w:w="1692" w:type="dxa"/>
          </w:tcPr>
          <w:p w:rsidR="00A92085" w:rsidRDefault="00A92085" w:rsidP="00D37765">
            <w:r>
              <w:t>-</w:t>
            </w:r>
          </w:p>
        </w:tc>
        <w:tc>
          <w:tcPr>
            <w:tcW w:w="1692" w:type="dxa"/>
          </w:tcPr>
          <w:p w:rsidR="00A92085" w:rsidRDefault="00A92085" w:rsidP="00D37765">
            <w:r>
              <w:t>-</w:t>
            </w:r>
          </w:p>
        </w:tc>
        <w:tc>
          <w:tcPr>
            <w:tcW w:w="1692" w:type="dxa"/>
          </w:tcPr>
          <w:p w:rsidR="00A92085" w:rsidRDefault="00A92085" w:rsidP="00D37765">
            <w:r>
              <w:t>-</w:t>
            </w:r>
          </w:p>
        </w:tc>
      </w:tr>
      <w:tr w:rsidR="005F1B46" w:rsidTr="004340EF">
        <w:tc>
          <w:tcPr>
            <w:tcW w:w="1120" w:type="dxa"/>
          </w:tcPr>
          <w:p w:rsidR="005F1B46" w:rsidRDefault="00A92085" w:rsidP="00D37765">
            <w:r>
              <w:t>9 read R1</w:t>
            </w:r>
          </w:p>
        </w:tc>
        <w:tc>
          <w:tcPr>
            <w:tcW w:w="1143" w:type="dxa"/>
          </w:tcPr>
          <w:p w:rsidR="005F1B46" w:rsidRDefault="00A92085" w:rsidP="00D37765">
            <w:r>
              <w:t>down</w:t>
            </w:r>
          </w:p>
        </w:tc>
        <w:tc>
          <w:tcPr>
            <w:tcW w:w="1692" w:type="dxa"/>
          </w:tcPr>
          <w:p w:rsidR="005F1B46" w:rsidRDefault="00A92085" w:rsidP="00D37765">
            <w:r>
              <w:t>0xXXXXXX11</w:t>
            </w:r>
          </w:p>
        </w:tc>
        <w:tc>
          <w:tcPr>
            <w:tcW w:w="1692" w:type="dxa"/>
          </w:tcPr>
          <w:p w:rsidR="005F1B46" w:rsidRDefault="00A92085" w:rsidP="00D37765">
            <w:r>
              <w:t>0xXXXX11XX</w:t>
            </w:r>
          </w:p>
        </w:tc>
        <w:tc>
          <w:tcPr>
            <w:tcW w:w="1692" w:type="dxa"/>
          </w:tcPr>
          <w:p w:rsidR="005F1B46" w:rsidRDefault="00A92085" w:rsidP="00D37765">
            <w:r>
              <w:t>0xXX11XXXX</w:t>
            </w:r>
          </w:p>
        </w:tc>
        <w:tc>
          <w:tcPr>
            <w:tcW w:w="1692" w:type="dxa"/>
          </w:tcPr>
          <w:p w:rsidR="005F1B46" w:rsidRDefault="00A92085" w:rsidP="00D37765">
            <w:r>
              <w:t>0x11XXXXXX</w:t>
            </w:r>
          </w:p>
        </w:tc>
      </w:tr>
    </w:tbl>
    <w:p w:rsidR="000547F9" w:rsidRDefault="007659B4" w:rsidP="00D37765">
      <w:pPr>
        <w:pStyle w:val="Caption"/>
      </w:pPr>
      <w:r>
        <w:t xml:space="preserve">Table </w:t>
      </w:r>
      <w:fldSimple w:instr=" SEQ Table \* ARABIC ">
        <w:r w:rsidR="00F52C39">
          <w:rPr>
            <w:noProof/>
          </w:rPr>
          <w:t>7</w:t>
        </w:r>
      </w:fldSimple>
      <w:r>
        <w:t xml:space="preserve"> marching algorithm</w:t>
      </w:r>
    </w:p>
    <w:p w:rsidR="007659B4" w:rsidRDefault="007659B4" w:rsidP="00D37765"/>
    <w:p w:rsidR="00CE4265" w:rsidRDefault="00CE4265" w:rsidP="00D37765">
      <w:r>
        <w:t>Stack is located according to the used compiler and linker. Corruption of this memory will lead to the fact that the function can</w:t>
      </w:r>
      <w:r w:rsidR="00101A33">
        <w:t>’</w:t>
      </w:r>
      <w:r>
        <w:t>t be left and the previous calling function can</w:t>
      </w:r>
      <w:r w:rsidR="00101A33">
        <w:t>’</w:t>
      </w:r>
      <w:r>
        <w:t>t be addressed again so the routine checks the location of the stack in the RAM and excludes this memory if the stack is located in the very end of the RAM or copies the content to a very low address with changing of the stack pointer to this new location. After finishing the test the stack is restored in this case and the stack pointer is set to its original value.</w:t>
      </w:r>
    </w:p>
    <w:p w:rsidR="00CE4265" w:rsidRDefault="00CE4265" w:rsidP="00D37765">
      <w:r>
        <w:t xml:space="preserve">By this fact the RAM location where the Stack resides during the </w:t>
      </w:r>
      <w:r w:rsidR="00864D7E">
        <w:t>test is excluded from the test. To provide a full RAM check it is obvious to set the linker to a stack location somewhere in the RAM and check</w:t>
      </w:r>
      <w:r w:rsidR="00101A33">
        <w:t>s</w:t>
      </w:r>
      <w:r w:rsidR="00864D7E">
        <w:t xml:space="preserve"> the very low addresses o the RAM separately with the BIST function not accessing the stack location.</w:t>
      </w:r>
    </w:p>
    <w:p w:rsidR="0079097D" w:rsidRDefault="0079097D" w:rsidP="00D37765">
      <w:r>
        <w:br w:type="page"/>
      </w:r>
    </w:p>
    <w:p w:rsidR="007659B4" w:rsidRPr="00271037" w:rsidRDefault="004340EF" w:rsidP="00D37765">
      <w:r w:rsidRPr="00271037">
        <w:lastRenderedPageBreak/>
        <w:t>IEC60335_ClassB_RAMtest_BIST</w:t>
      </w:r>
      <w:r w:rsidR="00D97E8F" w:rsidRPr="00271037">
        <w:t>!</w:t>
      </w:r>
    </w:p>
    <w:p w:rsidR="00271037" w:rsidRDefault="00271037" w:rsidP="00D37765"/>
    <w:tbl>
      <w:tblPr>
        <w:tblStyle w:val="TableGrid"/>
        <w:tblW w:w="0" w:type="auto"/>
        <w:tblInd w:w="108" w:type="dxa"/>
        <w:tblLook w:val="04A0"/>
      </w:tblPr>
      <w:tblGrid>
        <w:gridCol w:w="2410"/>
        <w:gridCol w:w="5528"/>
      </w:tblGrid>
      <w:tr w:rsidR="00271037" w:rsidTr="00271037">
        <w:tc>
          <w:tcPr>
            <w:tcW w:w="2410" w:type="dxa"/>
            <w:shd w:val="clear" w:color="auto" w:fill="D9D9D9" w:themeFill="background1" w:themeFillShade="D9"/>
          </w:tcPr>
          <w:p w:rsidR="00271037" w:rsidRDefault="00271037" w:rsidP="00D37765">
            <w:r>
              <w:t>Functions specification</w:t>
            </w:r>
          </w:p>
        </w:tc>
        <w:tc>
          <w:tcPr>
            <w:tcW w:w="5528" w:type="dxa"/>
            <w:shd w:val="clear" w:color="auto" w:fill="D9D9D9" w:themeFill="background1" w:themeFillShade="D9"/>
          </w:tcPr>
          <w:p w:rsidR="00271037" w:rsidRPr="004B6A9A" w:rsidRDefault="00271037" w:rsidP="00D37765"/>
        </w:tc>
      </w:tr>
      <w:tr w:rsidR="00271037" w:rsidTr="00271037">
        <w:tc>
          <w:tcPr>
            <w:tcW w:w="2410" w:type="dxa"/>
          </w:tcPr>
          <w:p w:rsidR="00271037" w:rsidRDefault="00271037" w:rsidP="00D37765">
            <w:r>
              <w:t>Function Name</w:t>
            </w:r>
          </w:p>
        </w:tc>
        <w:tc>
          <w:tcPr>
            <w:tcW w:w="5528" w:type="dxa"/>
          </w:tcPr>
          <w:p w:rsidR="00271037" w:rsidRDefault="00271037" w:rsidP="00D37765">
            <w:r w:rsidRPr="008924D1">
              <w:t>IEC60335_ClassB_RAMtest_</w:t>
            </w:r>
            <w:r>
              <w:t>BI</w:t>
            </w:r>
            <w:r w:rsidRPr="008924D1">
              <w:t>ST</w:t>
            </w:r>
          </w:p>
        </w:tc>
      </w:tr>
      <w:tr w:rsidR="00271037" w:rsidTr="00271037">
        <w:tc>
          <w:tcPr>
            <w:tcW w:w="2410" w:type="dxa"/>
          </w:tcPr>
          <w:p w:rsidR="00271037" w:rsidRDefault="00271037" w:rsidP="00D37765">
            <w:r>
              <w:t>File (module)</w:t>
            </w:r>
          </w:p>
        </w:tc>
        <w:tc>
          <w:tcPr>
            <w:tcW w:w="5528" w:type="dxa"/>
          </w:tcPr>
          <w:p w:rsidR="00271037" w:rsidRDefault="00271037" w:rsidP="00D37765">
            <w:r w:rsidRPr="004B6A9A">
              <w:t>iec60335_class_b_</w:t>
            </w:r>
            <w:r>
              <w:t>ram_test.</w:t>
            </w:r>
            <w:r w:rsidRPr="004B6A9A">
              <w:t>c</w:t>
            </w:r>
          </w:p>
        </w:tc>
      </w:tr>
      <w:tr w:rsidR="00271037" w:rsidTr="00271037">
        <w:tc>
          <w:tcPr>
            <w:tcW w:w="2410" w:type="dxa"/>
          </w:tcPr>
          <w:p w:rsidR="00271037" w:rsidRDefault="00271037" w:rsidP="00D37765">
            <w:r>
              <w:t>Parameter, type</w:t>
            </w:r>
          </w:p>
        </w:tc>
        <w:tc>
          <w:tcPr>
            <w:tcW w:w="5528" w:type="dxa"/>
          </w:tcPr>
          <w:p w:rsidR="00271037" w:rsidRDefault="00206C57" w:rsidP="00D37765">
            <w:r w:rsidRPr="00206C57">
              <w:t>UINT32 startAddr, UINT32 length</w:t>
            </w:r>
            <w:r w:rsidR="00271037">
              <w:t>-</w:t>
            </w:r>
          </w:p>
        </w:tc>
      </w:tr>
      <w:tr w:rsidR="00271037" w:rsidTr="00271037">
        <w:tc>
          <w:tcPr>
            <w:tcW w:w="2410" w:type="dxa"/>
          </w:tcPr>
          <w:p w:rsidR="00271037" w:rsidRDefault="00271037" w:rsidP="00D37765">
            <w:r>
              <w:t>Return value, type</w:t>
            </w:r>
          </w:p>
        </w:tc>
        <w:tc>
          <w:tcPr>
            <w:tcW w:w="5528" w:type="dxa"/>
          </w:tcPr>
          <w:p w:rsidR="00271037" w:rsidRDefault="00271037" w:rsidP="00D37765">
            <w:r w:rsidRPr="008924D1">
              <w:t>testResult_t</w:t>
            </w:r>
          </w:p>
        </w:tc>
      </w:tr>
      <w:tr w:rsidR="00271037" w:rsidTr="00271037">
        <w:tc>
          <w:tcPr>
            <w:tcW w:w="2410" w:type="dxa"/>
          </w:tcPr>
          <w:p w:rsidR="00271037" w:rsidRDefault="00271037" w:rsidP="00D37765">
            <w:r>
              <w:t>Affected variables</w:t>
            </w:r>
          </w:p>
        </w:tc>
        <w:tc>
          <w:tcPr>
            <w:tcW w:w="5528" w:type="dxa"/>
          </w:tcPr>
          <w:p w:rsidR="00271037" w:rsidRDefault="00271037" w:rsidP="00D37765">
            <w:r>
              <w:t>None</w:t>
            </w:r>
          </w:p>
        </w:tc>
      </w:tr>
      <w:tr w:rsidR="00271037" w:rsidTr="00271037">
        <w:tc>
          <w:tcPr>
            <w:tcW w:w="2410" w:type="dxa"/>
          </w:tcPr>
          <w:p w:rsidR="00271037" w:rsidRDefault="00271037" w:rsidP="00D37765">
            <w:r>
              <w:t>conditions</w:t>
            </w:r>
          </w:p>
        </w:tc>
        <w:tc>
          <w:tcPr>
            <w:tcW w:w="5528" w:type="dxa"/>
          </w:tcPr>
          <w:p w:rsidR="00271037" w:rsidRDefault="00206C57" w:rsidP="00D37765">
            <w:r>
              <w:t xml:space="preserve">Affected </w:t>
            </w:r>
            <w:r w:rsidR="00271037">
              <w:t>RAM is restored after this test</w:t>
            </w:r>
          </w:p>
        </w:tc>
      </w:tr>
    </w:tbl>
    <w:p w:rsidR="00271037" w:rsidRDefault="00271037" w:rsidP="00D37765"/>
    <w:p w:rsidR="00271037" w:rsidRDefault="00271037" w:rsidP="00D37765">
      <w:r>
        <w:t>The RAM test is the same marching algorithm with 9 elements than POST test: As prologue the tested RAM area is saved to an array and restored after finishing the test. For this reason the size to check is limited to a buffer size defined in the header file.</w:t>
      </w:r>
    </w:p>
    <w:p w:rsidR="00FA6869" w:rsidRDefault="00FA6869" w:rsidP="00D37765">
      <w:r>
        <w:t>The following checks are performed before testing the RAM</w:t>
      </w:r>
    </w:p>
    <w:p w:rsidR="00FA6869" w:rsidRDefault="00FA6869" w:rsidP="00D37765">
      <w:pPr>
        <w:pStyle w:val="ListParagraph"/>
      </w:pPr>
      <w:r>
        <w:t>Check the tested RAM is in RAM area, if not exit with error</w:t>
      </w:r>
    </w:p>
    <w:p w:rsidR="00FA6869" w:rsidRDefault="00FA6869" w:rsidP="00D37765">
      <w:pPr>
        <w:pStyle w:val="ListParagraph"/>
      </w:pPr>
      <w:r>
        <w:t>C</w:t>
      </w:r>
      <w:r w:rsidRPr="00FA6869">
        <w:t xml:space="preserve">heck if the specified length is smaller than buffer </w:t>
      </w:r>
      <w:r w:rsidR="00101A33" w:rsidRPr="00FA6869">
        <w:t>size</w:t>
      </w:r>
      <w:r w:rsidR="00101A33">
        <w:t>;</w:t>
      </w:r>
      <w:r>
        <w:t xml:space="preserve"> if bigger set to buffer size</w:t>
      </w:r>
    </w:p>
    <w:p w:rsidR="00FA6869" w:rsidRDefault="00FA6869" w:rsidP="00D37765">
      <w:pPr>
        <w:pStyle w:val="ListParagraph"/>
      </w:pPr>
      <w:r>
        <w:t>Check end address is in RAM area, if not exit with error</w:t>
      </w:r>
    </w:p>
    <w:p w:rsidR="00FA6869" w:rsidRDefault="00FA6869" w:rsidP="00D37765">
      <w:pPr>
        <w:pStyle w:val="ListParagraph"/>
      </w:pPr>
      <w:r>
        <w:t>Check if the tested RAM is the same than the buffer with first and last element</w:t>
      </w:r>
    </w:p>
    <w:p w:rsidR="00271037" w:rsidRDefault="00FA6869" w:rsidP="00D37765">
      <w:r>
        <w:t>If all conditions are valid the target memory content is saved to buffer and the RAM test is called with the parameter start address and length. After finishing the RAM content is restored.</w:t>
      </w:r>
      <w:r w:rsidR="00271037">
        <w:t xml:space="preserve"> </w:t>
      </w:r>
    </w:p>
    <w:p w:rsidR="00FA6869" w:rsidRDefault="00FA6869" w:rsidP="00D37765">
      <w:r>
        <w:t xml:space="preserve">Error conditions will always leave the function setting test result to </w:t>
      </w:r>
      <w:r w:rsidRPr="00A3717F">
        <w:t>IEC60335_testFailed</w:t>
      </w:r>
      <w:r>
        <w:t xml:space="preserve">. Good condition will pass </w:t>
      </w:r>
      <w:r w:rsidRPr="000547F9">
        <w:t>IEC60335_testPassed</w:t>
      </w:r>
      <w:r>
        <w:t xml:space="preserve"> at the exit.</w:t>
      </w:r>
    </w:p>
    <w:p w:rsidR="007659B4" w:rsidRDefault="007659B4" w:rsidP="00D37765"/>
    <w:p w:rsidR="0079097D" w:rsidRDefault="005868E3" w:rsidP="00D37765">
      <w:r>
        <w:rPr>
          <w:noProof/>
          <w:lang w:val="de-DE" w:eastAsia="de-DE"/>
        </w:rPr>
        <w:drawing>
          <wp:inline distT="0" distB="0" distL="0" distR="0">
            <wp:extent cx="3053243" cy="4805916"/>
            <wp:effectExtent l="19050" t="0" r="0" b="0"/>
            <wp:docPr id="23" name="RAM-Test_BIST.jpg" descr="M:\HtxProjekte\Ent\$M3-M10\5-EM-ClassB\4_Dokumentation\RAM-Test_B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M-Test_BIST.jpg"/>
                    <pic:cNvPicPr/>
                  </pic:nvPicPr>
                  <pic:blipFill>
                    <a:blip r:embed="rId85" r:link="rId86" cstate="print"/>
                    <a:stretch>
                      <a:fillRect/>
                    </a:stretch>
                  </pic:blipFill>
                  <pic:spPr>
                    <a:xfrm>
                      <a:off x="0" y="0"/>
                      <a:ext cx="3057694" cy="4812922"/>
                    </a:xfrm>
                    <a:prstGeom prst="rect">
                      <a:avLst/>
                    </a:prstGeom>
                  </pic:spPr>
                </pic:pic>
              </a:graphicData>
            </a:graphic>
          </wp:inline>
        </w:drawing>
      </w:r>
    </w:p>
    <w:p w:rsidR="005868E3" w:rsidRDefault="0079097D" w:rsidP="00D37765">
      <w:pPr>
        <w:pStyle w:val="Caption"/>
      </w:pPr>
      <w:bookmarkStart w:id="90" w:name="_Toc299609338"/>
      <w:r>
        <w:t xml:space="preserve">Image </w:t>
      </w:r>
      <w:fldSimple w:instr=" SEQ Image \* ARABIC ">
        <w:r w:rsidR="00F52C39">
          <w:rPr>
            <w:noProof/>
          </w:rPr>
          <w:t>36</w:t>
        </w:r>
      </w:fldSimple>
      <w:r>
        <w:t xml:space="preserve"> RMA Test BIST</w:t>
      </w:r>
      <w:bookmarkEnd w:id="90"/>
    </w:p>
    <w:p w:rsidR="00846BFE" w:rsidRPr="00662A68" w:rsidRDefault="00846BFE" w:rsidP="00D37765"/>
    <w:p w:rsidR="00E31711" w:rsidRPr="00101A33" w:rsidRDefault="00E31711" w:rsidP="00D37765">
      <w:pPr>
        <w:pStyle w:val="Heading4"/>
      </w:pPr>
      <w:bookmarkStart w:id="91" w:name="_Ref298312165"/>
      <w:r w:rsidRPr="00662A68">
        <w:t>Critical</w:t>
      </w:r>
      <w:r w:rsidR="00C9543A" w:rsidRPr="00662A68">
        <w:t xml:space="preserve"> Data </w:t>
      </w:r>
      <w:r w:rsidR="00C9543A" w:rsidRPr="00101A33">
        <w:t>Storage</w:t>
      </w:r>
      <w:r w:rsidR="003E57F9" w:rsidRPr="00101A33">
        <w:t xml:space="preserve"> </w:t>
      </w:r>
      <w:r w:rsidRPr="00101A33">
        <w:t>(</w:t>
      </w:r>
      <w:fldSimple w:instr=" REF Critical_DataTest \h  \* MERGEFORMAT ">
        <w:r w:rsidR="00F52C39" w:rsidRPr="00383587">
          <w:t>4.3</w:t>
        </w:r>
      </w:fldSimple>
      <w:r w:rsidRPr="00101A33">
        <w:t>)</w:t>
      </w:r>
      <w:bookmarkEnd w:id="91"/>
    </w:p>
    <w:p w:rsidR="00E31711" w:rsidRPr="00662A68" w:rsidRDefault="00E31711" w:rsidP="00D37765"/>
    <w:p w:rsidR="00E31711" w:rsidRDefault="00E31711" w:rsidP="00D37765">
      <w:r w:rsidRPr="00662A68">
        <w:t xml:space="preserve">If there </w:t>
      </w:r>
      <w:r w:rsidR="00206C57">
        <w:t>are</w:t>
      </w:r>
      <w:r w:rsidRPr="00662A68">
        <w:t xml:space="preserve"> stored a critical constant which </w:t>
      </w:r>
      <w:r w:rsidR="00206C57">
        <w:t>are</w:t>
      </w:r>
      <w:r w:rsidRPr="00662A68">
        <w:t xml:space="preserve"> periodically used in critical calculations, then it is necessary to check this variable before every usage</w:t>
      </w:r>
      <w:r w:rsidR="00206C57">
        <w:t xml:space="preserve"> and ensure the validity of the data</w:t>
      </w:r>
      <w:r w:rsidRPr="00662A68">
        <w:t>.</w:t>
      </w:r>
    </w:p>
    <w:p w:rsidR="00206C57" w:rsidRDefault="00206C57" w:rsidP="00D37765">
      <w:r>
        <w:t>Theo enable the user in simple and reliable data handling the critical_data header is realized.</w:t>
      </w:r>
    </w:p>
    <w:p w:rsidR="00206C57" w:rsidRDefault="00206C57" w:rsidP="00D37765"/>
    <w:p w:rsidR="000A4244" w:rsidRDefault="000A4244" w:rsidP="00D37765">
      <w:r>
        <w:t>The following types are available</w:t>
      </w:r>
    </w:p>
    <w:tbl>
      <w:tblPr>
        <w:tblStyle w:val="TableGrid"/>
        <w:tblW w:w="0" w:type="auto"/>
        <w:tblInd w:w="108" w:type="dxa"/>
        <w:tblLook w:val="04A0"/>
      </w:tblPr>
      <w:tblGrid>
        <w:gridCol w:w="1765"/>
        <w:gridCol w:w="1384"/>
        <w:gridCol w:w="1906"/>
        <w:gridCol w:w="2195"/>
      </w:tblGrid>
      <w:tr w:rsidR="000A4244" w:rsidTr="000A5585">
        <w:tc>
          <w:tcPr>
            <w:tcW w:w="1765" w:type="dxa"/>
            <w:shd w:val="clear" w:color="auto" w:fill="D9D9D9" w:themeFill="background1" w:themeFillShade="D9"/>
          </w:tcPr>
          <w:p w:rsidR="000A4244" w:rsidRDefault="000A4244" w:rsidP="00D37765">
            <w:r>
              <w:t>Type name</w:t>
            </w:r>
          </w:p>
        </w:tc>
        <w:tc>
          <w:tcPr>
            <w:tcW w:w="1384" w:type="dxa"/>
            <w:shd w:val="clear" w:color="auto" w:fill="D9D9D9" w:themeFill="background1" w:themeFillShade="D9"/>
          </w:tcPr>
          <w:p w:rsidR="000A4244" w:rsidRDefault="000A4244" w:rsidP="00D37765">
            <w:r>
              <w:t>Usable type</w:t>
            </w:r>
          </w:p>
        </w:tc>
        <w:tc>
          <w:tcPr>
            <w:tcW w:w="1906" w:type="dxa"/>
            <w:shd w:val="clear" w:color="auto" w:fill="D9D9D9" w:themeFill="background1" w:themeFillShade="D9"/>
          </w:tcPr>
          <w:p w:rsidR="000A4244" w:rsidRDefault="000A4244" w:rsidP="00D37765">
            <w:r>
              <w:t>Usable size [byte]</w:t>
            </w:r>
          </w:p>
        </w:tc>
        <w:tc>
          <w:tcPr>
            <w:tcW w:w="2195" w:type="dxa"/>
            <w:shd w:val="clear" w:color="auto" w:fill="D9D9D9" w:themeFill="background1" w:themeFillShade="D9"/>
          </w:tcPr>
          <w:p w:rsidR="000A4244" w:rsidRDefault="000A4244" w:rsidP="00D37765">
            <w:r>
              <w:t>Memory usage [byte]</w:t>
            </w:r>
          </w:p>
        </w:tc>
      </w:tr>
      <w:tr w:rsidR="000A4244" w:rsidTr="000A4244">
        <w:tc>
          <w:tcPr>
            <w:tcW w:w="1765" w:type="dxa"/>
          </w:tcPr>
          <w:p w:rsidR="000A4244" w:rsidRDefault="000A4244" w:rsidP="00D37765">
            <w:r w:rsidRPr="000A4244">
              <w:t>critical_FLOAT64</w:t>
            </w:r>
          </w:p>
        </w:tc>
        <w:tc>
          <w:tcPr>
            <w:tcW w:w="1384" w:type="dxa"/>
          </w:tcPr>
          <w:p w:rsidR="000A4244" w:rsidRPr="000A4244" w:rsidRDefault="000A4244" w:rsidP="00D37765">
            <w:r w:rsidRPr="000A4244">
              <w:t>FLOAT64</w:t>
            </w:r>
          </w:p>
        </w:tc>
        <w:tc>
          <w:tcPr>
            <w:tcW w:w="1906" w:type="dxa"/>
          </w:tcPr>
          <w:p w:rsidR="000A4244" w:rsidRDefault="000A4244" w:rsidP="00D37765">
            <w:r>
              <w:t>8</w:t>
            </w:r>
          </w:p>
        </w:tc>
        <w:tc>
          <w:tcPr>
            <w:tcW w:w="2195" w:type="dxa"/>
          </w:tcPr>
          <w:p w:rsidR="000A4244" w:rsidRDefault="000A4244" w:rsidP="00D37765">
            <w:r>
              <w:t>16</w:t>
            </w:r>
          </w:p>
        </w:tc>
      </w:tr>
      <w:tr w:rsidR="000A4244" w:rsidTr="000A4244">
        <w:tc>
          <w:tcPr>
            <w:tcW w:w="1765" w:type="dxa"/>
          </w:tcPr>
          <w:p w:rsidR="000A4244" w:rsidRDefault="000A4244" w:rsidP="00D37765">
            <w:r w:rsidRPr="000A4244">
              <w:t>critical_FLOAT32</w:t>
            </w:r>
          </w:p>
        </w:tc>
        <w:tc>
          <w:tcPr>
            <w:tcW w:w="1384" w:type="dxa"/>
          </w:tcPr>
          <w:p w:rsidR="000A4244" w:rsidRPr="000A4244" w:rsidRDefault="000A4244" w:rsidP="00D37765">
            <w:r w:rsidRPr="000A4244">
              <w:t>FLOAT32</w:t>
            </w:r>
          </w:p>
        </w:tc>
        <w:tc>
          <w:tcPr>
            <w:tcW w:w="1906" w:type="dxa"/>
          </w:tcPr>
          <w:p w:rsidR="000A4244" w:rsidRDefault="000A4244" w:rsidP="00D37765">
            <w:r>
              <w:t>4</w:t>
            </w:r>
          </w:p>
        </w:tc>
        <w:tc>
          <w:tcPr>
            <w:tcW w:w="2195" w:type="dxa"/>
          </w:tcPr>
          <w:p w:rsidR="000A4244" w:rsidRDefault="000A4244" w:rsidP="00D37765">
            <w:r>
              <w:t>8</w:t>
            </w:r>
          </w:p>
        </w:tc>
      </w:tr>
      <w:tr w:rsidR="000A4244" w:rsidTr="000A4244">
        <w:tc>
          <w:tcPr>
            <w:tcW w:w="1765" w:type="dxa"/>
          </w:tcPr>
          <w:p w:rsidR="000A4244" w:rsidRDefault="000A4244" w:rsidP="00D37765">
            <w:r w:rsidRPr="000A4244">
              <w:t>critical_UINT64</w:t>
            </w:r>
          </w:p>
        </w:tc>
        <w:tc>
          <w:tcPr>
            <w:tcW w:w="1384" w:type="dxa"/>
          </w:tcPr>
          <w:p w:rsidR="000A4244" w:rsidRPr="000A4244" w:rsidRDefault="000A4244" w:rsidP="00D37765">
            <w:r w:rsidRPr="000A4244">
              <w:t>UINT64</w:t>
            </w:r>
          </w:p>
        </w:tc>
        <w:tc>
          <w:tcPr>
            <w:tcW w:w="1906" w:type="dxa"/>
          </w:tcPr>
          <w:p w:rsidR="000A4244" w:rsidRDefault="000A4244" w:rsidP="00D37765">
            <w:r>
              <w:t>8</w:t>
            </w:r>
          </w:p>
        </w:tc>
        <w:tc>
          <w:tcPr>
            <w:tcW w:w="2195" w:type="dxa"/>
          </w:tcPr>
          <w:p w:rsidR="000A4244" w:rsidRDefault="000A4244" w:rsidP="00D37765">
            <w:r>
              <w:t>16</w:t>
            </w:r>
          </w:p>
        </w:tc>
      </w:tr>
      <w:tr w:rsidR="000A4244" w:rsidTr="000A4244">
        <w:tc>
          <w:tcPr>
            <w:tcW w:w="1765" w:type="dxa"/>
          </w:tcPr>
          <w:p w:rsidR="000A4244" w:rsidRDefault="000A4244" w:rsidP="00D37765">
            <w:r w:rsidRPr="000A4244">
              <w:t>critical_INT64</w:t>
            </w:r>
          </w:p>
        </w:tc>
        <w:tc>
          <w:tcPr>
            <w:tcW w:w="1384" w:type="dxa"/>
          </w:tcPr>
          <w:p w:rsidR="000A4244" w:rsidRPr="000A4244" w:rsidRDefault="000A4244" w:rsidP="00D37765">
            <w:r w:rsidRPr="000A4244">
              <w:t>INT64</w:t>
            </w:r>
          </w:p>
        </w:tc>
        <w:tc>
          <w:tcPr>
            <w:tcW w:w="1906" w:type="dxa"/>
          </w:tcPr>
          <w:p w:rsidR="000A4244" w:rsidRDefault="000A4244" w:rsidP="00D37765">
            <w:r>
              <w:t>4</w:t>
            </w:r>
          </w:p>
        </w:tc>
        <w:tc>
          <w:tcPr>
            <w:tcW w:w="2195" w:type="dxa"/>
          </w:tcPr>
          <w:p w:rsidR="000A4244" w:rsidRDefault="000A4244" w:rsidP="00D37765">
            <w:r>
              <w:t>8</w:t>
            </w:r>
          </w:p>
        </w:tc>
      </w:tr>
      <w:tr w:rsidR="000A4244" w:rsidTr="000A4244">
        <w:tc>
          <w:tcPr>
            <w:tcW w:w="1765" w:type="dxa"/>
          </w:tcPr>
          <w:p w:rsidR="000A4244" w:rsidRDefault="000A4244" w:rsidP="00D37765">
            <w:r w:rsidRPr="000A4244">
              <w:t>critical_UINT32</w:t>
            </w:r>
          </w:p>
        </w:tc>
        <w:tc>
          <w:tcPr>
            <w:tcW w:w="1384" w:type="dxa"/>
          </w:tcPr>
          <w:p w:rsidR="000A4244" w:rsidRPr="000A4244" w:rsidRDefault="000A4244" w:rsidP="00D37765">
            <w:r w:rsidRPr="000A4244">
              <w:t>UINT32</w:t>
            </w:r>
          </w:p>
        </w:tc>
        <w:tc>
          <w:tcPr>
            <w:tcW w:w="1906" w:type="dxa"/>
          </w:tcPr>
          <w:p w:rsidR="000A4244" w:rsidRDefault="000A4244" w:rsidP="00D37765">
            <w:r>
              <w:t>4</w:t>
            </w:r>
          </w:p>
        </w:tc>
        <w:tc>
          <w:tcPr>
            <w:tcW w:w="2195" w:type="dxa"/>
          </w:tcPr>
          <w:p w:rsidR="000A4244" w:rsidRDefault="000A4244" w:rsidP="00D37765">
            <w:r>
              <w:t>8</w:t>
            </w:r>
          </w:p>
        </w:tc>
      </w:tr>
      <w:tr w:rsidR="000A4244" w:rsidTr="000A4244">
        <w:tc>
          <w:tcPr>
            <w:tcW w:w="1765" w:type="dxa"/>
          </w:tcPr>
          <w:p w:rsidR="000A4244" w:rsidRDefault="000A4244" w:rsidP="00D37765">
            <w:r w:rsidRPr="000A4244">
              <w:t>critical_INT32</w:t>
            </w:r>
          </w:p>
        </w:tc>
        <w:tc>
          <w:tcPr>
            <w:tcW w:w="1384" w:type="dxa"/>
          </w:tcPr>
          <w:p w:rsidR="000A4244" w:rsidRPr="000A4244" w:rsidRDefault="000A4244" w:rsidP="00D37765">
            <w:r w:rsidRPr="000A4244">
              <w:t>INT32</w:t>
            </w:r>
          </w:p>
        </w:tc>
        <w:tc>
          <w:tcPr>
            <w:tcW w:w="1906" w:type="dxa"/>
          </w:tcPr>
          <w:p w:rsidR="000A4244" w:rsidRDefault="000A4244" w:rsidP="00D37765">
            <w:r>
              <w:t>4</w:t>
            </w:r>
          </w:p>
        </w:tc>
        <w:tc>
          <w:tcPr>
            <w:tcW w:w="2195" w:type="dxa"/>
          </w:tcPr>
          <w:p w:rsidR="000A4244" w:rsidRDefault="000A4244" w:rsidP="00D37765">
            <w:r>
              <w:t>8</w:t>
            </w:r>
          </w:p>
        </w:tc>
      </w:tr>
      <w:tr w:rsidR="000A4244" w:rsidTr="000A4244">
        <w:tc>
          <w:tcPr>
            <w:tcW w:w="1765" w:type="dxa"/>
          </w:tcPr>
          <w:p w:rsidR="000A4244" w:rsidRDefault="000A4244" w:rsidP="00D37765">
            <w:r w:rsidRPr="000A4244">
              <w:t>critical_UINT16</w:t>
            </w:r>
          </w:p>
        </w:tc>
        <w:tc>
          <w:tcPr>
            <w:tcW w:w="1384" w:type="dxa"/>
          </w:tcPr>
          <w:p w:rsidR="000A4244" w:rsidRPr="000A4244" w:rsidRDefault="000A4244" w:rsidP="00D37765">
            <w:r w:rsidRPr="000A4244">
              <w:t>UINT16</w:t>
            </w:r>
          </w:p>
        </w:tc>
        <w:tc>
          <w:tcPr>
            <w:tcW w:w="1906" w:type="dxa"/>
          </w:tcPr>
          <w:p w:rsidR="000A4244" w:rsidRDefault="000A4244" w:rsidP="00D37765">
            <w:r>
              <w:t>2</w:t>
            </w:r>
          </w:p>
        </w:tc>
        <w:tc>
          <w:tcPr>
            <w:tcW w:w="2195" w:type="dxa"/>
          </w:tcPr>
          <w:p w:rsidR="000A4244" w:rsidRDefault="000A4244" w:rsidP="00D37765">
            <w:r>
              <w:t>4</w:t>
            </w:r>
          </w:p>
        </w:tc>
      </w:tr>
      <w:tr w:rsidR="000A4244" w:rsidTr="000A4244">
        <w:tc>
          <w:tcPr>
            <w:tcW w:w="1765" w:type="dxa"/>
          </w:tcPr>
          <w:p w:rsidR="000A4244" w:rsidRPr="000A4244" w:rsidRDefault="000A4244" w:rsidP="00D37765">
            <w:r w:rsidRPr="000A4244">
              <w:t>critical_INT16</w:t>
            </w:r>
          </w:p>
        </w:tc>
        <w:tc>
          <w:tcPr>
            <w:tcW w:w="1384" w:type="dxa"/>
          </w:tcPr>
          <w:p w:rsidR="000A4244" w:rsidRPr="000A4244" w:rsidRDefault="000A4244" w:rsidP="00D37765">
            <w:r w:rsidRPr="000A4244">
              <w:t>INT16</w:t>
            </w:r>
          </w:p>
        </w:tc>
        <w:tc>
          <w:tcPr>
            <w:tcW w:w="1906" w:type="dxa"/>
          </w:tcPr>
          <w:p w:rsidR="000A4244" w:rsidRDefault="000A4244" w:rsidP="00D37765">
            <w:r>
              <w:t>2</w:t>
            </w:r>
          </w:p>
        </w:tc>
        <w:tc>
          <w:tcPr>
            <w:tcW w:w="2195" w:type="dxa"/>
          </w:tcPr>
          <w:p w:rsidR="000A4244" w:rsidRDefault="000A4244" w:rsidP="00D37765">
            <w:r>
              <w:t>4</w:t>
            </w:r>
          </w:p>
        </w:tc>
      </w:tr>
      <w:tr w:rsidR="000A4244" w:rsidTr="000A4244">
        <w:tc>
          <w:tcPr>
            <w:tcW w:w="1765" w:type="dxa"/>
          </w:tcPr>
          <w:p w:rsidR="000A4244" w:rsidRPr="000A4244" w:rsidRDefault="000A4244" w:rsidP="00D37765">
            <w:r w:rsidRPr="000A4244">
              <w:t>critical_UINT8</w:t>
            </w:r>
          </w:p>
        </w:tc>
        <w:tc>
          <w:tcPr>
            <w:tcW w:w="1384" w:type="dxa"/>
          </w:tcPr>
          <w:p w:rsidR="000A4244" w:rsidRPr="000A4244" w:rsidRDefault="000A4244" w:rsidP="00D37765">
            <w:r w:rsidRPr="000A4244">
              <w:t>UINT8</w:t>
            </w:r>
          </w:p>
        </w:tc>
        <w:tc>
          <w:tcPr>
            <w:tcW w:w="1906" w:type="dxa"/>
          </w:tcPr>
          <w:p w:rsidR="000A4244" w:rsidRDefault="000A4244" w:rsidP="00D37765">
            <w:r>
              <w:t>1</w:t>
            </w:r>
          </w:p>
        </w:tc>
        <w:tc>
          <w:tcPr>
            <w:tcW w:w="2195" w:type="dxa"/>
          </w:tcPr>
          <w:p w:rsidR="000A4244" w:rsidRDefault="000A4244" w:rsidP="00D37765">
            <w:r>
              <w:t>1</w:t>
            </w:r>
          </w:p>
        </w:tc>
      </w:tr>
      <w:tr w:rsidR="000A4244" w:rsidTr="000A4244">
        <w:tc>
          <w:tcPr>
            <w:tcW w:w="1765" w:type="dxa"/>
          </w:tcPr>
          <w:p w:rsidR="000A4244" w:rsidRPr="000A4244" w:rsidRDefault="000A4244" w:rsidP="00D37765">
            <w:r w:rsidRPr="000A4244">
              <w:t>critical_INT8</w:t>
            </w:r>
          </w:p>
        </w:tc>
        <w:tc>
          <w:tcPr>
            <w:tcW w:w="1384" w:type="dxa"/>
          </w:tcPr>
          <w:p w:rsidR="000A4244" w:rsidRPr="000A4244" w:rsidRDefault="000A4244" w:rsidP="00D37765">
            <w:r w:rsidRPr="000A4244">
              <w:t>INT8</w:t>
            </w:r>
          </w:p>
        </w:tc>
        <w:tc>
          <w:tcPr>
            <w:tcW w:w="1906" w:type="dxa"/>
          </w:tcPr>
          <w:p w:rsidR="000A4244" w:rsidRDefault="000A4244" w:rsidP="00D37765">
            <w:r>
              <w:t>1</w:t>
            </w:r>
          </w:p>
        </w:tc>
        <w:tc>
          <w:tcPr>
            <w:tcW w:w="2195" w:type="dxa"/>
          </w:tcPr>
          <w:p w:rsidR="000A4244" w:rsidRDefault="000A4244" w:rsidP="00D37765">
            <w:r>
              <w:t>1</w:t>
            </w:r>
          </w:p>
        </w:tc>
      </w:tr>
    </w:tbl>
    <w:p w:rsidR="000A4244" w:rsidRDefault="000A4244" w:rsidP="00D37765"/>
    <w:p w:rsidR="00206C57" w:rsidRDefault="00206C57" w:rsidP="00D37765"/>
    <w:tbl>
      <w:tblPr>
        <w:tblStyle w:val="TableGrid"/>
        <w:tblW w:w="0" w:type="auto"/>
        <w:tblInd w:w="108" w:type="dxa"/>
        <w:tblLook w:val="04A0"/>
      </w:tblPr>
      <w:tblGrid>
        <w:gridCol w:w="2410"/>
        <w:gridCol w:w="5528"/>
      </w:tblGrid>
      <w:tr w:rsidR="00206C57" w:rsidTr="000A4244">
        <w:tc>
          <w:tcPr>
            <w:tcW w:w="2410" w:type="dxa"/>
            <w:shd w:val="clear" w:color="auto" w:fill="D9D9D9" w:themeFill="background1" w:themeFillShade="D9"/>
          </w:tcPr>
          <w:p w:rsidR="00206C57" w:rsidRDefault="00206C57" w:rsidP="00D37765">
            <w:r>
              <w:t>Functions specification</w:t>
            </w:r>
          </w:p>
        </w:tc>
        <w:tc>
          <w:tcPr>
            <w:tcW w:w="5528" w:type="dxa"/>
            <w:shd w:val="clear" w:color="auto" w:fill="D9D9D9" w:themeFill="background1" w:themeFillShade="D9"/>
          </w:tcPr>
          <w:p w:rsidR="00206C57" w:rsidRPr="004B6A9A" w:rsidRDefault="00206C57" w:rsidP="00D37765"/>
        </w:tc>
      </w:tr>
      <w:tr w:rsidR="00206C57" w:rsidTr="000A4244">
        <w:tc>
          <w:tcPr>
            <w:tcW w:w="2410" w:type="dxa"/>
          </w:tcPr>
          <w:p w:rsidR="00206C57" w:rsidRDefault="00206C57" w:rsidP="00D37765">
            <w:r>
              <w:t>Macro Name</w:t>
            </w:r>
          </w:p>
        </w:tc>
        <w:tc>
          <w:tcPr>
            <w:tcW w:w="5528" w:type="dxa"/>
          </w:tcPr>
          <w:p w:rsidR="00206C57" w:rsidRDefault="00206C57" w:rsidP="00D37765">
            <w:r w:rsidRPr="00206C57">
              <w:t>IEC60335_ClassB_CriticalData</w:t>
            </w:r>
            <w:r>
              <w:t>Init</w:t>
            </w:r>
          </w:p>
        </w:tc>
      </w:tr>
      <w:tr w:rsidR="00206C57" w:rsidTr="000A4244">
        <w:tc>
          <w:tcPr>
            <w:tcW w:w="2410" w:type="dxa"/>
          </w:tcPr>
          <w:p w:rsidR="00206C57" w:rsidRDefault="00206C57" w:rsidP="00D37765">
            <w:r>
              <w:t>File (module)</w:t>
            </w:r>
          </w:p>
        </w:tc>
        <w:tc>
          <w:tcPr>
            <w:tcW w:w="5528" w:type="dxa"/>
          </w:tcPr>
          <w:p w:rsidR="00206C57" w:rsidRDefault="00206C57" w:rsidP="00D37765">
            <w:r w:rsidRPr="004B6A9A">
              <w:t>iec60335_class_b_</w:t>
            </w:r>
            <w:r>
              <w:t>critical_data.h</w:t>
            </w:r>
          </w:p>
        </w:tc>
      </w:tr>
      <w:tr w:rsidR="00206C57" w:rsidTr="000A4244">
        <w:tc>
          <w:tcPr>
            <w:tcW w:w="2410" w:type="dxa"/>
          </w:tcPr>
          <w:p w:rsidR="00206C57" w:rsidRDefault="00206C57" w:rsidP="00D37765">
            <w:r>
              <w:t>Parameter, type</w:t>
            </w:r>
          </w:p>
        </w:tc>
        <w:tc>
          <w:tcPr>
            <w:tcW w:w="5528" w:type="dxa"/>
          </w:tcPr>
          <w:p w:rsidR="00206C57" w:rsidRDefault="000A4244" w:rsidP="00D37765">
            <w:r>
              <w:t>value</w:t>
            </w:r>
          </w:p>
        </w:tc>
      </w:tr>
      <w:tr w:rsidR="00206C57" w:rsidTr="000A4244">
        <w:tc>
          <w:tcPr>
            <w:tcW w:w="2410" w:type="dxa"/>
          </w:tcPr>
          <w:p w:rsidR="00206C57" w:rsidRDefault="00206C57" w:rsidP="00D37765">
            <w:r>
              <w:t>Return value, type</w:t>
            </w:r>
          </w:p>
        </w:tc>
        <w:tc>
          <w:tcPr>
            <w:tcW w:w="5528" w:type="dxa"/>
          </w:tcPr>
          <w:p w:rsidR="00206C57" w:rsidRDefault="000A4244" w:rsidP="00D37765">
            <w:r>
              <w:t>none</w:t>
            </w:r>
          </w:p>
        </w:tc>
      </w:tr>
      <w:tr w:rsidR="00206C57" w:rsidTr="000A4244">
        <w:tc>
          <w:tcPr>
            <w:tcW w:w="2410" w:type="dxa"/>
          </w:tcPr>
          <w:p w:rsidR="00206C57" w:rsidRDefault="00206C57" w:rsidP="00D37765">
            <w:r>
              <w:t>Affected variables</w:t>
            </w:r>
          </w:p>
        </w:tc>
        <w:tc>
          <w:tcPr>
            <w:tcW w:w="5528" w:type="dxa"/>
          </w:tcPr>
          <w:p w:rsidR="00206C57" w:rsidRDefault="00206C57" w:rsidP="00D37765">
            <w:r>
              <w:t>criticalVar</w:t>
            </w:r>
          </w:p>
        </w:tc>
      </w:tr>
      <w:tr w:rsidR="00206C57" w:rsidTr="000A4244">
        <w:tc>
          <w:tcPr>
            <w:tcW w:w="2410" w:type="dxa"/>
          </w:tcPr>
          <w:p w:rsidR="00206C57" w:rsidRDefault="00206C57" w:rsidP="00D37765">
            <w:r>
              <w:t>conditions</w:t>
            </w:r>
          </w:p>
        </w:tc>
        <w:tc>
          <w:tcPr>
            <w:tcW w:w="5528" w:type="dxa"/>
          </w:tcPr>
          <w:p w:rsidR="00206C57" w:rsidRDefault="000A4244" w:rsidP="00D37765">
            <w:r>
              <w:t>none</w:t>
            </w:r>
          </w:p>
        </w:tc>
      </w:tr>
    </w:tbl>
    <w:p w:rsidR="000A4244" w:rsidRDefault="000A4244" w:rsidP="00D37765"/>
    <w:p w:rsidR="00206C57" w:rsidRDefault="000A4244" w:rsidP="00D37765">
      <w:r>
        <w:t xml:space="preserve">Initialize a variable of </w:t>
      </w:r>
      <w:r w:rsidR="000A5585">
        <w:t>a</w:t>
      </w:r>
      <w:r>
        <w:t xml:space="preserve"> critical_data_type</w:t>
      </w:r>
      <w:r w:rsidR="000A5585">
        <w:t>. The data is stored as bit inverted value and directly.</w:t>
      </w:r>
    </w:p>
    <w:p w:rsidR="00206C57" w:rsidRDefault="00206C57" w:rsidP="00D37765"/>
    <w:tbl>
      <w:tblPr>
        <w:tblStyle w:val="TableGrid"/>
        <w:tblW w:w="0" w:type="auto"/>
        <w:tblInd w:w="108" w:type="dxa"/>
        <w:tblLook w:val="04A0"/>
      </w:tblPr>
      <w:tblGrid>
        <w:gridCol w:w="2410"/>
        <w:gridCol w:w="5528"/>
      </w:tblGrid>
      <w:tr w:rsidR="00206C57" w:rsidTr="000A4244">
        <w:tc>
          <w:tcPr>
            <w:tcW w:w="2410" w:type="dxa"/>
            <w:shd w:val="clear" w:color="auto" w:fill="D9D9D9" w:themeFill="background1" w:themeFillShade="D9"/>
          </w:tcPr>
          <w:p w:rsidR="00206C57" w:rsidRDefault="00206C57" w:rsidP="00D37765">
            <w:r>
              <w:t>Functions specification</w:t>
            </w:r>
          </w:p>
        </w:tc>
        <w:tc>
          <w:tcPr>
            <w:tcW w:w="5528" w:type="dxa"/>
            <w:shd w:val="clear" w:color="auto" w:fill="D9D9D9" w:themeFill="background1" w:themeFillShade="D9"/>
          </w:tcPr>
          <w:p w:rsidR="00206C57" w:rsidRPr="004B6A9A" w:rsidRDefault="00206C57" w:rsidP="00D37765"/>
        </w:tc>
      </w:tr>
      <w:tr w:rsidR="00206C57" w:rsidTr="000A4244">
        <w:tc>
          <w:tcPr>
            <w:tcW w:w="2410" w:type="dxa"/>
          </w:tcPr>
          <w:p w:rsidR="00206C57" w:rsidRDefault="00206C57" w:rsidP="00D37765">
            <w:r>
              <w:t>Macro Name</w:t>
            </w:r>
          </w:p>
        </w:tc>
        <w:tc>
          <w:tcPr>
            <w:tcW w:w="5528" w:type="dxa"/>
          </w:tcPr>
          <w:p w:rsidR="00206C57" w:rsidRDefault="00206C57" w:rsidP="00D37765">
            <w:r w:rsidRPr="00206C57">
              <w:t>IEC60335_ClassB_CriticalData</w:t>
            </w:r>
            <w:r w:rsidR="000A4244">
              <w:t>Push</w:t>
            </w:r>
          </w:p>
        </w:tc>
      </w:tr>
      <w:tr w:rsidR="00206C57" w:rsidTr="000A4244">
        <w:tc>
          <w:tcPr>
            <w:tcW w:w="2410" w:type="dxa"/>
          </w:tcPr>
          <w:p w:rsidR="00206C57" w:rsidRDefault="00206C57" w:rsidP="00D37765">
            <w:r>
              <w:t>File (module)</w:t>
            </w:r>
          </w:p>
        </w:tc>
        <w:tc>
          <w:tcPr>
            <w:tcW w:w="5528" w:type="dxa"/>
          </w:tcPr>
          <w:p w:rsidR="00206C57" w:rsidRDefault="00206C57" w:rsidP="00D37765">
            <w:r w:rsidRPr="004B6A9A">
              <w:t>iec60335_class_b_</w:t>
            </w:r>
            <w:r>
              <w:t>critical_data.h</w:t>
            </w:r>
          </w:p>
        </w:tc>
      </w:tr>
      <w:tr w:rsidR="00206C57" w:rsidTr="000A4244">
        <w:tc>
          <w:tcPr>
            <w:tcW w:w="2410" w:type="dxa"/>
          </w:tcPr>
          <w:p w:rsidR="00206C57" w:rsidRDefault="00206C57" w:rsidP="00D37765">
            <w:r>
              <w:t>Parameter</w:t>
            </w:r>
          </w:p>
        </w:tc>
        <w:tc>
          <w:tcPr>
            <w:tcW w:w="5528" w:type="dxa"/>
          </w:tcPr>
          <w:p w:rsidR="00206C57" w:rsidRDefault="00206C57" w:rsidP="00D37765">
            <w:r w:rsidRPr="00206C57">
              <w:t>criticalVar</w:t>
            </w:r>
            <w:r w:rsidR="000A4244">
              <w:t>, value</w:t>
            </w:r>
          </w:p>
        </w:tc>
      </w:tr>
      <w:tr w:rsidR="00206C57" w:rsidTr="000A4244">
        <w:tc>
          <w:tcPr>
            <w:tcW w:w="2410" w:type="dxa"/>
          </w:tcPr>
          <w:p w:rsidR="00206C57" w:rsidRDefault="00206C57" w:rsidP="00D37765">
            <w:r>
              <w:t>Return value, type</w:t>
            </w:r>
          </w:p>
        </w:tc>
        <w:tc>
          <w:tcPr>
            <w:tcW w:w="5528" w:type="dxa"/>
          </w:tcPr>
          <w:p w:rsidR="00206C57" w:rsidRDefault="000A4244" w:rsidP="00D37765">
            <w:r>
              <w:t>None</w:t>
            </w:r>
          </w:p>
        </w:tc>
      </w:tr>
      <w:tr w:rsidR="00206C57" w:rsidTr="000A4244">
        <w:tc>
          <w:tcPr>
            <w:tcW w:w="2410" w:type="dxa"/>
          </w:tcPr>
          <w:p w:rsidR="00206C57" w:rsidRDefault="00206C57" w:rsidP="00D37765">
            <w:r>
              <w:t>Affected variables</w:t>
            </w:r>
          </w:p>
        </w:tc>
        <w:tc>
          <w:tcPr>
            <w:tcW w:w="5528" w:type="dxa"/>
          </w:tcPr>
          <w:p w:rsidR="00206C57" w:rsidRDefault="00206C57" w:rsidP="00D37765">
            <w:r>
              <w:t>criticalVar</w:t>
            </w:r>
          </w:p>
        </w:tc>
      </w:tr>
      <w:tr w:rsidR="00206C57" w:rsidTr="000A4244">
        <w:tc>
          <w:tcPr>
            <w:tcW w:w="2410" w:type="dxa"/>
          </w:tcPr>
          <w:p w:rsidR="00206C57" w:rsidRDefault="00206C57" w:rsidP="00D37765">
            <w:r>
              <w:t>conditions</w:t>
            </w:r>
          </w:p>
        </w:tc>
        <w:tc>
          <w:tcPr>
            <w:tcW w:w="5528" w:type="dxa"/>
          </w:tcPr>
          <w:p w:rsidR="00206C57" w:rsidRDefault="00206C57" w:rsidP="00D37765">
            <w:r>
              <w:t>Initialized Variable</w:t>
            </w:r>
          </w:p>
        </w:tc>
      </w:tr>
    </w:tbl>
    <w:p w:rsidR="00206C57" w:rsidRDefault="00206C57" w:rsidP="00D37765"/>
    <w:p w:rsidR="000A5585" w:rsidRDefault="000A5585" w:rsidP="00D37765">
      <w:r>
        <w:t>Rewrite the data of a critical_data_type. The macro must be used to keep data consisten</w:t>
      </w:r>
      <w:r w:rsidR="00101A33">
        <w:t>t</w:t>
      </w:r>
      <w:r>
        <w:t>.</w:t>
      </w:r>
    </w:p>
    <w:p w:rsidR="000A4244" w:rsidRDefault="000A4244" w:rsidP="00D37765"/>
    <w:tbl>
      <w:tblPr>
        <w:tblStyle w:val="TableGrid"/>
        <w:tblW w:w="0" w:type="auto"/>
        <w:tblInd w:w="108" w:type="dxa"/>
        <w:tblLook w:val="04A0"/>
      </w:tblPr>
      <w:tblGrid>
        <w:gridCol w:w="2410"/>
        <w:gridCol w:w="5528"/>
      </w:tblGrid>
      <w:tr w:rsidR="000A4244" w:rsidTr="000A4244">
        <w:tc>
          <w:tcPr>
            <w:tcW w:w="2410" w:type="dxa"/>
            <w:shd w:val="clear" w:color="auto" w:fill="D9D9D9" w:themeFill="background1" w:themeFillShade="D9"/>
          </w:tcPr>
          <w:p w:rsidR="000A4244" w:rsidRDefault="000A4244" w:rsidP="00D37765">
            <w:r>
              <w:t>Functions specification</w:t>
            </w:r>
          </w:p>
        </w:tc>
        <w:tc>
          <w:tcPr>
            <w:tcW w:w="5528" w:type="dxa"/>
            <w:shd w:val="clear" w:color="auto" w:fill="D9D9D9" w:themeFill="background1" w:themeFillShade="D9"/>
          </w:tcPr>
          <w:p w:rsidR="000A4244" w:rsidRPr="004B6A9A" w:rsidRDefault="000A4244" w:rsidP="00D37765"/>
        </w:tc>
      </w:tr>
      <w:tr w:rsidR="000A4244" w:rsidTr="000A4244">
        <w:tc>
          <w:tcPr>
            <w:tcW w:w="2410" w:type="dxa"/>
          </w:tcPr>
          <w:p w:rsidR="000A4244" w:rsidRDefault="000A4244" w:rsidP="00D37765">
            <w:r>
              <w:t>Macro Name</w:t>
            </w:r>
          </w:p>
        </w:tc>
        <w:tc>
          <w:tcPr>
            <w:tcW w:w="5528" w:type="dxa"/>
          </w:tcPr>
          <w:p w:rsidR="000A4244" w:rsidRDefault="000A4244" w:rsidP="00D37765">
            <w:r w:rsidRPr="00206C57">
              <w:t>IEC60335_ClassB_CriticalData</w:t>
            </w:r>
            <w:r>
              <w:t>Pop</w:t>
            </w:r>
          </w:p>
        </w:tc>
      </w:tr>
      <w:tr w:rsidR="000A4244" w:rsidTr="000A4244">
        <w:tc>
          <w:tcPr>
            <w:tcW w:w="2410" w:type="dxa"/>
          </w:tcPr>
          <w:p w:rsidR="000A4244" w:rsidRDefault="000A4244" w:rsidP="00D37765">
            <w:r>
              <w:t>File (module)</w:t>
            </w:r>
          </w:p>
        </w:tc>
        <w:tc>
          <w:tcPr>
            <w:tcW w:w="5528" w:type="dxa"/>
          </w:tcPr>
          <w:p w:rsidR="000A4244" w:rsidRDefault="000A4244" w:rsidP="00D37765">
            <w:r w:rsidRPr="004B6A9A">
              <w:t>iec60335_class_b_</w:t>
            </w:r>
            <w:r>
              <w:t>critical_data.h</w:t>
            </w:r>
          </w:p>
        </w:tc>
      </w:tr>
      <w:tr w:rsidR="000A4244" w:rsidTr="000A4244">
        <w:tc>
          <w:tcPr>
            <w:tcW w:w="2410" w:type="dxa"/>
          </w:tcPr>
          <w:p w:rsidR="000A4244" w:rsidRDefault="000A4244" w:rsidP="00D37765">
            <w:r>
              <w:t>Parameter</w:t>
            </w:r>
          </w:p>
        </w:tc>
        <w:tc>
          <w:tcPr>
            <w:tcW w:w="5528" w:type="dxa"/>
          </w:tcPr>
          <w:p w:rsidR="000A4244" w:rsidRDefault="000A4244" w:rsidP="00D37765">
            <w:r w:rsidRPr="00206C57">
              <w:t>criticalVar</w:t>
            </w:r>
          </w:p>
        </w:tc>
      </w:tr>
      <w:tr w:rsidR="000A4244" w:rsidTr="000A4244">
        <w:tc>
          <w:tcPr>
            <w:tcW w:w="2410" w:type="dxa"/>
          </w:tcPr>
          <w:p w:rsidR="000A4244" w:rsidRDefault="000A4244" w:rsidP="00D37765">
            <w:r>
              <w:t>Return value, type</w:t>
            </w:r>
          </w:p>
        </w:tc>
        <w:tc>
          <w:tcPr>
            <w:tcW w:w="5528" w:type="dxa"/>
          </w:tcPr>
          <w:p w:rsidR="000A4244" w:rsidRDefault="000A4244" w:rsidP="00D37765">
            <w:r w:rsidRPr="00206C57">
              <w:t>criticalVar</w:t>
            </w:r>
          </w:p>
        </w:tc>
      </w:tr>
      <w:tr w:rsidR="000A4244" w:rsidTr="000A4244">
        <w:tc>
          <w:tcPr>
            <w:tcW w:w="2410" w:type="dxa"/>
          </w:tcPr>
          <w:p w:rsidR="000A4244" w:rsidRDefault="000A4244" w:rsidP="00D37765">
            <w:r>
              <w:t>Affected variables</w:t>
            </w:r>
          </w:p>
        </w:tc>
        <w:tc>
          <w:tcPr>
            <w:tcW w:w="5528" w:type="dxa"/>
          </w:tcPr>
          <w:p w:rsidR="000A4244" w:rsidRDefault="000A4244" w:rsidP="00D37765">
            <w:r>
              <w:t>criticalVar</w:t>
            </w:r>
          </w:p>
        </w:tc>
      </w:tr>
      <w:tr w:rsidR="000A4244" w:rsidTr="000A4244">
        <w:tc>
          <w:tcPr>
            <w:tcW w:w="2410" w:type="dxa"/>
          </w:tcPr>
          <w:p w:rsidR="000A4244" w:rsidRDefault="000A4244" w:rsidP="00D37765">
            <w:r>
              <w:t>conditions</w:t>
            </w:r>
          </w:p>
        </w:tc>
        <w:tc>
          <w:tcPr>
            <w:tcW w:w="5528" w:type="dxa"/>
          </w:tcPr>
          <w:p w:rsidR="000A4244" w:rsidRDefault="000A4244" w:rsidP="00D37765">
            <w:r>
              <w:t>Initialized Variable</w:t>
            </w:r>
          </w:p>
        </w:tc>
      </w:tr>
    </w:tbl>
    <w:p w:rsidR="000A4244" w:rsidRDefault="000A4244" w:rsidP="00D37765"/>
    <w:p w:rsidR="00206C57" w:rsidRDefault="000A5585" w:rsidP="00D37765">
      <w:r>
        <w:t xml:space="preserve">Read  a critical_data_type to use </w:t>
      </w:r>
      <w:r w:rsidR="001715C8">
        <w:t>with simple data types</w:t>
      </w:r>
    </w:p>
    <w:p w:rsidR="00206C57" w:rsidRDefault="00206C57" w:rsidP="00D37765"/>
    <w:tbl>
      <w:tblPr>
        <w:tblStyle w:val="TableGrid"/>
        <w:tblW w:w="0" w:type="auto"/>
        <w:tblInd w:w="108" w:type="dxa"/>
        <w:tblLook w:val="04A0"/>
      </w:tblPr>
      <w:tblGrid>
        <w:gridCol w:w="2410"/>
        <w:gridCol w:w="5528"/>
      </w:tblGrid>
      <w:tr w:rsidR="00206C57" w:rsidTr="000A4244">
        <w:tc>
          <w:tcPr>
            <w:tcW w:w="2410" w:type="dxa"/>
            <w:shd w:val="clear" w:color="auto" w:fill="D9D9D9" w:themeFill="background1" w:themeFillShade="D9"/>
          </w:tcPr>
          <w:p w:rsidR="00206C57" w:rsidRDefault="00206C57" w:rsidP="00D37765">
            <w:r>
              <w:t>Functions specification</w:t>
            </w:r>
          </w:p>
        </w:tc>
        <w:tc>
          <w:tcPr>
            <w:tcW w:w="5528" w:type="dxa"/>
            <w:shd w:val="clear" w:color="auto" w:fill="D9D9D9" w:themeFill="background1" w:themeFillShade="D9"/>
          </w:tcPr>
          <w:p w:rsidR="00206C57" w:rsidRPr="004B6A9A" w:rsidRDefault="00206C57" w:rsidP="00D37765"/>
        </w:tc>
      </w:tr>
      <w:tr w:rsidR="00206C57" w:rsidTr="000A4244">
        <w:tc>
          <w:tcPr>
            <w:tcW w:w="2410" w:type="dxa"/>
          </w:tcPr>
          <w:p w:rsidR="00206C57" w:rsidRDefault="00206C57" w:rsidP="00D37765">
            <w:r>
              <w:t>Macro Name</w:t>
            </w:r>
          </w:p>
        </w:tc>
        <w:tc>
          <w:tcPr>
            <w:tcW w:w="5528" w:type="dxa"/>
          </w:tcPr>
          <w:p w:rsidR="00206C57" w:rsidRDefault="00206C57" w:rsidP="00D37765">
            <w:r w:rsidRPr="00206C57">
              <w:t>IEC60335_ClassB_CriticalDataValidate</w:t>
            </w:r>
          </w:p>
        </w:tc>
      </w:tr>
      <w:tr w:rsidR="00206C57" w:rsidTr="000A4244">
        <w:tc>
          <w:tcPr>
            <w:tcW w:w="2410" w:type="dxa"/>
          </w:tcPr>
          <w:p w:rsidR="00206C57" w:rsidRDefault="00206C57" w:rsidP="00D37765">
            <w:r>
              <w:t>File (module)</w:t>
            </w:r>
          </w:p>
        </w:tc>
        <w:tc>
          <w:tcPr>
            <w:tcW w:w="5528" w:type="dxa"/>
          </w:tcPr>
          <w:p w:rsidR="00206C57" w:rsidRDefault="00206C57" w:rsidP="00D37765">
            <w:r w:rsidRPr="004B6A9A">
              <w:t>iec60335_class_b_</w:t>
            </w:r>
            <w:r>
              <w:t>critical_data.h</w:t>
            </w:r>
          </w:p>
        </w:tc>
      </w:tr>
      <w:tr w:rsidR="00206C57" w:rsidTr="000A4244">
        <w:tc>
          <w:tcPr>
            <w:tcW w:w="2410" w:type="dxa"/>
          </w:tcPr>
          <w:p w:rsidR="00206C57" w:rsidRDefault="00206C57" w:rsidP="00D37765">
            <w:r>
              <w:t>Parameter, type</w:t>
            </w:r>
          </w:p>
        </w:tc>
        <w:tc>
          <w:tcPr>
            <w:tcW w:w="5528" w:type="dxa"/>
          </w:tcPr>
          <w:p w:rsidR="00206C57" w:rsidRDefault="00206C57" w:rsidP="00D37765">
            <w:r w:rsidRPr="00206C57">
              <w:t>criticalVar</w:t>
            </w:r>
          </w:p>
        </w:tc>
      </w:tr>
      <w:tr w:rsidR="00206C57" w:rsidTr="000A4244">
        <w:tc>
          <w:tcPr>
            <w:tcW w:w="2410" w:type="dxa"/>
          </w:tcPr>
          <w:p w:rsidR="00206C57" w:rsidRDefault="00206C57" w:rsidP="00D37765">
            <w:r>
              <w:t>Return value, type</w:t>
            </w:r>
          </w:p>
        </w:tc>
        <w:tc>
          <w:tcPr>
            <w:tcW w:w="5528" w:type="dxa"/>
          </w:tcPr>
          <w:p w:rsidR="00206C57" w:rsidRDefault="00206C57" w:rsidP="00D37765">
            <w:r w:rsidRPr="008924D1">
              <w:t>testResult_t</w:t>
            </w:r>
          </w:p>
        </w:tc>
      </w:tr>
      <w:tr w:rsidR="00206C57" w:rsidTr="000A4244">
        <w:tc>
          <w:tcPr>
            <w:tcW w:w="2410" w:type="dxa"/>
          </w:tcPr>
          <w:p w:rsidR="00206C57" w:rsidRDefault="00206C57" w:rsidP="00D37765">
            <w:r>
              <w:lastRenderedPageBreak/>
              <w:t>Affected variables</w:t>
            </w:r>
          </w:p>
        </w:tc>
        <w:tc>
          <w:tcPr>
            <w:tcW w:w="5528" w:type="dxa"/>
          </w:tcPr>
          <w:p w:rsidR="00206C57" w:rsidRDefault="00206C57" w:rsidP="00D37765">
            <w:r>
              <w:t>criticalVar</w:t>
            </w:r>
          </w:p>
        </w:tc>
      </w:tr>
      <w:tr w:rsidR="00206C57" w:rsidTr="000A4244">
        <w:tc>
          <w:tcPr>
            <w:tcW w:w="2410" w:type="dxa"/>
          </w:tcPr>
          <w:p w:rsidR="00206C57" w:rsidRDefault="00206C57" w:rsidP="00D37765">
            <w:r>
              <w:t>conditions</w:t>
            </w:r>
          </w:p>
        </w:tc>
        <w:tc>
          <w:tcPr>
            <w:tcW w:w="5528" w:type="dxa"/>
          </w:tcPr>
          <w:p w:rsidR="00206C57" w:rsidRDefault="00206C57" w:rsidP="00D37765">
            <w:r>
              <w:t>Initialized Variable</w:t>
            </w:r>
          </w:p>
        </w:tc>
      </w:tr>
    </w:tbl>
    <w:p w:rsidR="00206C57" w:rsidRDefault="00206C57" w:rsidP="00D37765"/>
    <w:p w:rsidR="00206C57" w:rsidRDefault="001715C8" w:rsidP="00D37765">
      <w:r>
        <w:t>Check the validity of a critical data type.</w:t>
      </w:r>
    </w:p>
    <w:p w:rsidR="00206C57" w:rsidRDefault="00206C57" w:rsidP="00D37765"/>
    <w:p w:rsidR="001715C8" w:rsidRDefault="001715C8" w:rsidP="00D37765">
      <w:r>
        <w:t>Using the critical data types with the introduced macros will cause a double data holding. The data are stored first in bit-inverted form and then in direct form. If any critical type memorized variable cell is affected by other parts of an application, a critical data type variable is used without the macros in a direct way a change of the content can be easily detected by the validation macro. The application can react on the fact in a specified way.</w:t>
      </w:r>
    </w:p>
    <w:p w:rsidR="001715C8" w:rsidRPr="00662A68" w:rsidRDefault="001715C8" w:rsidP="00D37765"/>
    <w:p w:rsidR="00AA6FF1" w:rsidRDefault="00AA6FF1">
      <w:pPr>
        <w:rPr>
          <w:rFonts w:cs="Arial"/>
          <w:iCs/>
          <w:sz w:val="24"/>
          <w:szCs w:val="26"/>
        </w:rPr>
      </w:pPr>
      <w:r>
        <w:br w:type="page"/>
      </w:r>
    </w:p>
    <w:p w:rsidR="00EC29CB" w:rsidRDefault="00EC29CB" w:rsidP="00970A98">
      <w:pPr>
        <w:pStyle w:val="Heading3"/>
      </w:pPr>
      <w:bookmarkStart w:id="92" w:name="_Toc299609371"/>
      <w:r>
        <w:lastRenderedPageBreak/>
        <w:t>Test Execution Time</w:t>
      </w:r>
      <w:bookmarkEnd w:id="92"/>
    </w:p>
    <w:p w:rsidR="00EC29CB" w:rsidRDefault="00EC29CB" w:rsidP="00D37765">
      <w:r>
        <w:t>The described test routines have execution times which are limiting the number of executions in a runtime environment.</w:t>
      </w:r>
    </w:p>
    <w:p w:rsidR="00AA6FF1" w:rsidRDefault="00AA6FF1" w:rsidP="00D37765"/>
    <w:tbl>
      <w:tblPr>
        <w:tblStyle w:val="TableGrid"/>
        <w:tblW w:w="0" w:type="auto"/>
        <w:tblLayout w:type="fixed"/>
        <w:tblLook w:val="04A0"/>
      </w:tblPr>
      <w:tblGrid>
        <w:gridCol w:w="1107"/>
        <w:gridCol w:w="2687"/>
        <w:gridCol w:w="4252"/>
        <w:gridCol w:w="1242"/>
      </w:tblGrid>
      <w:tr w:rsidR="00EC29CB" w:rsidTr="001609EA">
        <w:tc>
          <w:tcPr>
            <w:tcW w:w="1107" w:type="dxa"/>
          </w:tcPr>
          <w:p w:rsidR="00EC29CB" w:rsidRPr="00EC29CB" w:rsidRDefault="00EC29CB" w:rsidP="00D37765">
            <w:r w:rsidRPr="00EC29CB">
              <w:t>Test Component</w:t>
            </w:r>
          </w:p>
        </w:tc>
        <w:tc>
          <w:tcPr>
            <w:tcW w:w="2687" w:type="dxa"/>
          </w:tcPr>
          <w:p w:rsidR="00EC29CB" w:rsidRPr="00EC29CB" w:rsidRDefault="00EC29CB" w:rsidP="00D37765">
            <w:r w:rsidRPr="00EC29CB">
              <w:t>Routine (POST)</w:t>
            </w:r>
          </w:p>
        </w:tc>
        <w:tc>
          <w:tcPr>
            <w:tcW w:w="4252" w:type="dxa"/>
          </w:tcPr>
          <w:p w:rsidR="00EC29CB" w:rsidRPr="00EC29CB" w:rsidRDefault="00EC29CB" w:rsidP="00D37765">
            <w:r w:rsidRPr="00EC29CB">
              <w:t>Routine (BIST)</w:t>
            </w:r>
          </w:p>
        </w:tc>
        <w:tc>
          <w:tcPr>
            <w:tcW w:w="1242" w:type="dxa"/>
          </w:tcPr>
          <w:p w:rsidR="00EC29CB" w:rsidRPr="00EC29CB" w:rsidRDefault="00EC29CB" w:rsidP="00D37765">
            <w:r w:rsidRPr="00EC29CB">
              <w:t>Execution Time</w:t>
            </w:r>
            <w:r w:rsidR="006811B5">
              <w:t xml:space="preserve"> (cycles)</w:t>
            </w:r>
          </w:p>
        </w:tc>
      </w:tr>
      <w:tr w:rsidR="00EC29CB" w:rsidTr="001609EA">
        <w:tc>
          <w:tcPr>
            <w:tcW w:w="1107" w:type="dxa"/>
          </w:tcPr>
          <w:p w:rsidR="00EC29CB" w:rsidRPr="00EC29CB" w:rsidRDefault="00EC29CB" w:rsidP="00D37765">
            <w:r w:rsidRPr="00EC29CB">
              <w:t>CPU Register Test</w:t>
            </w:r>
          </w:p>
        </w:tc>
        <w:tc>
          <w:tcPr>
            <w:tcW w:w="2687" w:type="dxa"/>
          </w:tcPr>
          <w:p w:rsidR="00EC29CB" w:rsidRPr="00EC29CB" w:rsidRDefault="00EC29CB" w:rsidP="00D37765">
            <w:r w:rsidRPr="00EC29CB">
              <w:t>IEC60335_ClassB_CPUregTest_POST</w:t>
            </w:r>
          </w:p>
        </w:tc>
        <w:tc>
          <w:tcPr>
            <w:tcW w:w="4252" w:type="dxa"/>
          </w:tcPr>
          <w:p w:rsidR="00EC29CB" w:rsidRPr="00EC29CB" w:rsidRDefault="00EC29CB" w:rsidP="00D37765">
            <w:r w:rsidRPr="00EC29CB">
              <w:t>-</w:t>
            </w:r>
          </w:p>
        </w:tc>
        <w:tc>
          <w:tcPr>
            <w:tcW w:w="1242" w:type="dxa"/>
          </w:tcPr>
          <w:p w:rsidR="00EC29CB" w:rsidRPr="00EC29CB" w:rsidRDefault="006811B5" w:rsidP="00D37765">
            <w:r w:rsidRPr="006811B5">
              <w:t>618</w:t>
            </w:r>
          </w:p>
        </w:tc>
      </w:tr>
      <w:tr w:rsidR="00EC29CB" w:rsidTr="001609EA">
        <w:tc>
          <w:tcPr>
            <w:tcW w:w="1107" w:type="dxa"/>
          </w:tcPr>
          <w:p w:rsidR="00EC29CB" w:rsidRPr="00EC29CB" w:rsidRDefault="00EC29CB" w:rsidP="00D37765"/>
        </w:tc>
        <w:tc>
          <w:tcPr>
            <w:tcW w:w="2687" w:type="dxa"/>
          </w:tcPr>
          <w:p w:rsidR="00EC29CB" w:rsidRPr="00EC29CB" w:rsidRDefault="00EC29CB" w:rsidP="00D37765">
            <w:r w:rsidRPr="00EC29CB">
              <w:t>-</w:t>
            </w:r>
          </w:p>
        </w:tc>
        <w:tc>
          <w:tcPr>
            <w:tcW w:w="4252" w:type="dxa"/>
          </w:tcPr>
          <w:p w:rsidR="00EC29CB" w:rsidRPr="00EC29CB" w:rsidRDefault="00EC29CB" w:rsidP="00D37765">
            <w:r w:rsidRPr="00EC29CB">
              <w:t>IEC60335_ClassB_CPUregTest_BIST</w:t>
            </w:r>
          </w:p>
        </w:tc>
        <w:tc>
          <w:tcPr>
            <w:tcW w:w="1242" w:type="dxa"/>
          </w:tcPr>
          <w:p w:rsidR="00EC29CB" w:rsidRPr="00EC29CB" w:rsidRDefault="004E020D" w:rsidP="00D37765">
            <w:r w:rsidRPr="00A32A71">
              <w:t>906</w:t>
            </w:r>
          </w:p>
        </w:tc>
      </w:tr>
      <w:tr w:rsidR="00EC29CB" w:rsidTr="001609EA">
        <w:tc>
          <w:tcPr>
            <w:tcW w:w="1107" w:type="dxa"/>
          </w:tcPr>
          <w:p w:rsidR="00EC29CB" w:rsidRPr="00EC29CB" w:rsidRDefault="00EC29CB" w:rsidP="00D37765"/>
        </w:tc>
        <w:tc>
          <w:tcPr>
            <w:tcW w:w="2687" w:type="dxa"/>
          </w:tcPr>
          <w:p w:rsidR="00EC29CB" w:rsidRPr="00EC29CB" w:rsidRDefault="00EC29CB" w:rsidP="00D37765">
            <w:r w:rsidRPr="00EC29CB">
              <w:t>-</w:t>
            </w:r>
          </w:p>
        </w:tc>
        <w:tc>
          <w:tcPr>
            <w:tcW w:w="4252" w:type="dxa"/>
          </w:tcPr>
          <w:p w:rsidR="00EC29CB" w:rsidRPr="00EC29CB" w:rsidRDefault="00EC29CB" w:rsidP="00D37765">
            <w:r w:rsidRPr="00EC29CB">
              <w:t>ASMCPUregTestLOW</w:t>
            </w:r>
          </w:p>
        </w:tc>
        <w:tc>
          <w:tcPr>
            <w:tcW w:w="1242" w:type="dxa"/>
          </w:tcPr>
          <w:p w:rsidR="00EC29CB" w:rsidRPr="00EC29CB" w:rsidRDefault="00AA6FF1" w:rsidP="00D37765">
            <w:r>
              <w:t>n/a</w:t>
            </w:r>
          </w:p>
        </w:tc>
      </w:tr>
      <w:tr w:rsidR="00EC29CB" w:rsidTr="001609EA">
        <w:tc>
          <w:tcPr>
            <w:tcW w:w="1107" w:type="dxa"/>
          </w:tcPr>
          <w:p w:rsidR="00EC29CB" w:rsidRPr="00EC29CB" w:rsidRDefault="00EC29CB" w:rsidP="00D37765"/>
        </w:tc>
        <w:tc>
          <w:tcPr>
            <w:tcW w:w="2687" w:type="dxa"/>
          </w:tcPr>
          <w:p w:rsidR="00EC29CB" w:rsidRPr="00EC29CB" w:rsidRDefault="00EC29CB" w:rsidP="00D37765">
            <w:r w:rsidRPr="00EC29CB">
              <w:t>-</w:t>
            </w:r>
          </w:p>
        </w:tc>
        <w:tc>
          <w:tcPr>
            <w:tcW w:w="4252" w:type="dxa"/>
          </w:tcPr>
          <w:p w:rsidR="00EC29CB" w:rsidRPr="00EC29CB" w:rsidRDefault="00EC29CB" w:rsidP="00D37765">
            <w:r w:rsidRPr="00EC29CB">
              <w:t>ASMCPUregTestHIGH</w:t>
            </w:r>
          </w:p>
        </w:tc>
        <w:tc>
          <w:tcPr>
            <w:tcW w:w="1242" w:type="dxa"/>
          </w:tcPr>
          <w:p w:rsidR="00EC29CB" w:rsidRPr="00EC29CB" w:rsidRDefault="00AA6FF1" w:rsidP="00D37765">
            <w:r>
              <w:t>n/a</w:t>
            </w:r>
          </w:p>
        </w:tc>
      </w:tr>
      <w:tr w:rsidR="00EC29CB" w:rsidTr="001609EA">
        <w:tc>
          <w:tcPr>
            <w:tcW w:w="1107" w:type="dxa"/>
          </w:tcPr>
          <w:p w:rsidR="00EC29CB" w:rsidRPr="00EC29CB" w:rsidRDefault="00EC29CB" w:rsidP="00D37765"/>
        </w:tc>
        <w:tc>
          <w:tcPr>
            <w:tcW w:w="2687" w:type="dxa"/>
          </w:tcPr>
          <w:p w:rsidR="00EC29CB" w:rsidRPr="00EC29CB" w:rsidRDefault="00EC29CB" w:rsidP="00D37765">
            <w:r w:rsidRPr="00EC29CB">
              <w:t>-</w:t>
            </w:r>
          </w:p>
        </w:tc>
        <w:tc>
          <w:tcPr>
            <w:tcW w:w="4252" w:type="dxa"/>
          </w:tcPr>
          <w:p w:rsidR="00EC29CB" w:rsidRPr="00EC29CB" w:rsidRDefault="00EC29CB" w:rsidP="00D37765">
            <w:r w:rsidRPr="00EC29CB">
              <w:t>ASMCPUregTestSP</w:t>
            </w:r>
          </w:p>
        </w:tc>
        <w:tc>
          <w:tcPr>
            <w:tcW w:w="1242" w:type="dxa"/>
          </w:tcPr>
          <w:p w:rsidR="00EC29CB" w:rsidRPr="00EC29CB" w:rsidRDefault="00AA6FF1" w:rsidP="00D37765">
            <w:r>
              <w:t>n/a</w:t>
            </w:r>
          </w:p>
        </w:tc>
      </w:tr>
      <w:tr w:rsidR="00EC29CB" w:rsidTr="001609EA">
        <w:tc>
          <w:tcPr>
            <w:tcW w:w="1107" w:type="dxa"/>
          </w:tcPr>
          <w:p w:rsidR="00EC29CB" w:rsidRPr="00EC29CB" w:rsidRDefault="00EC29CB" w:rsidP="00D37765"/>
        </w:tc>
        <w:tc>
          <w:tcPr>
            <w:tcW w:w="2687" w:type="dxa"/>
          </w:tcPr>
          <w:p w:rsidR="00EC29CB" w:rsidRPr="00EC29CB" w:rsidRDefault="00EC29CB" w:rsidP="00D37765">
            <w:r w:rsidRPr="00EC29CB">
              <w:t>-</w:t>
            </w:r>
          </w:p>
        </w:tc>
        <w:tc>
          <w:tcPr>
            <w:tcW w:w="4252" w:type="dxa"/>
          </w:tcPr>
          <w:p w:rsidR="00EC29CB" w:rsidRPr="00EC29CB" w:rsidRDefault="00EC29CB" w:rsidP="00D37765">
            <w:r w:rsidRPr="00EC29CB">
              <w:t>ASMCPUregTestSPEC</w:t>
            </w:r>
          </w:p>
        </w:tc>
        <w:tc>
          <w:tcPr>
            <w:tcW w:w="1242" w:type="dxa"/>
          </w:tcPr>
          <w:p w:rsidR="00EC29CB" w:rsidRPr="00EC29CB" w:rsidRDefault="00AA6FF1" w:rsidP="00D37765">
            <w:r>
              <w:t>n/a</w:t>
            </w:r>
          </w:p>
        </w:tc>
      </w:tr>
      <w:tr w:rsidR="00802397" w:rsidTr="001609EA">
        <w:tc>
          <w:tcPr>
            <w:tcW w:w="1107" w:type="dxa"/>
          </w:tcPr>
          <w:p w:rsidR="00802397" w:rsidRPr="00EC29CB" w:rsidRDefault="00802397" w:rsidP="00D37765">
            <w:r>
              <w:t>PC Test</w:t>
            </w:r>
          </w:p>
        </w:tc>
        <w:tc>
          <w:tcPr>
            <w:tcW w:w="2687" w:type="dxa"/>
          </w:tcPr>
          <w:p w:rsidR="00802397" w:rsidRPr="00EC29CB" w:rsidRDefault="00802397" w:rsidP="001609EA">
            <w:r w:rsidRPr="00802397">
              <w:t>IEC60335_ClassB_PC</w:t>
            </w:r>
            <w:r w:rsidR="001609EA">
              <w:t xml:space="preserve"> </w:t>
            </w:r>
            <w:r w:rsidR="00C06D34">
              <w:t>t</w:t>
            </w:r>
            <w:r w:rsidRPr="00802397">
              <w:t>est_POST</w:t>
            </w:r>
          </w:p>
        </w:tc>
        <w:tc>
          <w:tcPr>
            <w:tcW w:w="4252" w:type="dxa"/>
          </w:tcPr>
          <w:p w:rsidR="00802397" w:rsidRPr="00EC29CB" w:rsidRDefault="00802397" w:rsidP="00D37765">
            <w:r>
              <w:t>-</w:t>
            </w:r>
          </w:p>
        </w:tc>
        <w:tc>
          <w:tcPr>
            <w:tcW w:w="1242" w:type="dxa"/>
          </w:tcPr>
          <w:p w:rsidR="00802397" w:rsidRPr="00EC29CB" w:rsidRDefault="006811B5" w:rsidP="00D37765">
            <w:r w:rsidRPr="006811B5">
              <w:t>444</w:t>
            </w:r>
          </w:p>
        </w:tc>
      </w:tr>
      <w:tr w:rsidR="00802397" w:rsidTr="001609EA">
        <w:tc>
          <w:tcPr>
            <w:tcW w:w="1107" w:type="dxa"/>
          </w:tcPr>
          <w:p w:rsidR="00802397" w:rsidRPr="00EC29CB" w:rsidRDefault="00802397" w:rsidP="00D37765"/>
        </w:tc>
        <w:tc>
          <w:tcPr>
            <w:tcW w:w="2687" w:type="dxa"/>
          </w:tcPr>
          <w:p w:rsidR="00802397" w:rsidRPr="00EC29CB" w:rsidRDefault="00802397" w:rsidP="00D37765">
            <w:r>
              <w:t>-</w:t>
            </w:r>
          </w:p>
        </w:tc>
        <w:tc>
          <w:tcPr>
            <w:tcW w:w="4252" w:type="dxa"/>
          </w:tcPr>
          <w:p w:rsidR="00802397" w:rsidRPr="00EC29CB" w:rsidRDefault="00802397" w:rsidP="00D37765">
            <w:r w:rsidRPr="00802397">
              <w:t>IEC60335_ClassB_PCTest_BIST</w:t>
            </w:r>
          </w:p>
        </w:tc>
        <w:tc>
          <w:tcPr>
            <w:tcW w:w="1242" w:type="dxa"/>
          </w:tcPr>
          <w:p w:rsidR="00802397" w:rsidRPr="00EC29CB" w:rsidRDefault="004E020D" w:rsidP="00D37765">
            <w:r w:rsidRPr="004E020D">
              <w:t>156</w:t>
            </w:r>
          </w:p>
        </w:tc>
      </w:tr>
      <w:tr w:rsidR="00EC29CB" w:rsidTr="001609EA">
        <w:tc>
          <w:tcPr>
            <w:tcW w:w="1107" w:type="dxa"/>
          </w:tcPr>
          <w:p w:rsidR="00EC29CB" w:rsidRPr="00EC29CB" w:rsidRDefault="00EC29CB" w:rsidP="00D37765">
            <w:r>
              <w:t>RAM Test</w:t>
            </w:r>
          </w:p>
        </w:tc>
        <w:tc>
          <w:tcPr>
            <w:tcW w:w="2687" w:type="dxa"/>
          </w:tcPr>
          <w:p w:rsidR="00EC29CB" w:rsidRPr="00EC29CB" w:rsidRDefault="00EC29CB" w:rsidP="00D37765">
            <w:r w:rsidRPr="00EC29CB">
              <w:t>IEC60335_ClassB_RAM</w:t>
            </w:r>
            <w:r w:rsidR="001609EA">
              <w:t xml:space="preserve"> </w:t>
            </w:r>
            <w:r w:rsidRPr="00EC29CB">
              <w:t>test_POST</w:t>
            </w:r>
          </w:p>
        </w:tc>
        <w:tc>
          <w:tcPr>
            <w:tcW w:w="4252" w:type="dxa"/>
          </w:tcPr>
          <w:p w:rsidR="00EC29CB" w:rsidRPr="00EC29CB" w:rsidRDefault="00EC29CB" w:rsidP="00D37765">
            <w:r>
              <w:t>-</w:t>
            </w:r>
          </w:p>
        </w:tc>
        <w:tc>
          <w:tcPr>
            <w:tcW w:w="1242" w:type="dxa"/>
          </w:tcPr>
          <w:p w:rsidR="00EC29CB" w:rsidRPr="00EC29CB" w:rsidRDefault="006811B5" w:rsidP="00D37765">
            <w:r w:rsidRPr="006811B5">
              <w:t>46809</w:t>
            </w:r>
          </w:p>
        </w:tc>
      </w:tr>
      <w:tr w:rsidR="00EC29CB" w:rsidTr="001609EA">
        <w:tc>
          <w:tcPr>
            <w:tcW w:w="1107" w:type="dxa"/>
          </w:tcPr>
          <w:p w:rsidR="00EC29CB" w:rsidRPr="00EC29CB" w:rsidRDefault="00EC29CB" w:rsidP="00D37765"/>
        </w:tc>
        <w:tc>
          <w:tcPr>
            <w:tcW w:w="2687" w:type="dxa"/>
          </w:tcPr>
          <w:p w:rsidR="00EC29CB" w:rsidRPr="00EC29CB" w:rsidRDefault="00EC29CB" w:rsidP="00D37765">
            <w:r>
              <w:t>-</w:t>
            </w:r>
          </w:p>
        </w:tc>
        <w:tc>
          <w:tcPr>
            <w:tcW w:w="4252" w:type="dxa"/>
          </w:tcPr>
          <w:p w:rsidR="00EC29CB" w:rsidRPr="00EC29CB" w:rsidRDefault="00EC29CB" w:rsidP="00D37765">
            <w:r w:rsidRPr="00EC29CB">
              <w:t>IEC60335_ClassB_RAMtest_BIST</w:t>
            </w:r>
            <w:r w:rsidR="004E020D">
              <w:t>(0x20000100, 0x10)</w:t>
            </w:r>
          </w:p>
        </w:tc>
        <w:tc>
          <w:tcPr>
            <w:tcW w:w="1242" w:type="dxa"/>
          </w:tcPr>
          <w:p w:rsidR="00EC29CB" w:rsidRPr="00EC29CB" w:rsidRDefault="00AE2457" w:rsidP="00D37765">
            <w:r w:rsidRPr="00AE2457">
              <w:t>3917</w:t>
            </w:r>
          </w:p>
        </w:tc>
      </w:tr>
      <w:tr w:rsidR="00EC29CB" w:rsidTr="001609EA">
        <w:tc>
          <w:tcPr>
            <w:tcW w:w="1107" w:type="dxa"/>
          </w:tcPr>
          <w:p w:rsidR="00EC29CB" w:rsidRPr="00EC29CB" w:rsidRDefault="00EC29CB" w:rsidP="00D37765">
            <w:r>
              <w:t>Flash Test</w:t>
            </w:r>
          </w:p>
        </w:tc>
        <w:tc>
          <w:tcPr>
            <w:tcW w:w="2687" w:type="dxa"/>
          </w:tcPr>
          <w:p w:rsidR="00EC29CB" w:rsidRPr="00EC29CB" w:rsidRDefault="00EC29CB" w:rsidP="00D37765">
            <w:r w:rsidRPr="00EC29CB">
              <w:t>IEC60335_ClassB_FLASH</w:t>
            </w:r>
            <w:r w:rsidR="001609EA">
              <w:t xml:space="preserve"> </w:t>
            </w:r>
            <w:r w:rsidRPr="00EC29CB">
              <w:t>test_POST</w:t>
            </w:r>
          </w:p>
        </w:tc>
        <w:tc>
          <w:tcPr>
            <w:tcW w:w="4252" w:type="dxa"/>
          </w:tcPr>
          <w:p w:rsidR="00EC29CB" w:rsidRPr="00EC29CB" w:rsidRDefault="00EC29CB" w:rsidP="00D37765">
            <w:r>
              <w:t>-</w:t>
            </w:r>
          </w:p>
        </w:tc>
        <w:tc>
          <w:tcPr>
            <w:tcW w:w="1242" w:type="dxa"/>
          </w:tcPr>
          <w:p w:rsidR="00EC29CB" w:rsidRPr="00EC29CB" w:rsidRDefault="006811B5" w:rsidP="00D37765">
            <w:r w:rsidRPr="006811B5">
              <w:t>168419</w:t>
            </w:r>
          </w:p>
        </w:tc>
      </w:tr>
      <w:tr w:rsidR="00EC29CB" w:rsidTr="001609EA">
        <w:tc>
          <w:tcPr>
            <w:tcW w:w="1107" w:type="dxa"/>
          </w:tcPr>
          <w:p w:rsidR="00EC29CB" w:rsidRPr="00EC29CB" w:rsidRDefault="00EC29CB" w:rsidP="00D37765"/>
        </w:tc>
        <w:tc>
          <w:tcPr>
            <w:tcW w:w="2687" w:type="dxa"/>
          </w:tcPr>
          <w:p w:rsidR="00EC29CB" w:rsidRPr="00EC29CB" w:rsidRDefault="00EC29CB" w:rsidP="00D37765">
            <w:r>
              <w:t>-</w:t>
            </w:r>
          </w:p>
        </w:tc>
        <w:tc>
          <w:tcPr>
            <w:tcW w:w="4252" w:type="dxa"/>
          </w:tcPr>
          <w:p w:rsidR="00EC29CB" w:rsidRPr="00EC29CB" w:rsidRDefault="00EC29CB" w:rsidP="004E020D">
            <w:r w:rsidRPr="00EC29CB">
              <w:t>IEC60335_ClassB_FLASHtest_BIST</w:t>
            </w:r>
          </w:p>
        </w:tc>
        <w:tc>
          <w:tcPr>
            <w:tcW w:w="1242" w:type="dxa"/>
          </w:tcPr>
          <w:p w:rsidR="00EC29CB" w:rsidRPr="00EC29CB" w:rsidRDefault="004E020D" w:rsidP="00D37765">
            <w:r w:rsidRPr="004E020D">
              <w:t>32360</w:t>
            </w:r>
          </w:p>
        </w:tc>
      </w:tr>
      <w:tr w:rsidR="00EC29CB" w:rsidTr="001609EA">
        <w:tc>
          <w:tcPr>
            <w:tcW w:w="1107" w:type="dxa"/>
          </w:tcPr>
          <w:p w:rsidR="00EC29CB" w:rsidRPr="0059774D" w:rsidRDefault="0059774D" w:rsidP="00D37765">
            <w:r w:rsidRPr="0059774D">
              <w:t>Clock/RTC Test</w:t>
            </w:r>
          </w:p>
        </w:tc>
        <w:tc>
          <w:tcPr>
            <w:tcW w:w="2687" w:type="dxa"/>
          </w:tcPr>
          <w:p w:rsidR="00EC29CB" w:rsidRPr="0059774D" w:rsidRDefault="00970A98" w:rsidP="00D37765">
            <w:r>
              <w:t>-</w:t>
            </w:r>
          </w:p>
        </w:tc>
        <w:tc>
          <w:tcPr>
            <w:tcW w:w="4252" w:type="dxa"/>
          </w:tcPr>
          <w:p w:rsidR="00EC29CB" w:rsidRPr="0059774D" w:rsidRDefault="00802397" w:rsidP="00D37765">
            <w:r w:rsidRPr="0059774D">
              <w:t>IEC60335_ClassB_initClockTest</w:t>
            </w:r>
          </w:p>
        </w:tc>
        <w:tc>
          <w:tcPr>
            <w:tcW w:w="1242" w:type="dxa"/>
          </w:tcPr>
          <w:p w:rsidR="00EC29CB" w:rsidRPr="0059774D" w:rsidRDefault="006811B5" w:rsidP="00D37765">
            <w:r w:rsidRPr="006811B5">
              <w:t>332</w:t>
            </w:r>
          </w:p>
        </w:tc>
      </w:tr>
      <w:tr w:rsidR="00EC29CB" w:rsidTr="001609EA">
        <w:tc>
          <w:tcPr>
            <w:tcW w:w="1107" w:type="dxa"/>
          </w:tcPr>
          <w:p w:rsidR="00EC29CB" w:rsidRPr="0059774D" w:rsidRDefault="00EC29CB" w:rsidP="00D37765"/>
        </w:tc>
        <w:tc>
          <w:tcPr>
            <w:tcW w:w="2687" w:type="dxa"/>
          </w:tcPr>
          <w:p w:rsidR="00EC29CB" w:rsidRPr="0059774D" w:rsidRDefault="00970A98" w:rsidP="00970A98">
            <w:r>
              <w:t>-</w:t>
            </w:r>
          </w:p>
        </w:tc>
        <w:tc>
          <w:tcPr>
            <w:tcW w:w="4252" w:type="dxa"/>
          </w:tcPr>
          <w:p w:rsidR="00EC29CB" w:rsidRPr="0059774D" w:rsidRDefault="00802397" w:rsidP="00D37765">
            <w:r w:rsidRPr="00802397">
              <w:t>IEC60335_ClassB_Clocktest_PollHandler</w:t>
            </w:r>
          </w:p>
        </w:tc>
        <w:tc>
          <w:tcPr>
            <w:tcW w:w="1242" w:type="dxa"/>
          </w:tcPr>
          <w:p w:rsidR="00EC29CB" w:rsidRPr="0059774D" w:rsidRDefault="00A32A71" w:rsidP="00D37765">
            <w:r w:rsidRPr="00A32A71">
              <w:t>272</w:t>
            </w:r>
          </w:p>
        </w:tc>
      </w:tr>
      <w:tr w:rsidR="0059774D" w:rsidTr="001609EA">
        <w:tc>
          <w:tcPr>
            <w:tcW w:w="1107" w:type="dxa"/>
          </w:tcPr>
          <w:p w:rsidR="0059774D" w:rsidRPr="0059774D" w:rsidRDefault="0059774D" w:rsidP="00D37765"/>
        </w:tc>
        <w:tc>
          <w:tcPr>
            <w:tcW w:w="2687" w:type="dxa"/>
          </w:tcPr>
          <w:p w:rsidR="0059774D" w:rsidRPr="0059774D" w:rsidRDefault="00970A98" w:rsidP="00D37765">
            <w:r>
              <w:t>-</w:t>
            </w:r>
          </w:p>
        </w:tc>
        <w:tc>
          <w:tcPr>
            <w:tcW w:w="4252" w:type="dxa"/>
          </w:tcPr>
          <w:p w:rsidR="0059774D" w:rsidRPr="0059774D" w:rsidRDefault="00802397" w:rsidP="00D37765">
            <w:r w:rsidRPr="00802397">
              <w:t>IEC60335_ClassB_Clocktest_TimerHandler</w:t>
            </w:r>
          </w:p>
        </w:tc>
        <w:tc>
          <w:tcPr>
            <w:tcW w:w="1242" w:type="dxa"/>
          </w:tcPr>
          <w:p w:rsidR="0059774D" w:rsidRPr="0059774D" w:rsidRDefault="00A32A71" w:rsidP="00D37765">
            <w:r>
              <w:t>67</w:t>
            </w:r>
          </w:p>
        </w:tc>
      </w:tr>
      <w:tr w:rsidR="0059774D" w:rsidTr="001609EA">
        <w:tc>
          <w:tcPr>
            <w:tcW w:w="1107" w:type="dxa"/>
          </w:tcPr>
          <w:p w:rsidR="0059774D" w:rsidRPr="0059774D" w:rsidRDefault="0059774D" w:rsidP="00D37765"/>
        </w:tc>
        <w:tc>
          <w:tcPr>
            <w:tcW w:w="2687" w:type="dxa"/>
          </w:tcPr>
          <w:p w:rsidR="0059774D" w:rsidRPr="0059774D" w:rsidRDefault="00970A98" w:rsidP="00D37765">
            <w:r>
              <w:t>-</w:t>
            </w:r>
          </w:p>
        </w:tc>
        <w:tc>
          <w:tcPr>
            <w:tcW w:w="4252" w:type="dxa"/>
          </w:tcPr>
          <w:p w:rsidR="0059774D" w:rsidRPr="0059774D" w:rsidRDefault="00802397" w:rsidP="00D37765">
            <w:r w:rsidRPr="00802397">
              <w:t>IEC60335_ClassB_Clocktest_RTCHandler</w:t>
            </w:r>
          </w:p>
        </w:tc>
        <w:tc>
          <w:tcPr>
            <w:tcW w:w="1242" w:type="dxa"/>
          </w:tcPr>
          <w:p w:rsidR="0059774D" w:rsidRPr="0059774D" w:rsidRDefault="00A32A71" w:rsidP="00D37765">
            <w:r>
              <w:t>92</w:t>
            </w:r>
          </w:p>
        </w:tc>
      </w:tr>
      <w:tr w:rsidR="0059774D" w:rsidTr="001609EA">
        <w:tc>
          <w:tcPr>
            <w:tcW w:w="1107" w:type="dxa"/>
          </w:tcPr>
          <w:p w:rsidR="0059774D" w:rsidRPr="0059774D" w:rsidRDefault="00802397" w:rsidP="00D37765">
            <w:r>
              <w:t>WDT Test</w:t>
            </w:r>
          </w:p>
        </w:tc>
        <w:tc>
          <w:tcPr>
            <w:tcW w:w="2687" w:type="dxa"/>
          </w:tcPr>
          <w:p w:rsidR="0059774D" w:rsidRPr="0059774D" w:rsidRDefault="00970A98" w:rsidP="00D37765">
            <w:r>
              <w:t>-</w:t>
            </w:r>
          </w:p>
        </w:tc>
        <w:tc>
          <w:tcPr>
            <w:tcW w:w="4252" w:type="dxa"/>
          </w:tcPr>
          <w:p w:rsidR="0059774D" w:rsidRPr="0059774D" w:rsidRDefault="00802397" w:rsidP="00D37765">
            <w:r w:rsidRPr="00802397">
              <w:t>IEC60335_ClassB_initWDT</w:t>
            </w:r>
          </w:p>
        </w:tc>
        <w:tc>
          <w:tcPr>
            <w:tcW w:w="1242" w:type="dxa"/>
          </w:tcPr>
          <w:p w:rsidR="0059774D" w:rsidRPr="0059774D" w:rsidRDefault="00A32A71" w:rsidP="00D37765">
            <w:r>
              <w:t>253 + WDT timeout</w:t>
            </w:r>
          </w:p>
        </w:tc>
      </w:tr>
      <w:tr w:rsidR="0059774D" w:rsidTr="001609EA">
        <w:tc>
          <w:tcPr>
            <w:tcW w:w="1107" w:type="dxa"/>
          </w:tcPr>
          <w:p w:rsidR="0059774D" w:rsidRPr="0059774D" w:rsidRDefault="0059774D" w:rsidP="00D37765"/>
        </w:tc>
        <w:tc>
          <w:tcPr>
            <w:tcW w:w="2687" w:type="dxa"/>
          </w:tcPr>
          <w:p w:rsidR="0059774D" w:rsidRPr="0059774D" w:rsidRDefault="00970A98" w:rsidP="00D37765">
            <w:r>
              <w:t>-</w:t>
            </w:r>
          </w:p>
        </w:tc>
        <w:tc>
          <w:tcPr>
            <w:tcW w:w="4252" w:type="dxa"/>
          </w:tcPr>
          <w:p w:rsidR="0059774D" w:rsidRPr="0059774D" w:rsidRDefault="00802397" w:rsidP="00D37765">
            <w:r w:rsidRPr="00802397">
              <w:t>IEC60335_ClassB_Refresh_WDT</w:t>
            </w:r>
          </w:p>
        </w:tc>
        <w:tc>
          <w:tcPr>
            <w:tcW w:w="1242" w:type="dxa"/>
          </w:tcPr>
          <w:p w:rsidR="0059774D" w:rsidRPr="0059774D" w:rsidRDefault="00A32A71" w:rsidP="00D37765">
            <w:r>
              <w:t>n/a</w:t>
            </w:r>
          </w:p>
        </w:tc>
      </w:tr>
      <w:tr w:rsidR="0059774D" w:rsidTr="001609EA">
        <w:tc>
          <w:tcPr>
            <w:tcW w:w="1107" w:type="dxa"/>
          </w:tcPr>
          <w:p w:rsidR="0059774D" w:rsidRPr="0059774D" w:rsidRDefault="0059774D" w:rsidP="00D37765"/>
        </w:tc>
        <w:tc>
          <w:tcPr>
            <w:tcW w:w="2687" w:type="dxa"/>
          </w:tcPr>
          <w:p w:rsidR="0059774D" w:rsidRPr="0059774D" w:rsidRDefault="00970A98" w:rsidP="00D37765">
            <w:r>
              <w:t>-</w:t>
            </w:r>
          </w:p>
        </w:tc>
        <w:tc>
          <w:tcPr>
            <w:tcW w:w="4252" w:type="dxa"/>
          </w:tcPr>
          <w:p w:rsidR="0059774D" w:rsidRPr="0059774D" w:rsidRDefault="00802397" w:rsidP="00D37765">
            <w:r w:rsidRPr="00802397">
              <w:t>IEC60335_ClassB_ForceWDTreset</w:t>
            </w:r>
          </w:p>
        </w:tc>
        <w:tc>
          <w:tcPr>
            <w:tcW w:w="1242" w:type="dxa"/>
          </w:tcPr>
          <w:p w:rsidR="0059774D" w:rsidRPr="0059774D" w:rsidRDefault="00A32A71" w:rsidP="00D37765">
            <w:r>
              <w:t>n/a</w:t>
            </w:r>
          </w:p>
        </w:tc>
      </w:tr>
      <w:tr w:rsidR="0059774D" w:rsidTr="001609EA">
        <w:tc>
          <w:tcPr>
            <w:tcW w:w="1107" w:type="dxa"/>
          </w:tcPr>
          <w:p w:rsidR="0059774D" w:rsidRPr="0059774D" w:rsidRDefault="00802397" w:rsidP="00D37765">
            <w:r>
              <w:t>Interrupt Test</w:t>
            </w:r>
          </w:p>
        </w:tc>
        <w:tc>
          <w:tcPr>
            <w:tcW w:w="2687" w:type="dxa"/>
          </w:tcPr>
          <w:p w:rsidR="0059774D" w:rsidRPr="0059774D" w:rsidRDefault="0015442B" w:rsidP="00D37765">
            <w:r>
              <w:t>-</w:t>
            </w:r>
          </w:p>
        </w:tc>
        <w:tc>
          <w:tcPr>
            <w:tcW w:w="4252" w:type="dxa"/>
          </w:tcPr>
          <w:p w:rsidR="0059774D" w:rsidRPr="0059774D" w:rsidRDefault="0015442B" w:rsidP="00D37765">
            <w:r w:rsidRPr="00802397">
              <w:t>IEC60335_ClassB_InitInterruptTest</w:t>
            </w:r>
          </w:p>
        </w:tc>
        <w:tc>
          <w:tcPr>
            <w:tcW w:w="1242" w:type="dxa"/>
          </w:tcPr>
          <w:p w:rsidR="0059774D" w:rsidRPr="0059774D" w:rsidRDefault="00A32A71" w:rsidP="00D37765">
            <w:r w:rsidRPr="00A32A71">
              <w:t>8244</w:t>
            </w:r>
          </w:p>
        </w:tc>
      </w:tr>
      <w:tr w:rsidR="00802397" w:rsidTr="001609EA">
        <w:tc>
          <w:tcPr>
            <w:tcW w:w="1107" w:type="dxa"/>
          </w:tcPr>
          <w:p w:rsidR="00802397" w:rsidRPr="0059774D" w:rsidRDefault="00802397" w:rsidP="00D37765"/>
        </w:tc>
        <w:tc>
          <w:tcPr>
            <w:tcW w:w="2687" w:type="dxa"/>
          </w:tcPr>
          <w:p w:rsidR="00802397" w:rsidRPr="0059774D" w:rsidRDefault="0015442B" w:rsidP="00AE2457">
            <w:r>
              <w:t>-</w:t>
            </w:r>
          </w:p>
        </w:tc>
        <w:tc>
          <w:tcPr>
            <w:tcW w:w="4252" w:type="dxa"/>
          </w:tcPr>
          <w:p w:rsidR="00802397" w:rsidRPr="0059774D" w:rsidRDefault="0015442B" w:rsidP="00D37765">
            <w:r w:rsidRPr="00802397">
              <w:t>IEC60335_ClassB_I</w:t>
            </w:r>
            <w:r>
              <w:t>RQReplacementHandler</w:t>
            </w:r>
          </w:p>
        </w:tc>
        <w:tc>
          <w:tcPr>
            <w:tcW w:w="1242" w:type="dxa"/>
          </w:tcPr>
          <w:p w:rsidR="00802397" w:rsidRPr="0059774D" w:rsidRDefault="00AE2457" w:rsidP="00D37765">
            <w:r>
              <w:t>56</w:t>
            </w:r>
          </w:p>
        </w:tc>
      </w:tr>
      <w:tr w:rsidR="00802397" w:rsidTr="001609EA">
        <w:tc>
          <w:tcPr>
            <w:tcW w:w="1107" w:type="dxa"/>
          </w:tcPr>
          <w:p w:rsidR="00802397" w:rsidRPr="0059774D" w:rsidRDefault="00802397" w:rsidP="00D37765"/>
        </w:tc>
        <w:tc>
          <w:tcPr>
            <w:tcW w:w="2687" w:type="dxa"/>
          </w:tcPr>
          <w:p w:rsidR="00802397" w:rsidRPr="0059774D" w:rsidRDefault="0015442B" w:rsidP="00D37765">
            <w:r>
              <w:t>-</w:t>
            </w:r>
          </w:p>
        </w:tc>
        <w:tc>
          <w:tcPr>
            <w:tcW w:w="4252" w:type="dxa"/>
          </w:tcPr>
          <w:p w:rsidR="00802397" w:rsidRPr="0059774D" w:rsidRDefault="0015442B" w:rsidP="00D37765">
            <w:r w:rsidRPr="00802397">
              <w:t>IEC60335_ClassB_InterruptCheck</w:t>
            </w:r>
          </w:p>
        </w:tc>
        <w:tc>
          <w:tcPr>
            <w:tcW w:w="1242" w:type="dxa"/>
          </w:tcPr>
          <w:p w:rsidR="00802397" w:rsidRPr="0059774D" w:rsidRDefault="00A32A71" w:rsidP="00D37765">
            <w:r w:rsidRPr="00A32A71">
              <w:t>72</w:t>
            </w:r>
          </w:p>
        </w:tc>
      </w:tr>
    </w:tbl>
    <w:p w:rsidR="00EC29CB" w:rsidRDefault="00AA6FF1" w:rsidP="00AA6FF1">
      <w:pPr>
        <w:pStyle w:val="Caption"/>
      </w:pPr>
      <w:r>
        <w:t xml:space="preserve">Table </w:t>
      </w:r>
      <w:fldSimple w:instr=" SEQ Table \* ARABIC ">
        <w:r w:rsidR="00F52C39">
          <w:rPr>
            <w:noProof/>
          </w:rPr>
          <w:t>8</w:t>
        </w:r>
      </w:fldSimple>
      <w:r>
        <w:t xml:space="preserve"> Module Execution Time</w:t>
      </w:r>
    </w:p>
    <w:p w:rsidR="00EC29CB" w:rsidRPr="00662A68" w:rsidRDefault="00AA6FF1" w:rsidP="00D37765">
      <w:r>
        <w:t>Execution Time is defined in core clock cycles. Total time can be calculated by multiplying the cycles with the clock phase time (</w:t>
      </w:r>
      <w:r w:rsidR="001609EA">
        <w:t>e.g.</w:t>
      </w:r>
      <w:r>
        <w:t xml:space="preserve"> 1/10MHz = 100ns, </w:t>
      </w:r>
      <w:r w:rsidRPr="00EC29CB">
        <w:t>IEC60335_ClassB_CPUregTest_BIST</w:t>
      </w:r>
      <w:r>
        <w:t xml:space="preserve"> = 906*100ns = 90,6µs)</w:t>
      </w:r>
      <w:r w:rsidR="005704C9">
        <w:t>. The data are measured empirical.</w:t>
      </w:r>
    </w:p>
    <w:p w:rsidR="00985A74" w:rsidRPr="00662A68" w:rsidRDefault="00466D3B" w:rsidP="00D37765">
      <w:r w:rsidRPr="00662A68">
        <w:br w:type="page"/>
      </w:r>
    </w:p>
    <w:p w:rsidR="0057076B" w:rsidRPr="00662A68" w:rsidRDefault="00E31711" w:rsidP="00D37765">
      <w:pPr>
        <w:pStyle w:val="berschrift2"/>
      </w:pPr>
      <w:bookmarkStart w:id="93" w:name="_Usage_Description"/>
      <w:bookmarkStart w:id="94" w:name="_Ref294613473"/>
      <w:bookmarkStart w:id="95" w:name="_Ref294613486"/>
      <w:bookmarkStart w:id="96" w:name="_Toc299609372"/>
      <w:bookmarkEnd w:id="93"/>
      <w:r w:rsidRPr="00662A68">
        <w:lastRenderedPageBreak/>
        <w:t xml:space="preserve">Library </w:t>
      </w:r>
      <w:r w:rsidR="0057076B" w:rsidRPr="00662A68">
        <w:t>Usage Description</w:t>
      </w:r>
      <w:bookmarkEnd w:id="94"/>
      <w:bookmarkEnd w:id="95"/>
      <w:bookmarkEnd w:id="96"/>
    </w:p>
    <w:p w:rsidR="00043B9A" w:rsidRDefault="00043B9A" w:rsidP="00D37765">
      <w:r w:rsidRPr="00662A68">
        <w:t xml:space="preserve">This section </w:t>
      </w:r>
      <w:r w:rsidR="00E31711" w:rsidRPr="00662A68">
        <w:t>defines</w:t>
      </w:r>
      <w:r w:rsidRPr="00662A68">
        <w:t xml:space="preserve"> </w:t>
      </w:r>
      <w:r w:rsidR="00E31711" w:rsidRPr="00662A68">
        <w:t>rules for usage of the library</w:t>
      </w:r>
      <w:r w:rsidRPr="00662A68">
        <w:t>. It is intended to show</w:t>
      </w:r>
      <w:r w:rsidR="00E31711" w:rsidRPr="00662A68">
        <w:t xml:space="preserve"> cases</w:t>
      </w:r>
      <w:r w:rsidRPr="00662A68">
        <w:t xml:space="preserve"> how the library is to use, and more important, how not to use.</w:t>
      </w:r>
      <w:r w:rsidR="00BE5EF4">
        <w:t xml:space="preserve"> The reference for this chapter is the implemented test project available for IAR, GCC and ARM tool chain. The project details references to the GCC version.</w:t>
      </w:r>
    </w:p>
    <w:p w:rsidR="00BE5EF4" w:rsidRPr="00662A68" w:rsidRDefault="00BE5EF4" w:rsidP="00D37765"/>
    <w:p w:rsidR="0057076B" w:rsidRPr="00662A68" w:rsidRDefault="0057076B" w:rsidP="00D37765">
      <w:pPr>
        <w:pStyle w:val="Heading3"/>
      </w:pPr>
      <w:bookmarkStart w:id="97" w:name="_Ref284422246"/>
      <w:bookmarkStart w:id="98" w:name="_Ref284422253"/>
      <w:bookmarkStart w:id="99" w:name="_Toc299609373"/>
      <w:r w:rsidRPr="00662A68">
        <w:t>CPU Register Test Usage</w:t>
      </w:r>
      <w:bookmarkEnd w:id="97"/>
      <w:bookmarkEnd w:id="98"/>
      <w:bookmarkEnd w:id="99"/>
    </w:p>
    <w:p w:rsidR="00E31711" w:rsidRDefault="00E31711" w:rsidP="00D37765"/>
    <w:p w:rsidR="004E2D21" w:rsidRDefault="004E2D21" w:rsidP="00D37765">
      <w:r>
        <w:t>Register tests are divided into POST and BIST tests. POST tests will destroy the memory content, so the POST test must be used before initializing the RAM (BSS section). The example application combines all the POST tests into one function called IEC60335_CassB_POST() calling subsequent all the POST tests before setup the runtime environment.</w:t>
      </w:r>
    </w:p>
    <w:p w:rsidR="00837EBE" w:rsidRPr="00662A68" w:rsidRDefault="00837EBE" w:rsidP="00D37765"/>
    <w:p w:rsidR="00837EBE" w:rsidRPr="00662A68" w:rsidRDefault="00837EBE" w:rsidP="00D37765"/>
    <w:p w:rsidR="0057076B" w:rsidRPr="00662A68" w:rsidRDefault="0057076B" w:rsidP="00D37765">
      <w:pPr>
        <w:pStyle w:val="Heading3"/>
      </w:pPr>
      <w:bookmarkStart w:id="100" w:name="_Toc299609374"/>
      <w:r w:rsidRPr="00662A68">
        <w:t>Program Counter Test Usage</w:t>
      </w:r>
      <w:bookmarkEnd w:id="100"/>
    </w:p>
    <w:p w:rsidR="007E6AA7" w:rsidRPr="00662A68" w:rsidRDefault="007E6AA7" w:rsidP="00D37765"/>
    <w:p w:rsidR="004E2D21" w:rsidRDefault="004E2D21" w:rsidP="004E2D21">
      <w:r>
        <w:t xml:space="preserve">Program Counter tests are divided into POST and BIST tests. POST tests will run all possible Program Counter tests in one series where the BIST test calls separate subtest functions. The intention is to run the POST test as a monolithic test where the BIST test must be interruptable and short runtime for possible </w:t>
      </w:r>
      <w:r w:rsidR="00A05BE6">
        <w:t>OS usage. The example project calls the POST test into one function called IEC60335_CassB_POST().</w:t>
      </w:r>
    </w:p>
    <w:p w:rsidR="0098493F" w:rsidRPr="00662A68" w:rsidRDefault="0098493F" w:rsidP="00D37765"/>
    <w:p w:rsidR="0057076B" w:rsidRPr="00662A68" w:rsidRDefault="0057076B" w:rsidP="00D37765">
      <w:pPr>
        <w:pStyle w:val="Heading3"/>
      </w:pPr>
      <w:bookmarkStart w:id="101" w:name="_Toc299609375"/>
      <w:r w:rsidRPr="00662A68">
        <w:t xml:space="preserve">Interrupt </w:t>
      </w:r>
      <w:r w:rsidR="007E6AA7" w:rsidRPr="00662A68">
        <w:t>Operation</w:t>
      </w:r>
      <w:r w:rsidRPr="00662A68">
        <w:t xml:space="preserve"> Test Usage</w:t>
      </w:r>
      <w:bookmarkEnd w:id="101"/>
    </w:p>
    <w:p w:rsidR="0098493F" w:rsidRDefault="0098493F" w:rsidP="00D37765"/>
    <w:p w:rsidR="00935B07" w:rsidRDefault="00935B07" w:rsidP="00D37765">
      <w:r>
        <w:t xml:space="preserve">Testing an Interrupt may vary in the test configuration during runtime. Each interrupt with an interrupt </w:t>
      </w:r>
      <w:r w:rsidR="00AE77B5">
        <w:t>ID higher</w:t>
      </w:r>
      <w:r>
        <w:t xml:space="preserve"> than -2 (</w:t>
      </w:r>
      <w:r w:rsidR="00AE77B5" w:rsidRPr="00AE77B5">
        <w:t>PendSV_IRQn</w:t>
      </w:r>
      <w:r w:rsidR="00AE77B5">
        <w:t xml:space="preserve">) can be tested. Initialization of the test requires some information: which interrupt will be tested and which mode is intended. The mode parameter specifies if the original vector handler is executed (1) or the execution is skipped. This allows the user to run an interrupt with all the consequences without interference on the program flow. E.g. if protocol bytes on the USART are counted to serve any frame information, the test can be configured top skip the handler so that there is no effect on the frame counter. The interrupt tests are toggling the test feature. So disabling the test requires the same call of initialization for a second time. </w:t>
      </w:r>
      <w:r w:rsidR="0079144C">
        <w:t xml:space="preserve">Unconfigure the complete mechanism a call with a unsupported vector Id is required. </w:t>
      </w:r>
      <w:r w:rsidR="00AE77B5">
        <w:t>Only one interrupt can be tested at one time. This means for the fact that there is only one ClockTest structure the configuration and results are limited. To extend this the ClockTest have to be implemented as array for individual interrupt indices.</w:t>
      </w:r>
    </w:p>
    <w:p w:rsidR="00935B07" w:rsidRPr="00662A68" w:rsidRDefault="0079144C" w:rsidP="00D37765">
      <w:r>
        <w:t xml:space="preserve">To check the occurrence of an interrupt there is the function </w:t>
      </w:r>
      <w:r w:rsidRPr="0079144C">
        <w:t>IEC60335_ClassB_InterruptCheck</w:t>
      </w:r>
      <w:r>
        <w:t xml:space="preserve"> available. The function checks the number of occurrences in relation to the desired number. The function is non-blocking so the call can be several times in the program loop.</w:t>
      </w:r>
    </w:p>
    <w:p w:rsidR="007E6AA7" w:rsidRPr="00662A68" w:rsidRDefault="007E6AA7" w:rsidP="00D37765"/>
    <w:p w:rsidR="0057076B" w:rsidRPr="00662A68" w:rsidRDefault="0057076B" w:rsidP="00D37765">
      <w:pPr>
        <w:pStyle w:val="Heading3"/>
      </w:pPr>
      <w:bookmarkStart w:id="102" w:name="_Toc299609376"/>
      <w:r w:rsidRPr="00662A68">
        <w:t>Clock System Test Usage</w:t>
      </w:r>
      <w:bookmarkEnd w:id="102"/>
    </w:p>
    <w:p w:rsidR="007E6AA7" w:rsidRPr="00662A68" w:rsidRDefault="007E6AA7" w:rsidP="00D37765"/>
    <w:p w:rsidR="007E6AA7" w:rsidRDefault="00EC0C7D" w:rsidP="00D37765">
      <w:r>
        <w:t>The Clock System test is intended to run selected clocks in relation to the RTC. Making sure that the RTC is driven by an external oscillator on the RTC-clock domain</w:t>
      </w:r>
      <w:r w:rsidR="00D00638">
        <w:t xml:space="preserve"> (LFACLK</w:t>
      </w:r>
      <w:r w:rsidR="00D00638" w:rsidRPr="00D00638">
        <w:rPr>
          <w:vertAlign w:val="subscript"/>
        </w:rPr>
        <w:t>RTC</w:t>
      </w:r>
      <w:r w:rsidR="00D00638">
        <w:t>)</w:t>
      </w:r>
      <w:r>
        <w:t xml:space="preserve"> each other timer running on a different clock domain can be tested.</w:t>
      </w:r>
    </w:p>
    <w:p w:rsidR="00EC0C7D" w:rsidRDefault="00D00638" w:rsidP="00D37765">
      <w:r>
        <w:t>Running test can be implemented periodically or initial before using the tested timer.</w:t>
      </w:r>
    </w:p>
    <w:p w:rsidR="00D00638" w:rsidRDefault="00D00638" w:rsidP="00D37765">
      <w:r>
        <w:t xml:space="preserve">Initializing the clock system test will enable the RTC and configure the timer specified in the file </w:t>
      </w:r>
      <w:r w:rsidRPr="00D00638">
        <w:t>iec60335_class_b</w:t>
      </w:r>
      <w:r>
        <w:t xml:space="preserve">.h. </w:t>
      </w:r>
      <w:r w:rsidR="00275534">
        <w:t>Both timers are configured using interrupts. The initial call defines the factor and tolerance in percent how the timer produces interrupts relative to the RTC. For evaluation there are two functions available: one for polling usage e.g. in a main routine and one for interrupt usage called from an TRC interrupt. The main difference is, that the polling version is blocking until a RTC interrupt occurs, while the RTC interrupt routine is non-blocking. The interrupt versions result can be evaluated in the ClockTest struct evaluating the result member.</w:t>
      </w:r>
    </w:p>
    <w:p w:rsidR="007226C5" w:rsidRDefault="007226C5">
      <w:pPr>
        <w:rPr>
          <w:rFonts w:cs="Arial"/>
          <w:iCs/>
          <w:sz w:val="24"/>
          <w:szCs w:val="26"/>
        </w:rPr>
      </w:pPr>
      <w:r>
        <w:br w:type="page"/>
      </w:r>
    </w:p>
    <w:p w:rsidR="007F741D" w:rsidRPr="00662A68" w:rsidRDefault="0057076B" w:rsidP="00D37765">
      <w:pPr>
        <w:pStyle w:val="Heading3"/>
      </w:pPr>
      <w:bookmarkStart w:id="103" w:name="_Toc299609377"/>
      <w:r w:rsidRPr="00662A68">
        <w:lastRenderedPageBreak/>
        <w:t>Memory Test and Safety Functions Usage</w:t>
      </w:r>
      <w:bookmarkEnd w:id="103"/>
    </w:p>
    <w:p w:rsidR="007F741D" w:rsidRPr="00662A68" w:rsidRDefault="007F741D" w:rsidP="00D37765"/>
    <w:p w:rsidR="006D5E84" w:rsidRPr="00662A68" w:rsidRDefault="00350A01" w:rsidP="00D37765">
      <w:pPr>
        <w:pStyle w:val="Heading4"/>
      </w:pPr>
      <w:r w:rsidRPr="00662A68">
        <w:t>Critical</w:t>
      </w:r>
      <w:r w:rsidR="006D5E84" w:rsidRPr="00662A68">
        <w:t xml:space="preserve"> Data Storage</w:t>
      </w:r>
    </w:p>
    <w:p w:rsidR="00350A01" w:rsidRDefault="00350A01" w:rsidP="00D37765">
      <w:pPr>
        <w:rPr>
          <w:highlight w:val="yellow"/>
        </w:rPr>
      </w:pPr>
    </w:p>
    <w:p w:rsidR="000E0E96" w:rsidRDefault="000E0E96" w:rsidP="00D37765">
      <w:r w:rsidRPr="000E0E96">
        <w:t xml:space="preserve">The library offers a </w:t>
      </w:r>
      <w:r>
        <w:t xml:space="preserve">set of storage macros which allows the user to store, read and verify data integrity in the volatile memory. Use the macro </w:t>
      </w:r>
      <w:r w:rsidRPr="000E0E96">
        <w:t>IEC60335_ClassB_CriticalDataInit</w:t>
      </w:r>
      <w:r>
        <w:t xml:space="preserve"> to set an initial value to a data type e.g. </w:t>
      </w:r>
      <w:r w:rsidRPr="000E0E96">
        <w:t>critical_uint32_t</w:t>
      </w:r>
      <w:r>
        <w:t xml:space="preserve">. In this case the value is written into two memory locations with bit-inverted values. To update the data the macro </w:t>
      </w:r>
      <w:r w:rsidRPr="000E0E96">
        <w:t>IEC60335_ClassB_CriticalDataPush</w:t>
      </w:r>
      <w:r>
        <w:t xml:space="preserve"> is necessary. The value is also written in the two locations, one inverted. Checking the data can be done with the macro </w:t>
      </w:r>
      <w:r w:rsidRPr="000E0E96">
        <w:t>IEC60335_ClassB_CriticalDataValidate</w:t>
      </w:r>
      <w:r>
        <w:t xml:space="preserve">. Writing on only one of the words of a critical data type will cause a validation error with this macro. </w:t>
      </w:r>
      <w:r w:rsidRPr="000E0E96">
        <w:t>IEC60335_ClassB_CriticalDataPop</w:t>
      </w:r>
      <w:r>
        <w:t xml:space="preserve"> will read the data without checking for integrity.</w:t>
      </w:r>
    </w:p>
    <w:p w:rsidR="00350A01" w:rsidRPr="00662A68" w:rsidRDefault="00350A01" w:rsidP="00D37765"/>
    <w:p w:rsidR="00DB0BC2" w:rsidRPr="00662A68" w:rsidRDefault="006D5E84" w:rsidP="00D37765">
      <w:pPr>
        <w:pStyle w:val="Heading4"/>
      </w:pPr>
      <w:r w:rsidRPr="00662A68">
        <w:t>Make an initiali</w:t>
      </w:r>
      <w:r w:rsidR="000E0E96">
        <w:t>z</w:t>
      </w:r>
      <w:r w:rsidRPr="00662A68">
        <w:t>ed or uninitialized instance</w:t>
      </w:r>
    </w:p>
    <w:p w:rsidR="00AD67DA" w:rsidRDefault="00AD67DA" w:rsidP="00D37765"/>
    <w:p w:rsidR="000E0E96" w:rsidRDefault="000E0E96" w:rsidP="00D37765">
      <w:r>
        <w:t>The difference of initialize a critical data type to simply storing the data to the critical data types data member is that the ones-complement is not initialized.</w:t>
      </w:r>
    </w:p>
    <w:p w:rsidR="000E0E96" w:rsidRDefault="00DE0F8A" w:rsidP="00D37765">
      <w:r>
        <w:t xml:space="preserve">Initialize with the </w:t>
      </w:r>
      <w:r w:rsidRPr="00DE0F8A">
        <w:t>IEC60335_ClassB_CriticalDataInit</w:t>
      </w:r>
      <w:r>
        <w:t xml:space="preserve"> macro will enable data verification from the beginning of the existence of the critical data. The uninitialized critical type will lead to a fail condition if the verification is made.</w:t>
      </w:r>
    </w:p>
    <w:p w:rsidR="000E0E96" w:rsidRPr="00662A68" w:rsidRDefault="000E0E96" w:rsidP="00D37765"/>
    <w:p w:rsidR="00AD67DA" w:rsidRPr="00662A68" w:rsidRDefault="00AD67DA" w:rsidP="00D37765">
      <w:pPr>
        <w:pStyle w:val="Heading3"/>
      </w:pPr>
      <w:r w:rsidRPr="00662A68">
        <w:br w:type="page"/>
      </w:r>
      <w:r w:rsidRPr="00662A68">
        <w:lastRenderedPageBreak/>
        <w:t xml:space="preserve"> </w:t>
      </w:r>
      <w:bookmarkStart w:id="104" w:name="_Toc299609378"/>
      <w:r w:rsidRPr="00662A68">
        <w:t>FLASH Test Usage</w:t>
      </w:r>
      <w:bookmarkEnd w:id="104"/>
    </w:p>
    <w:p w:rsidR="00350A01" w:rsidRDefault="00350A01" w:rsidP="00D37765"/>
    <w:p w:rsidR="00DE0F8A" w:rsidRDefault="00DE0F8A" w:rsidP="00D37765">
      <w:r>
        <w:t>The FLASH test checks the non volatile memory section of the application. This can include code and data section. By linker script definition a section CRCs is defined at the address 0x0000.00ec. This location is behind the interrupt vector table of the Cortex M3 and before the text section which holds the program</w:t>
      </w:r>
      <w:r w:rsidRPr="00DE0F8A">
        <w:t xml:space="preserve"> </w:t>
      </w:r>
      <w:r>
        <w:t xml:space="preserve">code. In this CRCs area a struct called </w:t>
      </w:r>
      <w:r w:rsidRPr="00DE0F8A">
        <w:t xml:space="preserve">ENTRY_FLASH_CRC </w:t>
      </w:r>
      <w:r>
        <w:t xml:space="preserve">is located. It hold a CRCvalue, information on the FlashSize and where the CRC checked area begins. Also a flag is available if the CRC is valid or if there is any exceptional condition like during development cycles. This is defined in the file </w:t>
      </w:r>
      <w:r w:rsidRPr="00DE0F8A">
        <w:t>iec60335_class_b_flash_test</w:t>
      </w:r>
      <w:r>
        <w:t>.h and must be adjusted before running the test.</w:t>
      </w:r>
    </w:p>
    <w:p w:rsidR="00DE0F8A" w:rsidRDefault="00DE0F8A" w:rsidP="00D37765">
      <w:r>
        <w:t xml:space="preserve">The POST function is already calling the </w:t>
      </w:r>
      <w:r w:rsidR="003F3BBA" w:rsidRPr="003F3BBA">
        <w:t xml:space="preserve">IEC60335_ClassB_FLASHtest_POST </w:t>
      </w:r>
      <w:r>
        <w:t>function w</w:t>
      </w:r>
      <w:r w:rsidR="003F3BBA">
        <w:t>h</w:t>
      </w:r>
      <w:r>
        <w:t>i</w:t>
      </w:r>
      <w:r w:rsidR="003F3BBA">
        <w:t xml:space="preserve">ch runs a CRC recalculation on the complete Flash except the non text sections. The calculated CRC is compared to the former mentioned fix CRC value. If the numbers are not matching the result should lead to a shut down because the code was inconsistent. Because of the long term (more than 128 ms) to run this test on the complete Flash content the </w:t>
      </w:r>
      <w:r w:rsidR="003F3BBA" w:rsidRPr="003F3BBA">
        <w:t xml:space="preserve">IEC60335_ClassB_FLASHtest_BIST </w:t>
      </w:r>
      <w:r w:rsidR="003F3BBA">
        <w:t xml:space="preserve">function checks the Flash consecutive in blocks of 1024 byte defined in the file </w:t>
      </w:r>
      <w:r w:rsidR="003F3BBA" w:rsidRPr="003F3BBA">
        <w:t>iec60335_class_b_flash_test</w:t>
      </w:r>
      <w:r w:rsidR="003F3BBA">
        <w:t>.h. This takes much less time and the result will be available automatically after the necessary number of calls. This method need</w:t>
      </w:r>
      <w:r w:rsidR="005704C9">
        <w:t>s</w:t>
      </w:r>
      <w:r w:rsidR="003F3BBA">
        <w:t xml:space="preserve"> a startup condition which is given by a single call with parameter </w:t>
      </w:r>
      <w:r w:rsidR="00B15BA5">
        <w:t>5 (</w:t>
      </w:r>
      <w:r w:rsidR="00B15BA5" w:rsidRPr="00B15BA5">
        <w:t>FLASH_CRC_Restart</w:t>
      </w:r>
      <w:r w:rsidR="00B15BA5">
        <w:t xml:space="preserve">) before entering the main loop. </w:t>
      </w:r>
      <w:r w:rsidR="00B26A60">
        <w:t xml:space="preserve">According to the Flash size the </w:t>
      </w:r>
      <w:r w:rsidR="00B26A60" w:rsidRPr="00B26A60">
        <w:t>IEC60335_ClassB_FLASHtest_BIST</w:t>
      </w:r>
      <w:r w:rsidR="00B26A60">
        <w:t xml:space="preserve"> function must be called several times until the result changes from </w:t>
      </w:r>
      <w:r w:rsidR="00B26A60" w:rsidRPr="00B26A60">
        <w:t>FLASH_CRC_InProg</w:t>
      </w:r>
      <w:r w:rsidR="00B26A60">
        <w:t xml:space="preserve"> to the </w:t>
      </w:r>
      <w:r w:rsidR="00E86785">
        <w:t xml:space="preserve">calculated </w:t>
      </w:r>
      <w:r w:rsidR="00B26A60">
        <w:t>result.</w:t>
      </w:r>
    </w:p>
    <w:p w:rsidR="00B26A60" w:rsidRPr="00662A68" w:rsidRDefault="00B26A60" w:rsidP="00D37765"/>
    <w:p w:rsidR="00AD67DA" w:rsidRPr="00662A68" w:rsidRDefault="00AD67DA" w:rsidP="00D37765">
      <w:pPr>
        <w:pStyle w:val="Heading4"/>
      </w:pPr>
      <w:r w:rsidRPr="00662A68">
        <w:t>Functions</w:t>
      </w:r>
    </w:p>
    <w:p w:rsidR="00AD67DA" w:rsidRDefault="00B26A60" w:rsidP="00D37765">
      <w:r w:rsidRPr="00B26A60">
        <w:t>IEC60335_ClassB_FLASHtest_POST</w:t>
      </w:r>
      <w:r>
        <w:t xml:space="preserve"> called by the POST test is checking the complete Flash which takes some times.</w:t>
      </w:r>
    </w:p>
    <w:p w:rsidR="00B26A60" w:rsidRPr="00662A68" w:rsidRDefault="00B26A60" w:rsidP="00D37765">
      <w:r w:rsidRPr="00B26A60">
        <w:t>IEC60335_ClassB_FLASHtest_BIST</w:t>
      </w:r>
      <w:r>
        <w:t xml:space="preserve"> is called from the main routine with an initial value </w:t>
      </w:r>
      <w:r w:rsidRPr="00B15BA5">
        <w:t>FLASH_CRC_Restart</w:t>
      </w:r>
      <w:r>
        <w:t>.</w:t>
      </w:r>
      <w:r w:rsidR="000247DE">
        <w:t xml:space="preserve"> Cal</w:t>
      </w:r>
      <w:r w:rsidR="00E86785">
        <w:t>l</w:t>
      </w:r>
      <w:r w:rsidR="000247DE">
        <w:t>ing the function from the main loop with parameter 0 will cause the function to recalculate consequent the CRC in blocks of 1024 byte until the end of the CRC defined are is reached and compares this to the predefined CRC value from the sections CRCs.</w:t>
      </w:r>
    </w:p>
    <w:p w:rsidR="00AD67DA" w:rsidRPr="00662A68" w:rsidRDefault="00AD67DA" w:rsidP="00D37765"/>
    <w:p w:rsidR="00AD67DA" w:rsidRPr="00662A68" w:rsidRDefault="00AD67DA" w:rsidP="00D37765">
      <w:pPr>
        <w:pStyle w:val="Heading4"/>
      </w:pPr>
      <w:r w:rsidRPr="00662A68">
        <w:t>Type definitions</w:t>
      </w:r>
    </w:p>
    <w:p w:rsidR="00AD67DA" w:rsidRDefault="00AD67DA" w:rsidP="00D37765"/>
    <w:p w:rsidR="000247DE" w:rsidRDefault="000247DE" w:rsidP="000247DE">
      <w:r>
        <w:t>To give the routine fixed data for evaluation the section CRCs contains the CRC data predefined as CRC32 value, memory length, next address, block size and status.</w:t>
      </w:r>
    </w:p>
    <w:p w:rsidR="000247DE" w:rsidRDefault="000247DE" w:rsidP="000247DE">
      <w:r>
        <w:t>#define ENTRY_FLASH_CRC.</w:t>
      </w:r>
    </w:p>
    <w:p w:rsidR="000247DE" w:rsidRDefault="000247DE" w:rsidP="000247DE"/>
    <w:p w:rsidR="000247DE" w:rsidRDefault="000247DE" w:rsidP="000247DE">
      <w:r>
        <w:t>Hint: to calculate the CRC32 value external several tools are available from the internet. Another method is the inbound calculation. With a debugger system run the code until the CRC value is recalculated and checkout the temporary value. This value can be representing the correct predefinition.</w:t>
      </w:r>
    </w:p>
    <w:p w:rsidR="00AD67DA" w:rsidRPr="00662A68" w:rsidRDefault="00AD67DA" w:rsidP="00D37765">
      <w:r w:rsidRPr="00662A68">
        <w:br w:type="page"/>
      </w:r>
    </w:p>
    <w:p w:rsidR="0057076B" w:rsidRPr="00662A68" w:rsidRDefault="0057076B" w:rsidP="00D37765">
      <w:pPr>
        <w:pStyle w:val="Heading3"/>
      </w:pPr>
      <w:bookmarkStart w:id="105" w:name="_Toc299609379"/>
      <w:r w:rsidRPr="00662A68">
        <w:lastRenderedPageBreak/>
        <w:t>RAM Test Usage</w:t>
      </w:r>
      <w:bookmarkEnd w:id="105"/>
    </w:p>
    <w:p w:rsidR="00837EBE" w:rsidRDefault="00837EBE" w:rsidP="00D37765"/>
    <w:p w:rsidR="000247DE" w:rsidRDefault="000247DE" w:rsidP="00D37765">
      <w:r>
        <w:t xml:space="preserve">Like the Flash test the RAM test is divided into two parts: </w:t>
      </w:r>
      <w:r w:rsidRPr="000247DE">
        <w:t>IEC60335_ClassB_RAMtest_POST</w:t>
      </w:r>
      <w:r>
        <w:t xml:space="preserve"> to run a complete test before system start and </w:t>
      </w:r>
      <w:r w:rsidRPr="000247DE">
        <w:t>IEC60335_ClassB_RAMtest_BIST</w:t>
      </w:r>
      <w:r>
        <w:t xml:space="preserve"> which is intended to check smaller portions of RAM with the ability to save </w:t>
      </w:r>
      <w:r w:rsidR="00812395">
        <w:t xml:space="preserve">the content before </w:t>
      </w:r>
      <w:r>
        <w:t>and restore the content</w:t>
      </w:r>
      <w:r w:rsidR="00812395">
        <w:t xml:space="preserve"> after the test. In this case there is no data corruption. The RAM memory is checked for stuck and crosstalk effects. There is no way to check the content against some fixed values. To provide data integrity the critical data storage macros can be used.</w:t>
      </w:r>
    </w:p>
    <w:p w:rsidR="00812395" w:rsidRDefault="00812395" w:rsidP="00D37765"/>
    <w:p w:rsidR="00812395" w:rsidRDefault="00812395" w:rsidP="00D37765">
      <w:r>
        <w:t>The POST test of the RAM is destructive. This means no valid data is left in the RAM after the tests is finished. So the test must be used before the data section is copied to the RAM and before the zero filling is done (bss).</w:t>
      </w:r>
    </w:p>
    <w:p w:rsidR="00812395" w:rsidRDefault="00812395" w:rsidP="00D37765">
      <w:r>
        <w:t xml:space="preserve">The BIST test of the RAM delivers the result immediately after the test is finished. </w:t>
      </w:r>
      <w:r w:rsidR="00CE46A5">
        <w:t>Parameters are the start address and the length of the portion which will be tested. The function is not able to check the RAM part holding the stack. So the application will automatically test the RAM parts outside, even is split i</w:t>
      </w:r>
      <w:r w:rsidR="00E959C1">
        <w:t>n</w:t>
      </w:r>
      <w:r w:rsidR="00CE46A5">
        <w:t>to two part before and after</w:t>
      </w:r>
      <w:r w:rsidR="00E959C1">
        <w:t>,</w:t>
      </w:r>
      <w:r w:rsidR="00CE46A5">
        <w:t xml:space="preserve"> </w:t>
      </w:r>
      <w:r w:rsidR="00E959C1">
        <w:t xml:space="preserve">with a maximum size defined by the </w:t>
      </w:r>
      <w:r w:rsidR="00E959C1" w:rsidRPr="00E959C1">
        <w:t>IEC60335_RAM_buffersize</w:t>
      </w:r>
      <w:r w:rsidR="00E959C1">
        <w:t xml:space="preserve"> in the file </w:t>
      </w:r>
      <w:r w:rsidR="00E959C1" w:rsidRPr="00E959C1">
        <w:t>iec60335_class_b_ram_test</w:t>
      </w:r>
      <w:r w:rsidR="00E959C1">
        <w:t>.h.</w:t>
      </w:r>
    </w:p>
    <w:p w:rsidR="00837EBE" w:rsidRPr="00662A68" w:rsidRDefault="00837EBE" w:rsidP="00D37765"/>
    <w:p w:rsidR="0057076B" w:rsidRPr="00662A68" w:rsidRDefault="00897A82" w:rsidP="00D37765">
      <w:pPr>
        <w:pStyle w:val="Heading3"/>
      </w:pPr>
      <w:bookmarkStart w:id="106" w:name="_Toc299609380"/>
      <w:r>
        <w:t xml:space="preserve">Watchdog Timer </w:t>
      </w:r>
      <w:r w:rsidR="0057076B" w:rsidRPr="00662A68">
        <w:t>Test Usage</w:t>
      </w:r>
      <w:bookmarkEnd w:id="106"/>
    </w:p>
    <w:p w:rsidR="000C44C3" w:rsidRPr="00662A68" w:rsidRDefault="000C44C3" w:rsidP="00D37765"/>
    <w:p w:rsidR="00897A82" w:rsidRDefault="00897A82" w:rsidP="00D37765">
      <w:r>
        <w:t xml:space="preserve">The watchdog timer test </w:t>
      </w:r>
      <w:r w:rsidR="00E86785">
        <w:t>cannot</w:t>
      </w:r>
      <w:r>
        <w:t xml:space="preserve"> be simulated. By this fact the test is forced to run the watchdog timer and force a timeout which will reset the controller. This fact leads to the inherent precondition that there is no code before this test. User must be sure that there is no data which are missing after this test. In the example application the watch dog timer (WDT) test is the first test w</w:t>
      </w:r>
      <w:r w:rsidR="001370E6">
        <w:t>h</w:t>
      </w:r>
      <w:r>
        <w:t>ich is called by the post function before the chip is initialized and RAM is preset.</w:t>
      </w:r>
    </w:p>
    <w:p w:rsidR="000C44C3" w:rsidRDefault="00897A82" w:rsidP="00D37765">
      <w:r>
        <w:t xml:space="preserve">The function </w:t>
      </w:r>
      <w:r w:rsidRPr="00897A82">
        <w:t xml:space="preserve">IEC60335_ClassB_Force_WDT_Reset </w:t>
      </w:r>
      <w:r>
        <w:t xml:space="preserve">calls the function </w:t>
      </w:r>
      <w:r w:rsidRPr="00897A82">
        <w:t>IEC60335_ClassB_initWDT</w:t>
      </w:r>
      <w:r>
        <w:t xml:space="preserve"> which is checking the last reset condition, initializing the WDTT hardware if a system reset was detected and check for a watchdog reset to state the test was passed or failed. </w:t>
      </w:r>
      <w:r w:rsidR="001370E6">
        <w:t>To enter the function the second time the watch dog must have made a reset on the core. Since there is no possibility to simulate this behavior a reset is the only way to provide this functional test.</w:t>
      </w:r>
    </w:p>
    <w:p w:rsidR="001370E6" w:rsidRDefault="001370E6" w:rsidP="00D37765">
      <w:r>
        <w:t xml:space="preserve">During development cycles this function should be disabled (file </w:t>
      </w:r>
      <w:r w:rsidRPr="001370E6">
        <w:t>iec60335_class_b</w:t>
      </w:r>
      <w:r>
        <w:t>.h) because a reset will cause connection loss to any debugging devices.</w:t>
      </w:r>
    </w:p>
    <w:p w:rsidR="007226C5" w:rsidRDefault="007226C5">
      <w:pPr>
        <w:rPr>
          <w:bCs/>
          <w:sz w:val="36"/>
        </w:rPr>
      </w:pPr>
      <w:bookmarkStart w:id="107" w:name="_Ref288811387"/>
      <w:r>
        <w:br w:type="page"/>
      </w:r>
    </w:p>
    <w:p w:rsidR="00814529" w:rsidRPr="00662A68" w:rsidRDefault="00814529" w:rsidP="00D37765">
      <w:pPr>
        <w:pStyle w:val="berschrift2"/>
      </w:pPr>
      <w:bookmarkStart w:id="108" w:name="_Toc299609381"/>
      <w:r w:rsidRPr="00662A68">
        <w:lastRenderedPageBreak/>
        <w:t xml:space="preserve">The </w:t>
      </w:r>
      <w:r w:rsidR="003A011F">
        <w:t>Development E</w:t>
      </w:r>
      <w:r w:rsidRPr="00662A68">
        <w:t>nvironment</w:t>
      </w:r>
      <w:bookmarkEnd w:id="107"/>
      <w:bookmarkEnd w:id="108"/>
    </w:p>
    <w:p w:rsidR="00814529" w:rsidRPr="00662A68" w:rsidRDefault="00814529" w:rsidP="00D37765"/>
    <w:p w:rsidR="00814529" w:rsidRPr="00662A68" w:rsidRDefault="00814529" w:rsidP="00D37765">
      <w:r w:rsidRPr="00662A68">
        <w:t xml:space="preserve">As development hardware, the </w:t>
      </w:r>
      <w:r w:rsidR="00A47FBC" w:rsidRPr="00662A68">
        <w:t>EFM32 Gecko Development Kit</w:t>
      </w:r>
      <w:r w:rsidRPr="00662A68">
        <w:t xml:space="preserve"> was used. The </w:t>
      </w:r>
      <w:r w:rsidR="00A47FBC" w:rsidRPr="00662A68">
        <w:t xml:space="preserve">CPU module </w:t>
      </w:r>
      <w:r w:rsidRPr="00662A68">
        <w:t xml:space="preserve">hosts a </w:t>
      </w:r>
      <w:r w:rsidR="00A47FBC" w:rsidRPr="00662A68">
        <w:t>EFM32G890F128</w:t>
      </w:r>
      <w:r w:rsidRPr="00662A68">
        <w:t xml:space="preserve"> device and contains a JTAG interface.</w:t>
      </w:r>
    </w:p>
    <w:p w:rsidR="00814529" w:rsidRPr="00662A68" w:rsidRDefault="00814529" w:rsidP="00D37765"/>
    <w:p w:rsidR="00851F4C" w:rsidRDefault="009209D9" w:rsidP="00851F4C">
      <w:pPr>
        <w:keepNext/>
      </w:pPr>
      <w:r w:rsidRPr="00662A68">
        <w:rPr>
          <w:noProof/>
          <w:lang w:val="de-DE" w:eastAsia="de-DE"/>
        </w:rPr>
        <w:drawing>
          <wp:inline distT="0" distB="0" distL="0" distR="0">
            <wp:extent cx="5581650" cy="4752975"/>
            <wp:effectExtent l="19050" t="0" r="0" b="0"/>
            <wp:docPr id="2310" name="Bild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0"/>
                    <pic:cNvPicPr>
                      <a:picLocks noChangeAspect="1" noChangeArrowheads="1"/>
                    </pic:cNvPicPr>
                  </pic:nvPicPr>
                  <pic:blipFill>
                    <a:blip r:embed="rId87" cstate="print"/>
                    <a:srcRect/>
                    <a:stretch>
                      <a:fillRect/>
                    </a:stretch>
                  </pic:blipFill>
                  <pic:spPr bwMode="auto">
                    <a:xfrm>
                      <a:off x="0" y="0"/>
                      <a:ext cx="5581650" cy="4752975"/>
                    </a:xfrm>
                    <a:prstGeom prst="rect">
                      <a:avLst/>
                    </a:prstGeom>
                    <a:noFill/>
                    <a:ln w="9525">
                      <a:noFill/>
                      <a:miter lim="800000"/>
                      <a:headEnd/>
                      <a:tailEnd/>
                    </a:ln>
                  </pic:spPr>
                </pic:pic>
              </a:graphicData>
            </a:graphic>
          </wp:inline>
        </w:drawing>
      </w:r>
    </w:p>
    <w:p w:rsidR="00814529" w:rsidRPr="00662A68" w:rsidRDefault="00851F4C" w:rsidP="00851F4C">
      <w:pPr>
        <w:pStyle w:val="Caption"/>
      </w:pPr>
      <w:bookmarkStart w:id="109" w:name="_Toc299609339"/>
      <w:r>
        <w:t xml:space="preserve">Image </w:t>
      </w:r>
      <w:fldSimple w:instr=" SEQ Image \* ARABIC ">
        <w:r w:rsidR="00F52C39">
          <w:rPr>
            <w:noProof/>
          </w:rPr>
          <w:t>38</w:t>
        </w:r>
      </w:fldSimple>
      <w:r>
        <w:t xml:space="preserve"> EFM32 Hardware</w:t>
      </w:r>
      <w:bookmarkEnd w:id="109"/>
    </w:p>
    <w:p w:rsidR="00851F4C" w:rsidRPr="00662A68" w:rsidRDefault="00851F4C" w:rsidP="00D37765"/>
    <w:p w:rsidR="00851F4C" w:rsidRPr="00662A68" w:rsidRDefault="007226C5" w:rsidP="00D37765">
      <w:r>
        <w:t xml:space="preserve">The example project was build with </w:t>
      </w:r>
      <w:r w:rsidR="00814529" w:rsidRPr="00662A68">
        <w:t>Hitex HiT</w:t>
      </w:r>
      <w:r w:rsidR="00837E74" w:rsidRPr="00662A68">
        <w:t>OP</w:t>
      </w:r>
      <w:r w:rsidR="00814529" w:rsidRPr="00662A68">
        <w:t xml:space="preserve"> </w:t>
      </w:r>
      <w:r w:rsidR="00A47FBC" w:rsidRPr="00662A68">
        <w:t xml:space="preserve">5.4 CTX </w:t>
      </w:r>
      <w:r w:rsidR="00814529" w:rsidRPr="00662A68">
        <w:t xml:space="preserve">Environment </w:t>
      </w:r>
      <w:r w:rsidRPr="00662A68">
        <w:t>IDE and Debugger</w:t>
      </w:r>
      <w:r>
        <w:t xml:space="preserve"> </w:t>
      </w:r>
      <w:r w:rsidR="00814529" w:rsidRPr="00662A68">
        <w:t>with the GNU ARM compiler for Cortex.</w:t>
      </w:r>
      <w:r w:rsidR="00851F4C">
        <w:t xml:space="preserve"> Debug wiggler is the Hitex Cortino.</w:t>
      </w:r>
      <w:r>
        <w:t xml:space="preserve"> The project for IAR was build with IAR Kickstart edition and The Keil project with µVision 4.</w:t>
      </w:r>
    </w:p>
    <w:p w:rsidR="003F6F21" w:rsidRDefault="003F6F21" w:rsidP="003F6F21">
      <w:pPr>
        <w:keepNext/>
      </w:pPr>
      <w:r>
        <w:rPr>
          <w:noProof/>
          <w:lang w:val="de-DE" w:eastAsia="de-DE"/>
        </w:rPr>
        <w:lastRenderedPageBreak/>
        <w:drawing>
          <wp:inline distT="0" distB="0" distL="0" distR="0">
            <wp:extent cx="4824799" cy="3777086"/>
            <wp:effectExtent l="19050" t="0" r="0" b="0"/>
            <wp:docPr id="2272" name="Grafik 2271" descr="htp-vi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tp-vista.jpg"/>
                    <pic:cNvPicPr/>
                  </pic:nvPicPr>
                  <pic:blipFill>
                    <a:blip r:embed="rId88" cstate="print"/>
                    <a:stretch>
                      <a:fillRect/>
                    </a:stretch>
                  </pic:blipFill>
                  <pic:spPr>
                    <a:xfrm>
                      <a:off x="0" y="0"/>
                      <a:ext cx="4828732" cy="3780165"/>
                    </a:xfrm>
                    <a:prstGeom prst="rect">
                      <a:avLst/>
                    </a:prstGeom>
                  </pic:spPr>
                </pic:pic>
              </a:graphicData>
            </a:graphic>
          </wp:inline>
        </w:drawing>
      </w:r>
    </w:p>
    <w:p w:rsidR="00814529" w:rsidRPr="00662A68" w:rsidRDefault="003F6F21" w:rsidP="003F6F21">
      <w:pPr>
        <w:pStyle w:val="Caption"/>
      </w:pPr>
      <w:bookmarkStart w:id="110" w:name="_Toc299609340"/>
      <w:r>
        <w:t xml:space="preserve">Image </w:t>
      </w:r>
      <w:fldSimple w:instr=" SEQ Image \* ARABIC ">
        <w:r w:rsidR="00F52C39">
          <w:rPr>
            <w:noProof/>
          </w:rPr>
          <w:t>39</w:t>
        </w:r>
      </w:fldSimple>
      <w:r>
        <w:t xml:space="preserve"> HiTOP</w:t>
      </w:r>
      <w:bookmarkEnd w:id="110"/>
    </w:p>
    <w:p w:rsidR="00AE3E76" w:rsidRPr="00662A68" w:rsidRDefault="00AE3E76" w:rsidP="00D37765"/>
    <w:p w:rsidR="00AE3E76" w:rsidRPr="00662A68" w:rsidRDefault="00AE3E76" w:rsidP="00D37765"/>
    <w:p w:rsidR="00AE3E76" w:rsidRPr="00662A68" w:rsidRDefault="006805DA" w:rsidP="00D37765">
      <w:pPr>
        <w:pStyle w:val="berschrift2"/>
      </w:pPr>
      <w:bookmarkStart w:id="111" w:name="_Ref297890763"/>
      <w:bookmarkStart w:id="112" w:name="_Toc299609382"/>
      <w:r w:rsidRPr="00662A68">
        <w:t>List of tools</w:t>
      </w:r>
      <w:bookmarkEnd w:id="111"/>
      <w:bookmarkEnd w:id="112"/>
    </w:p>
    <w:p w:rsidR="00AE3E76" w:rsidRPr="00662A68" w:rsidRDefault="00AE3E76" w:rsidP="00D3776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4028"/>
        <w:gridCol w:w="2014"/>
      </w:tblGrid>
      <w:tr w:rsidR="003F6F21" w:rsidRPr="00662A68" w:rsidTr="00A47FBC">
        <w:tc>
          <w:tcPr>
            <w:tcW w:w="3168" w:type="dxa"/>
          </w:tcPr>
          <w:p w:rsidR="003F6F21" w:rsidRPr="003F6F21" w:rsidRDefault="003F6F21" w:rsidP="00D37765">
            <w:pPr>
              <w:rPr>
                <w:b/>
              </w:rPr>
            </w:pPr>
            <w:r w:rsidRPr="003F6F21">
              <w:rPr>
                <w:b/>
              </w:rPr>
              <w:t>ToolName</w:t>
            </w:r>
          </w:p>
        </w:tc>
        <w:tc>
          <w:tcPr>
            <w:tcW w:w="4028" w:type="dxa"/>
          </w:tcPr>
          <w:p w:rsidR="003F6F21" w:rsidRPr="003F6F21" w:rsidRDefault="003F6F21" w:rsidP="00D37765">
            <w:pPr>
              <w:rPr>
                <w:b/>
              </w:rPr>
            </w:pPr>
            <w:r w:rsidRPr="003F6F21">
              <w:rPr>
                <w:b/>
              </w:rPr>
              <w:t>Description</w:t>
            </w:r>
          </w:p>
        </w:tc>
        <w:tc>
          <w:tcPr>
            <w:tcW w:w="2014" w:type="dxa"/>
          </w:tcPr>
          <w:p w:rsidR="003F6F21" w:rsidRPr="003F6F21" w:rsidRDefault="003F6F21" w:rsidP="00D37765">
            <w:pPr>
              <w:rPr>
                <w:b/>
              </w:rPr>
            </w:pPr>
            <w:r w:rsidRPr="003F6F21">
              <w:rPr>
                <w:b/>
              </w:rPr>
              <w:t>Version</w:t>
            </w:r>
          </w:p>
        </w:tc>
      </w:tr>
      <w:tr w:rsidR="00417FC0" w:rsidRPr="00662A68" w:rsidTr="00A47FBC">
        <w:tc>
          <w:tcPr>
            <w:tcW w:w="3168" w:type="dxa"/>
          </w:tcPr>
          <w:p w:rsidR="00417FC0" w:rsidRPr="00662A68" w:rsidRDefault="00A47FBC" w:rsidP="00D37765">
            <w:r w:rsidRPr="00662A68">
              <w:t>EFM32 Gecko Development Kit</w:t>
            </w:r>
          </w:p>
        </w:tc>
        <w:tc>
          <w:tcPr>
            <w:tcW w:w="4028" w:type="dxa"/>
          </w:tcPr>
          <w:p w:rsidR="00417FC0" w:rsidRPr="00662A68" w:rsidRDefault="00417FC0" w:rsidP="00D37765">
            <w:r w:rsidRPr="00662A68">
              <w:t>Hardware</w:t>
            </w:r>
            <w:r w:rsidR="00027C43" w:rsidRPr="00662A68">
              <w:t xml:space="preserve"> </w:t>
            </w:r>
            <w:r w:rsidRPr="00662A68">
              <w:t>platform including JTAG</w:t>
            </w:r>
          </w:p>
        </w:tc>
        <w:tc>
          <w:tcPr>
            <w:tcW w:w="2014" w:type="dxa"/>
          </w:tcPr>
          <w:p w:rsidR="00417FC0" w:rsidRPr="00662A68" w:rsidRDefault="00A47FBC" w:rsidP="00D37765">
            <w:r w:rsidRPr="00662A68">
              <w:t>PCB3300 Rev A02</w:t>
            </w:r>
          </w:p>
        </w:tc>
      </w:tr>
      <w:tr w:rsidR="00417FC0" w:rsidRPr="00662A68" w:rsidTr="00A47FBC">
        <w:tc>
          <w:tcPr>
            <w:tcW w:w="3168" w:type="dxa"/>
          </w:tcPr>
          <w:p w:rsidR="00417FC0" w:rsidRPr="00662A68" w:rsidRDefault="00417FC0" w:rsidP="00D37765">
            <w:r w:rsidRPr="00662A68">
              <w:t>HiTOP5</w:t>
            </w:r>
            <w:r w:rsidR="00545DAC">
              <w:t>4</w:t>
            </w:r>
            <w:r w:rsidRPr="00662A68">
              <w:t>-</w:t>
            </w:r>
            <w:r w:rsidR="00A47FBC" w:rsidRPr="00662A68">
              <w:t>CTX</w:t>
            </w:r>
          </w:p>
        </w:tc>
        <w:tc>
          <w:tcPr>
            <w:tcW w:w="4028" w:type="dxa"/>
          </w:tcPr>
          <w:p w:rsidR="00417FC0" w:rsidRPr="00662A68" w:rsidRDefault="00417FC0" w:rsidP="00D37765">
            <w:r w:rsidRPr="00662A68">
              <w:t>IDE and Debugger Software</w:t>
            </w:r>
          </w:p>
        </w:tc>
        <w:tc>
          <w:tcPr>
            <w:tcW w:w="2014" w:type="dxa"/>
          </w:tcPr>
          <w:p w:rsidR="00417FC0" w:rsidRPr="00662A68" w:rsidRDefault="00417FC0" w:rsidP="00D37765">
            <w:r w:rsidRPr="00662A68">
              <w:t>5.</w:t>
            </w:r>
            <w:r w:rsidR="00A47FBC" w:rsidRPr="00662A68">
              <w:t>4</w:t>
            </w:r>
            <w:r w:rsidRPr="00662A68">
              <w:t>.00</w:t>
            </w:r>
            <w:r w:rsidR="00D764F1">
              <w:t>74</w:t>
            </w:r>
          </w:p>
        </w:tc>
      </w:tr>
      <w:tr w:rsidR="00417FC0" w:rsidRPr="00662A68" w:rsidTr="00A47FBC">
        <w:tc>
          <w:tcPr>
            <w:tcW w:w="3168" w:type="dxa"/>
          </w:tcPr>
          <w:p w:rsidR="00417FC0" w:rsidRPr="00662A68" w:rsidRDefault="00417FC0" w:rsidP="00D37765">
            <w:r w:rsidRPr="00662A68">
              <w:t>Tessy</w:t>
            </w:r>
          </w:p>
        </w:tc>
        <w:tc>
          <w:tcPr>
            <w:tcW w:w="4028" w:type="dxa"/>
          </w:tcPr>
          <w:p w:rsidR="00417FC0" w:rsidRPr="00662A68" w:rsidRDefault="00417FC0" w:rsidP="00D37765">
            <w:r w:rsidRPr="00662A68">
              <w:t>Unit test environment</w:t>
            </w:r>
          </w:p>
        </w:tc>
        <w:tc>
          <w:tcPr>
            <w:tcW w:w="2014" w:type="dxa"/>
          </w:tcPr>
          <w:p w:rsidR="00417FC0" w:rsidRPr="00662A68" w:rsidRDefault="00417FC0" w:rsidP="00D37765">
            <w:r w:rsidRPr="00662A68">
              <w:t>2.6.29</w:t>
            </w:r>
          </w:p>
        </w:tc>
      </w:tr>
      <w:tr w:rsidR="00417FC0" w:rsidRPr="00662A68" w:rsidTr="00A47FBC">
        <w:tc>
          <w:tcPr>
            <w:tcW w:w="3168" w:type="dxa"/>
          </w:tcPr>
          <w:p w:rsidR="00417FC0" w:rsidRPr="00662A68" w:rsidRDefault="00417FC0" w:rsidP="00D37765">
            <w:r w:rsidRPr="00662A68">
              <w:t>GNU C compiler for ARM Cortex</w:t>
            </w:r>
          </w:p>
        </w:tc>
        <w:tc>
          <w:tcPr>
            <w:tcW w:w="4028" w:type="dxa"/>
          </w:tcPr>
          <w:p w:rsidR="00417FC0" w:rsidRPr="00662A68" w:rsidRDefault="00417FC0" w:rsidP="00D37765">
            <w:r w:rsidRPr="00662A68">
              <w:t>C compiler</w:t>
            </w:r>
          </w:p>
        </w:tc>
        <w:tc>
          <w:tcPr>
            <w:tcW w:w="2014" w:type="dxa"/>
          </w:tcPr>
          <w:p w:rsidR="00417FC0" w:rsidRPr="00662A68" w:rsidRDefault="00417FC0" w:rsidP="00851F4C">
            <w:r w:rsidRPr="00662A68">
              <w:t>4.</w:t>
            </w:r>
            <w:r w:rsidR="00851F4C">
              <w:t>5</w:t>
            </w:r>
            <w:r w:rsidRPr="00662A68">
              <w:t>.</w:t>
            </w:r>
            <w:r w:rsidR="00851F4C">
              <w:t>0</w:t>
            </w:r>
          </w:p>
        </w:tc>
      </w:tr>
      <w:tr w:rsidR="00940678" w:rsidRPr="00662A68" w:rsidTr="00A47FBC">
        <w:tc>
          <w:tcPr>
            <w:tcW w:w="3168" w:type="dxa"/>
          </w:tcPr>
          <w:p w:rsidR="00940678" w:rsidRPr="00662A68" w:rsidRDefault="00940678" w:rsidP="00D37765">
            <w:r>
              <w:t>Keil µVision IDE and compiler</w:t>
            </w:r>
          </w:p>
        </w:tc>
        <w:tc>
          <w:tcPr>
            <w:tcW w:w="4028" w:type="dxa"/>
          </w:tcPr>
          <w:p w:rsidR="00940678" w:rsidRPr="00662A68" w:rsidRDefault="00940678" w:rsidP="00D37765">
            <w:r>
              <w:t>IDE, compiler and Debugger Software</w:t>
            </w:r>
          </w:p>
        </w:tc>
        <w:tc>
          <w:tcPr>
            <w:tcW w:w="2014" w:type="dxa"/>
          </w:tcPr>
          <w:p w:rsidR="00940678" w:rsidRPr="00662A68" w:rsidRDefault="00940678" w:rsidP="00D37765">
            <w:r>
              <w:t>4.14.10</w:t>
            </w:r>
          </w:p>
        </w:tc>
      </w:tr>
      <w:tr w:rsidR="00940678" w:rsidRPr="00662A68" w:rsidTr="00A47FBC">
        <w:tc>
          <w:tcPr>
            <w:tcW w:w="3168" w:type="dxa"/>
          </w:tcPr>
          <w:p w:rsidR="00940678" w:rsidRPr="00662A68" w:rsidRDefault="00940678" w:rsidP="00D37765">
            <w:r>
              <w:t>IAR Kickstart Edition</w:t>
            </w:r>
          </w:p>
        </w:tc>
        <w:tc>
          <w:tcPr>
            <w:tcW w:w="4028" w:type="dxa"/>
          </w:tcPr>
          <w:p w:rsidR="00940678" w:rsidRPr="00662A68" w:rsidRDefault="00940678" w:rsidP="00D37765">
            <w:r>
              <w:t>IDE, compiler and Debugger Software</w:t>
            </w:r>
          </w:p>
        </w:tc>
        <w:tc>
          <w:tcPr>
            <w:tcW w:w="2014" w:type="dxa"/>
          </w:tcPr>
          <w:p w:rsidR="00940678" w:rsidRPr="00662A68" w:rsidRDefault="00940678" w:rsidP="00D37765">
            <w:r>
              <w:t>6.10</w:t>
            </w:r>
          </w:p>
        </w:tc>
      </w:tr>
      <w:tr w:rsidR="00940678" w:rsidRPr="00662A68" w:rsidTr="00A47FBC">
        <w:tc>
          <w:tcPr>
            <w:tcW w:w="3168" w:type="dxa"/>
          </w:tcPr>
          <w:p w:rsidR="00940678" w:rsidRPr="00662A68" w:rsidRDefault="005E6BC6" w:rsidP="00D37765">
            <w:r>
              <w:t>DAC</w:t>
            </w:r>
          </w:p>
        </w:tc>
        <w:tc>
          <w:tcPr>
            <w:tcW w:w="4028" w:type="dxa"/>
          </w:tcPr>
          <w:p w:rsidR="00940678" w:rsidRPr="00662A68" w:rsidRDefault="005E6BC6" w:rsidP="005E6BC6">
            <w:r>
              <w:t>Static Code Analysis</w:t>
            </w:r>
          </w:p>
        </w:tc>
        <w:tc>
          <w:tcPr>
            <w:tcW w:w="2014" w:type="dxa"/>
          </w:tcPr>
          <w:p w:rsidR="00940678" w:rsidRPr="00662A68" w:rsidRDefault="007D55A1" w:rsidP="00D37765">
            <w:r>
              <w:t>4.2.088</w:t>
            </w:r>
          </w:p>
        </w:tc>
      </w:tr>
    </w:tbl>
    <w:p w:rsidR="0057076B" w:rsidRDefault="0057076B" w:rsidP="00D37765">
      <w:r w:rsidRPr="00662A68">
        <w:br/>
      </w:r>
      <w:r w:rsidR="00FD113F">
        <w:t>Compiler specific setting:</w:t>
      </w:r>
    </w:p>
    <w:p w:rsidR="005E463E" w:rsidRDefault="005E463E" w:rsidP="00D37765">
      <w:r>
        <w:t>The compilers add their intrinsic definitions to the command lines:</w:t>
      </w:r>
    </w:p>
    <w:p w:rsidR="005E463E" w:rsidRDefault="005E463E" w:rsidP="005E463E">
      <w:r>
        <w:t>GCC __GNUC__</w:t>
      </w:r>
    </w:p>
    <w:p w:rsidR="005E463E" w:rsidRDefault="005E463E" w:rsidP="005E463E">
      <w:r>
        <w:t xml:space="preserve">Keil µvision and Realview compiler: </w:t>
      </w:r>
      <w:r w:rsidRPr="005E463E">
        <w:t>__CC_ARM</w:t>
      </w:r>
    </w:p>
    <w:p w:rsidR="005E463E" w:rsidRDefault="005E463E" w:rsidP="005E463E">
      <w:r>
        <w:t xml:space="preserve">IAR compiler: </w:t>
      </w:r>
      <w:r w:rsidRPr="005E463E">
        <w:t>__ICCARM__</w:t>
      </w:r>
    </w:p>
    <w:p w:rsidR="005E463E" w:rsidRDefault="005E463E" w:rsidP="005E463E">
      <w:r>
        <w:t>Some code is very compiler specific and the tool chains will disable the competitive code sections.</w:t>
      </w:r>
    </w:p>
    <w:p w:rsidR="005E463E" w:rsidRDefault="005E463E" w:rsidP="005E463E">
      <w:r>
        <w:t>Some code is nearly fixed to some hardware related issues like RAM and Flash size. According to the used PCB and Controller the example is configured to the described hardware.</w:t>
      </w:r>
    </w:p>
    <w:p w:rsidR="00E373A6" w:rsidRPr="00662A68" w:rsidRDefault="00A75663" w:rsidP="007226C5">
      <w:r w:rsidRPr="00662A68">
        <w:br w:type="page"/>
      </w:r>
    </w:p>
    <w:p w:rsidR="0057076B" w:rsidRPr="00662A68" w:rsidRDefault="0057076B" w:rsidP="00D37765">
      <w:pPr>
        <w:pStyle w:val="Heading1"/>
      </w:pPr>
      <w:bookmarkStart w:id="113" w:name="_Toc299609383"/>
      <w:r w:rsidRPr="00662A68">
        <w:lastRenderedPageBreak/>
        <w:t>Sources</w:t>
      </w:r>
      <w:bookmarkEnd w:id="113"/>
    </w:p>
    <w:p w:rsidR="0057076B" w:rsidRDefault="00452848" w:rsidP="00D37765">
      <w:r>
        <w:t>IEC60355 library content:</w:t>
      </w:r>
    </w:p>
    <w:p w:rsidR="00452848" w:rsidRDefault="00452848" w:rsidP="00D37765"/>
    <w:p w:rsidR="00452848" w:rsidRDefault="00452848" w:rsidP="00D37765">
      <w:r>
        <w:t>.</w:t>
      </w:r>
      <w:r w:rsidR="00EF32A1">
        <w:t>\</w:t>
      </w:r>
      <w:r w:rsidRPr="00452848">
        <w:t>iec60335_classb\inc</w:t>
      </w:r>
      <w:r>
        <w:t>\</w:t>
      </w:r>
    </w:p>
    <w:p w:rsidR="00452848" w:rsidRDefault="00452848" w:rsidP="00D37765">
      <w:r>
        <w:t>iec60335_class_b.h</w:t>
      </w:r>
      <w:r w:rsidR="00650BB5">
        <w:tab/>
      </w:r>
      <w:r w:rsidR="00650BB5">
        <w:tab/>
      </w:r>
      <w:r w:rsidR="00650BB5">
        <w:tab/>
      </w:r>
      <w:r w:rsidR="00650BB5">
        <w:tab/>
      </w:r>
      <w:r w:rsidR="00650BB5">
        <w:tab/>
        <w:t>main include file, configuration</w:t>
      </w:r>
    </w:p>
    <w:p w:rsidR="00452848" w:rsidRDefault="00452848" w:rsidP="00D37765">
      <w:r>
        <w:t>iec60335_class_b_cpureg_test.h</w:t>
      </w:r>
      <w:r w:rsidR="00650BB5">
        <w:tab/>
      </w:r>
      <w:r w:rsidR="00650BB5">
        <w:tab/>
      </w:r>
      <w:r w:rsidR="00650BB5">
        <w:tab/>
        <w:t>proto and defines</w:t>
      </w:r>
    </w:p>
    <w:p w:rsidR="00452848" w:rsidRDefault="00452848" w:rsidP="00D37765">
      <w:r>
        <w:t>iec60335_class_b_critical_data.h</w:t>
      </w:r>
      <w:r w:rsidR="00650BB5">
        <w:tab/>
      </w:r>
      <w:r w:rsidR="00650BB5">
        <w:tab/>
      </w:r>
      <w:r w:rsidR="00650BB5">
        <w:tab/>
      </w:r>
      <w:r w:rsidR="00F72587">
        <w:t>critical data macros</w:t>
      </w:r>
    </w:p>
    <w:p w:rsidR="00452848" w:rsidRDefault="00452848" w:rsidP="00D37765">
      <w:r>
        <w:t>iec60335_class_b_def.h</w:t>
      </w:r>
      <w:r w:rsidR="00650BB5">
        <w:tab/>
      </w:r>
      <w:r w:rsidR="00650BB5">
        <w:tab/>
      </w:r>
      <w:r w:rsidR="00650BB5">
        <w:tab/>
      </w:r>
      <w:r w:rsidR="00650BB5">
        <w:tab/>
        <w:t>proto and defines</w:t>
      </w:r>
    </w:p>
    <w:p w:rsidR="00452848" w:rsidRDefault="00452848" w:rsidP="00D37765">
      <w:r>
        <w:t>iec60335_class_b_flash_test.h</w:t>
      </w:r>
      <w:r w:rsidR="00650BB5">
        <w:tab/>
      </w:r>
      <w:r w:rsidR="00650BB5">
        <w:tab/>
      </w:r>
      <w:r w:rsidR="00650BB5">
        <w:tab/>
      </w:r>
      <w:r w:rsidR="00650BB5">
        <w:tab/>
        <w:t>proto and defines</w:t>
      </w:r>
    </w:p>
    <w:p w:rsidR="00452848" w:rsidRDefault="00452848" w:rsidP="00D37765">
      <w:r>
        <w:t>iec60335_class_b_interrupt_test.h</w:t>
      </w:r>
      <w:r w:rsidR="00650BB5">
        <w:tab/>
      </w:r>
      <w:r w:rsidR="00650BB5">
        <w:tab/>
      </w:r>
      <w:r w:rsidR="00650BB5">
        <w:tab/>
        <w:t>proto and defines</w:t>
      </w:r>
    </w:p>
    <w:p w:rsidR="00452848" w:rsidRDefault="00452848" w:rsidP="00D37765">
      <w:r>
        <w:t>iec60335_class_b_post.h</w:t>
      </w:r>
      <w:r w:rsidR="00650BB5">
        <w:tab/>
      </w:r>
      <w:r w:rsidR="00650BB5">
        <w:tab/>
      </w:r>
      <w:r w:rsidR="00650BB5">
        <w:tab/>
      </w:r>
      <w:r w:rsidR="00650BB5">
        <w:tab/>
        <w:t>proto and defines</w:t>
      </w:r>
    </w:p>
    <w:p w:rsidR="00452848" w:rsidRDefault="00452848" w:rsidP="00D37765">
      <w:r>
        <w:t>iec60335_class_b_programcounter_test.h</w:t>
      </w:r>
      <w:r w:rsidR="00650BB5">
        <w:tab/>
      </w:r>
      <w:r w:rsidR="00650BB5">
        <w:tab/>
        <w:t>proto and defines</w:t>
      </w:r>
    </w:p>
    <w:p w:rsidR="00452848" w:rsidRDefault="00452848" w:rsidP="00D37765">
      <w:r>
        <w:t>iec60335_class_b_ram_test.h</w:t>
      </w:r>
      <w:r w:rsidR="00650BB5">
        <w:tab/>
      </w:r>
      <w:r w:rsidR="00650BB5">
        <w:tab/>
      </w:r>
      <w:r w:rsidR="00650BB5">
        <w:tab/>
      </w:r>
      <w:r w:rsidR="00650BB5">
        <w:tab/>
        <w:t>proto and defines</w:t>
      </w:r>
    </w:p>
    <w:p w:rsidR="00452848" w:rsidRDefault="00452848" w:rsidP="00D37765">
      <w:r>
        <w:t>iec60335_class_b_timer_rtc_test.h</w:t>
      </w:r>
      <w:r w:rsidR="00650BB5">
        <w:tab/>
      </w:r>
      <w:r w:rsidR="00650BB5">
        <w:tab/>
      </w:r>
      <w:r w:rsidR="00650BB5">
        <w:tab/>
        <w:t>proto and defines</w:t>
      </w:r>
    </w:p>
    <w:p w:rsidR="00452848" w:rsidRDefault="00452848" w:rsidP="00D37765">
      <w:r>
        <w:t>iec60335_class_b_typedef.h</w:t>
      </w:r>
      <w:r w:rsidR="00650BB5">
        <w:tab/>
      </w:r>
      <w:r w:rsidR="00650BB5">
        <w:tab/>
      </w:r>
      <w:r w:rsidR="00650BB5">
        <w:tab/>
      </w:r>
      <w:r w:rsidR="00650BB5">
        <w:tab/>
        <w:t>proto and defines</w:t>
      </w:r>
    </w:p>
    <w:p w:rsidR="00452848" w:rsidRDefault="00452848" w:rsidP="00D37765">
      <w:r>
        <w:t>iec60335_class_b_wdt_test.h</w:t>
      </w:r>
      <w:r w:rsidR="00650BB5">
        <w:tab/>
      </w:r>
      <w:r w:rsidR="00650BB5">
        <w:tab/>
      </w:r>
      <w:r w:rsidR="00650BB5">
        <w:tab/>
      </w:r>
      <w:r w:rsidR="00650BB5">
        <w:tab/>
        <w:t>proto and defines</w:t>
      </w:r>
    </w:p>
    <w:p w:rsidR="00452848" w:rsidRDefault="00452848" w:rsidP="00D37765"/>
    <w:p w:rsidR="00452848" w:rsidRDefault="00452848" w:rsidP="00D37765">
      <w:r>
        <w:t>.</w:t>
      </w:r>
      <w:r w:rsidR="00EF32A1">
        <w:t>\</w:t>
      </w:r>
      <w:r w:rsidRPr="00452848">
        <w:t>iec60335_classb\src</w:t>
      </w:r>
      <w:r>
        <w:t>\</w:t>
      </w:r>
    </w:p>
    <w:p w:rsidR="00452848" w:rsidRDefault="00452848" w:rsidP="00D37765">
      <w:r>
        <w:t>iec60335_class_b_cpureg_test.c</w:t>
      </w:r>
      <w:r w:rsidR="00EF32A1">
        <w:tab/>
      </w:r>
      <w:r w:rsidR="00EF32A1">
        <w:tab/>
      </w:r>
      <w:r w:rsidR="00EF32A1">
        <w:tab/>
      </w:r>
      <w:r w:rsidR="00650BB5">
        <w:t>entry for CPU register tests</w:t>
      </w:r>
    </w:p>
    <w:p w:rsidR="00452848" w:rsidRDefault="00452848" w:rsidP="00D37765">
      <w:r>
        <w:t>iec60335_class_b_critical_data.c</w:t>
      </w:r>
      <w:r w:rsidR="00EF32A1">
        <w:tab/>
      </w:r>
      <w:r w:rsidR="00EF32A1">
        <w:tab/>
      </w:r>
      <w:r w:rsidR="00EF32A1">
        <w:tab/>
        <w:t>critical data protos</w:t>
      </w:r>
    </w:p>
    <w:p w:rsidR="00452848" w:rsidRDefault="00452848" w:rsidP="00D37765">
      <w:r>
        <w:t>iec60335_class_b_flash_test.c</w:t>
      </w:r>
      <w:r w:rsidR="00EF32A1">
        <w:tab/>
      </w:r>
      <w:r w:rsidR="00EF32A1">
        <w:tab/>
      </w:r>
      <w:r w:rsidR="00EF32A1">
        <w:tab/>
      </w:r>
      <w:r w:rsidR="00EF32A1">
        <w:tab/>
        <w:t>Flash test</w:t>
      </w:r>
    </w:p>
    <w:p w:rsidR="00452848" w:rsidRDefault="00452848" w:rsidP="00D37765">
      <w:r>
        <w:t>iec60335_class_b_interrupt_test.c</w:t>
      </w:r>
      <w:r w:rsidR="00EF32A1">
        <w:tab/>
      </w:r>
      <w:r w:rsidR="00EF32A1">
        <w:tab/>
      </w:r>
      <w:r w:rsidR="00EF32A1">
        <w:tab/>
        <w:t>Interrupt test</w:t>
      </w:r>
    </w:p>
    <w:p w:rsidR="00452848" w:rsidRDefault="00452848" w:rsidP="00D37765">
      <w:r>
        <w:t>iec60335_class_b_post.c</w:t>
      </w:r>
      <w:r w:rsidR="00EF32A1">
        <w:tab/>
      </w:r>
      <w:r w:rsidR="00EF32A1">
        <w:tab/>
      </w:r>
      <w:r w:rsidR="00EF32A1">
        <w:tab/>
      </w:r>
      <w:r w:rsidR="00EF32A1">
        <w:tab/>
        <w:t>POST test collection</w:t>
      </w:r>
    </w:p>
    <w:p w:rsidR="00452848" w:rsidRDefault="00452848" w:rsidP="00D37765">
      <w:r>
        <w:t>iec60335_class_b_programcounter_test.c</w:t>
      </w:r>
      <w:r w:rsidR="00EF32A1">
        <w:tab/>
      </w:r>
      <w:r w:rsidR="00EF32A1">
        <w:tab/>
        <w:t>PC test</w:t>
      </w:r>
    </w:p>
    <w:p w:rsidR="00452848" w:rsidRDefault="00452848" w:rsidP="00D37765">
      <w:r>
        <w:t>iec60335_class_b_ram_test.c</w:t>
      </w:r>
      <w:r w:rsidR="00EF32A1">
        <w:tab/>
      </w:r>
      <w:r w:rsidR="00EF32A1">
        <w:tab/>
      </w:r>
      <w:r w:rsidR="00EF32A1">
        <w:tab/>
      </w:r>
      <w:r w:rsidR="00EF32A1">
        <w:tab/>
        <w:t>RAM test</w:t>
      </w:r>
    </w:p>
    <w:p w:rsidR="00452848" w:rsidRDefault="00452848" w:rsidP="00D37765">
      <w:r>
        <w:t>iec60335_class_b_timer_rtc_test.c</w:t>
      </w:r>
      <w:r w:rsidR="00EF32A1">
        <w:tab/>
      </w:r>
      <w:r w:rsidR="00EF32A1">
        <w:tab/>
      </w:r>
      <w:r w:rsidR="00EF32A1">
        <w:tab/>
        <w:t>Timer test</w:t>
      </w:r>
    </w:p>
    <w:p w:rsidR="00452848" w:rsidRDefault="00452848" w:rsidP="00D37765">
      <w:r>
        <w:t>iec60335_class_b_wdt_test.c</w:t>
      </w:r>
      <w:r w:rsidR="00EF32A1">
        <w:tab/>
      </w:r>
      <w:r w:rsidR="00EF32A1">
        <w:tab/>
      </w:r>
      <w:r w:rsidR="00EF32A1">
        <w:tab/>
      </w:r>
      <w:r w:rsidR="00EF32A1">
        <w:tab/>
        <w:t>WDOG test</w:t>
      </w:r>
    </w:p>
    <w:p w:rsidR="00452848" w:rsidRDefault="00452848" w:rsidP="00D37765"/>
    <w:p w:rsidR="00452848" w:rsidRDefault="00452848" w:rsidP="00D37765">
      <w:r>
        <w:t>iec60335_class_b_cpureg_test_bist_gcc.asm</w:t>
      </w:r>
      <w:r w:rsidR="00EF32A1">
        <w:tab/>
      </w:r>
      <w:r w:rsidR="00EF32A1">
        <w:tab/>
        <w:t>GCC Register BIST test</w:t>
      </w:r>
    </w:p>
    <w:p w:rsidR="00452848" w:rsidRDefault="00452848" w:rsidP="00D37765">
      <w:r>
        <w:t>iec60335_class_b_cpureg_test_post_gcc.asm</w:t>
      </w:r>
      <w:r w:rsidR="00EF32A1">
        <w:tab/>
      </w:r>
      <w:r w:rsidR="00EF32A1">
        <w:tab/>
        <w:t>GCC Register POST test</w:t>
      </w:r>
    </w:p>
    <w:p w:rsidR="00452848" w:rsidRDefault="00452848" w:rsidP="00D37765">
      <w:r>
        <w:t>iec60335_class_b_cpureg_test_bist_arm.s</w:t>
      </w:r>
      <w:r w:rsidR="00EF32A1">
        <w:tab/>
      </w:r>
      <w:r w:rsidR="00EF32A1">
        <w:tab/>
        <w:t>Keil Register BIST test</w:t>
      </w:r>
    </w:p>
    <w:p w:rsidR="00452848" w:rsidRDefault="00452848" w:rsidP="00D37765">
      <w:r>
        <w:t>iec60335_class_b_cpureg_test_bist_iar.s</w:t>
      </w:r>
      <w:r w:rsidR="00EF32A1">
        <w:tab/>
      </w:r>
      <w:r w:rsidR="00EF32A1">
        <w:tab/>
        <w:t>IAR Register BIST test</w:t>
      </w:r>
    </w:p>
    <w:p w:rsidR="00452848" w:rsidRDefault="00452848" w:rsidP="00D37765">
      <w:r>
        <w:t>iec60335_class_b_cpureg_test_post_arm.s</w:t>
      </w:r>
      <w:r w:rsidR="00EF32A1">
        <w:tab/>
      </w:r>
      <w:r w:rsidR="00EF32A1">
        <w:tab/>
        <w:t>Keil Register POST test</w:t>
      </w:r>
    </w:p>
    <w:p w:rsidR="00452848" w:rsidRDefault="00452848" w:rsidP="00D37765">
      <w:r>
        <w:t>iec60335_class_b_cpureg_test_post_iar.s</w:t>
      </w:r>
      <w:r w:rsidR="00EF32A1">
        <w:tab/>
      </w:r>
      <w:r w:rsidR="00EF32A1">
        <w:tab/>
        <w:t>IAR Register POST test</w:t>
      </w:r>
    </w:p>
    <w:p w:rsidR="00452848" w:rsidRDefault="00452848" w:rsidP="00D37765"/>
    <w:p w:rsidR="00452848" w:rsidRDefault="00452848" w:rsidP="00D37765">
      <w:r>
        <w:t>documentation</w:t>
      </w:r>
      <w:r w:rsidR="007226C5">
        <w:t>:</w:t>
      </w:r>
    </w:p>
    <w:p w:rsidR="00452848" w:rsidRDefault="00452848" w:rsidP="00D37765">
      <w:r>
        <w:t>.</w:t>
      </w:r>
      <w:r w:rsidR="00EF32A1">
        <w:t>\</w:t>
      </w:r>
      <w:r>
        <w:t>doc\</w:t>
      </w:r>
    </w:p>
    <w:p w:rsidR="00452848" w:rsidRDefault="00452848" w:rsidP="00D37765">
      <w:r>
        <w:t>Doxyfile_ie60335_lib</w:t>
      </w:r>
      <w:r w:rsidR="00EF32A1">
        <w:tab/>
      </w:r>
      <w:r w:rsidR="00EF32A1">
        <w:tab/>
      </w:r>
      <w:r w:rsidR="00EF32A1">
        <w:tab/>
      </w:r>
      <w:r w:rsidR="00EF32A1">
        <w:tab/>
      </w:r>
      <w:r w:rsidR="00EF32A1">
        <w:tab/>
        <w:t>doxygen file</w:t>
      </w:r>
    </w:p>
    <w:p w:rsidR="00452848" w:rsidRDefault="00452848" w:rsidP="00D37765">
      <w:r>
        <w:t>EM_ClassB_Library.pdf</w:t>
      </w:r>
      <w:r w:rsidR="00EF32A1">
        <w:tab/>
      </w:r>
      <w:r w:rsidR="00EF32A1">
        <w:tab/>
      </w:r>
      <w:r w:rsidR="00EF32A1">
        <w:tab/>
      </w:r>
      <w:r w:rsidR="00EF32A1">
        <w:tab/>
      </w:r>
      <w:r w:rsidR="00EF32A1">
        <w:tab/>
        <w:t>this document</w:t>
      </w:r>
    </w:p>
    <w:p w:rsidR="00452848" w:rsidRDefault="00452848" w:rsidP="00D37765">
      <w:r>
        <w:t>Go_index.html</w:t>
      </w:r>
      <w:r w:rsidR="00EF32A1">
        <w:tab/>
      </w:r>
      <w:r w:rsidR="00EF32A1">
        <w:tab/>
      </w:r>
      <w:r w:rsidR="00EF32A1">
        <w:tab/>
      </w:r>
      <w:r w:rsidR="00EF32A1">
        <w:tab/>
      </w:r>
      <w:r w:rsidR="00EF32A1">
        <w:tab/>
      </w:r>
      <w:r w:rsidR="00EF32A1">
        <w:tab/>
        <w:t>link to html docu</w:t>
      </w:r>
    </w:p>
    <w:p w:rsidR="00452848" w:rsidRDefault="00452848" w:rsidP="00D37765">
      <w:r>
        <w:t>.graph\</w:t>
      </w:r>
      <w:r w:rsidR="00EF32A1">
        <w:tab/>
      </w:r>
      <w:r w:rsidR="00EF32A1">
        <w:tab/>
      </w:r>
      <w:r w:rsidR="00EF32A1">
        <w:tab/>
      </w:r>
      <w:r w:rsidR="00EF32A1">
        <w:tab/>
      </w:r>
      <w:r w:rsidR="00EF32A1">
        <w:tab/>
      </w:r>
      <w:r w:rsidR="00EF32A1">
        <w:tab/>
      </w:r>
      <w:r w:rsidR="00EF32A1">
        <w:tab/>
        <w:t>graphics</w:t>
      </w:r>
    </w:p>
    <w:p w:rsidR="00452848" w:rsidRDefault="00452848" w:rsidP="00D37765">
      <w:r>
        <w:t>.html\</w:t>
      </w:r>
      <w:r w:rsidR="00EF32A1">
        <w:tab/>
      </w:r>
      <w:r w:rsidR="00EF32A1">
        <w:tab/>
      </w:r>
      <w:r w:rsidR="00EF32A1">
        <w:tab/>
      </w:r>
      <w:r w:rsidR="00EF32A1">
        <w:tab/>
      </w:r>
      <w:r w:rsidR="00EF32A1">
        <w:tab/>
      </w:r>
      <w:r w:rsidR="00EF32A1">
        <w:tab/>
      </w:r>
      <w:r w:rsidR="00EF32A1">
        <w:tab/>
        <w:t>doxygen output</w:t>
      </w:r>
    </w:p>
    <w:p w:rsidR="00452848" w:rsidRDefault="00452848" w:rsidP="00D37765"/>
    <w:p w:rsidR="00EF32A1" w:rsidRDefault="00EF32A1" w:rsidP="00D37765">
      <w:r>
        <w:t>test example:</w:t>
      </w:r>
    </w:p>
    <w:p w:rsidR="00EF32A1" w:rsidRDefault="00EF32A1" w:rsidP="00D37765">
      <w:r>
        <w:t>.\</w:t>
      </w:r>
      <w:r w:rsidRPr="00EF32A1">
        <w:t>boards\examples\iec60335_classb_example</w:t>
      </w:r>
      <w:r>
        <w:t>\</w:t>
      </w:r>
    </w:p>
    <w:p w:rsidR="00EF32A1" w:rsidRDefault="00EF32A1" w:rsidP="00D37765">
      <w:r>
        <w:t>arm\</w:t>
      </w:r>
      <w:r>
        <w:tab/>
      </w:r>
      <w:r>
        <w:tab/>
      </w:r>
      <w:r>
        <w:tab/>
      </w:r>
      <w:r>
        <w:tab/>
      </w:r>
      <w:r>
        <w:tab/>
      </w:r>
      <w:r>
        <w:tab/>
      </w:r>
      <w:r>
        <w:tab/>
        <w:t>project files for Keil µVision</w:t>
      </w:r>
    </w:p>
    <w:p w:rsidR="00EF32A1" w:rsidRDefault="00EF32A1" w:rsidP="00D37765">
      <w:r>
        <w:t>doc\</w:t>
      </w:r>
      <w:r>
        <w:tab/>
      </w:r>
      <w:r>
        <w:tab/>
      </w:r>
      <w:r>
        <w:tab/>
      </w:r>
      <w:r>
        <w:tab/>
      </w:r>
      <w:r>
        <w:tab/>
      </w:r>
      <w:r>
        <w:tab/>
      </w:r>
      <w:r>
        <w:tab/>
        <w:t>documentation (doxygen and html)</w:t>
      </w:r>
    </w:p>
    <w:p w:rsidR="00EF32A1" w:rsidRDefault="00EF32A1" w:rsidP="00D37765">
      <w:r>
        <w:t>hitop-gcc\</w:t>
      </w:r>
      <w:r>
        <w:tab/>
      </w:r>
      <w:r>
        <w:tab/>
      </w:r>
      <w:r>
        <w:tab/>
      </w:r>
      <w:r>
        <w:tab/>
      </w:r>
      <w:r>
        <w:tab/>
      </w:r>
      <w:r>
        <w:tab/>
        <w:t>project files for HiTOP5.4 and scripts</w:t>
      </w:r>
    </w:p>
    <w:p w:rsidR="00EF32A1" w:rsidRDefault="00EF32A1" w:rsidP="00D37765">
      <w:r>
        <w:t>iar\</w:t>
      </w:r>
      <w:r>
        <w:tab/>
      </w:r>
      <w:r>
        <w:tab/>
      </w:r>
      <w:r>
        <w:tab/>
      </w:r>
      <w:r>
        <w:tab/>
      </w:r>
      <w:r>
        <w:tab/>
      </w:r>
      <w:r>
        <w:tab/>
      </w:r>
      <w:r>
        <w:tab/>
        <w:t>project files for IAR Kickstart</w:t>
      </w:r>
    </w:p>
    <w:p w:rsidR="00EF32A1" w:rsidRDefault="00EF32A1" w:rsidP="00D37765">
      <w:r>
        <w:t>source\</w:t>
      </w:r>
      <w:r>
        <w:tab/>
      </w:r>
      <w:r>
        <w:tab/>
      </w:r>
      <w:r>
        <w:tab/>
      </w:r>
      <w:r>
        <w:tab/>
      </w:r>
      <w:r>
        <w:tab/>
      </w:r>
      <w:r>
        <w:tab/>
      </w:r>
      <w:r>
        <w:tab/>
        <w:t>source files</w:t>
      </w:r>
    </w:p>
    <w:p w:rsidR="00EF32A1" w:rsidRDefault="00EF32A1" w:rsidP="00D37765">
      <w:r>
        <w:t>visualC\</w:t>
      </w:r>
      <w:r>
        <w:tab/>
      </w:r>
      <w:r>
        <w:tab/>
      </w:r>
      <w:r>
        <w:tab/>
      </w:r>
      <w:r>
        <w:tab/>
      </w:r>
      <w:r>
        <w:tab/>
      </w:r>
      <w:r>
        <w:tab/>
        <w:t>project files for MS Visual C++</w:t>
      </w:r>
    </w:p>
    <w:p w:rsidR="005704C9" w:rsidRDefault="005704C9">
      <w:r>
        <w:br w:type="page"/>
      </w:r>
    </w:p>
    <w:p w:rsidR="00C948C7" w:rsidRPr="00662A68" w:rsidRDefault="00C948C7" w:rsidP="00D37765"/>
    <w:sdt>
      <w:sdtPr>
        <w:rPr>
          <w:bCs w:val="0"/>
          <w:sz w:val="20"/>
        </w:rPr>
        <w:id w:val="190853732"/>
        <w:docPartObj>
          <w:docPartGallery w:val="Bibliographies"/>
          <w:docPartUnique/>
        </w:docPartObj>
      </w:sdtPr>
      <w:sdtContent>
        <w:bookmarkStart w:id="114" w:name="_Toc299609384" w:displacedByCustomXml="prev"/>
        <w:p w:rsidR="00EE1334" w:rsidRPr="00662A68" w:rsidRDefault="002F0124" w:rsidP="00D37765">
          <w:pPr>
            <w:pStyle w:val="Heading1"/>
          </w:pPr>
          <w:r w:rsidRPr="00662A68">
            <w:t>Bibliography</w:t>
          </w:r>
          <w:bookmarkEnd w:id="114"/>
        </w:p>
        <w:sdt>
          <w:sdtPr>
            <w:id w:val="111145805"/>
            <w:bibliography/>
          </w:sdtPr>
          <w:sdtContent>
            <w:p w:rsidR="007226C5" w:rsidRDefault="002B77B9" w:rsidP="007226C5">
              <w:pPr>
                <w:pStyle w:val="Bibliography"/>
                <w:rPr>
                  <w:noProof/>
                </w:rPr>
              </w:pPr>
              <w:r w:rsidRPr="00662A68">
                <w:fldChar w:fldCharType="begin"/>
              </w:r>
              <w:r w:rsidR="00EE1334" w:rsidRPr="00662A68">
                <w:instrText xml:space="preserve"> BIBLIOGRAPHY </w:instrText>
              </w:r>
              <w:r w:rsidRPr="00662A68">
                <w:fldChar w:fldCharType="separate"/>
              </w:r>
              <w:r w:rsidR="007226C5">
                <w:rPr>
                  <w:noProof/>
                </w:rPr>
                <w:t xml:space="preserve">1. </w:t>
              </w:r>
              <w:r w:rsidR="007226C5">
                <w:rPr>
                  <w:b/>
                  <w:bCs/>
                  <w:noProof/>
                </w:rPr>
                <w:t>ARM ltd.</w:t>
              </w:r>
              <w:r w:rsidR="007226C5">
                <w:rPr>
                  <w:noProof/>
                </w:rPr>
                <w:t xml:space="preserve"> </w:t>
              </w:r>
              <w:r w:rsidR="007226C5">
                <w:rPr>
                  <w:i/>
                  <w:iCs/>
                  <w:noProof/>
                </w:rPr>
                <w:t xml:space="preserve">DDI 0337G. </w:t>
              </w:r>
              <w:r w:rsidR="007226C5">
                <w:rPr>
                  <w:noProof/>
                </w:rPr>
                <w:t>Cortex-M3 r2p0 Technical Reference Manual (2008) : s.n.</w:t>
              </w:r>
            </w:p>
            <w:p w:rsidR="007226C5" w:rsidRDefault="007226C5" w:rsidP="007226C5">
              <w:pPr>
                <w:pStyle w:val="Bibliography"/>
                <w:rPr>
                  <w:noProof/>
                </w:rPr>
              </w:pPr>
              <w:r>
                <w:rPr>
                  <w:noProof/>
                </w:rPr>
                <w:t xml:space="preserve">2. </w:t>
              </w:r>
              <w:r>
                <w:rPr>
                  <w:b/>
                  <w:bCs/>
                  <w:noProof/>
                </w:rPr>
                <w:t>EnergyMicro.</w:t>
              </w:r>
              <w:r>
                <w:rPr>
                  <w:noProof/>
                </w:rPr>
                <w:t xml:space="preserve"> </w:t>
              </w:r>
              <w:r>
                <w:rPr>
                  <w:i/>
                  <w:iCs/>
                  <w:noProof/>
                </w:rPr>
                <w:t xml:space="preserve">EFM32G Reference Manual. </w:t>
              </w:r>
            </w:p>
            <w:p w:rsidR="007226C5" w:rsidRDefault="007226C5" w:rsidP="007226C5">
              <w:pPr>
                <w:pStyle w:val="Bibliography"/>
                <w:rPr>
                  <w:noProof/>
                </w:rPr>
              </w:pPr>
              <w:r>
                <w:rPr>
                  <w:noProof/>
                </w:rPr>
                <w:t xml:space="preserve">3. </w:t>
              </w:r>
              <w:r>
                <w:rPr>
                  <w:b/>
                  <w:bCs/>
                  <w:noProof/>
                </w:rPr>
                <w:t>CEI/IEC 60335-1.</w:t>
              </w:r>
              <w:r>
                <w:rPr>
                  <w:noProof/>
                </w:rPr>
                <w:t xml:space="preserve"> </w:t>
              </w:r>
              <w:r>
                <w:rPr>
                  <w:i/>
                  <w:iCs/>
                  <w:noProof/>
                </w:rPr>
                <w:t xml:space="preserve">Household and similar electrical appliances Safety. </w:t>
              </w:r>
              <w:r>
                <w:rPr>
                  <w:noProof/>
                </w:rPr>
                <w:t>:2001+A1:2004+A2:2006 : s.n.</w:t>
              </w:r>
            </w:p>
            <w:p w:rsidR="007226C5" w:rsidRDefault="007226C5" w:rsidP="007226C5">
              <w:pPr>
                <w:pStyle w:val="Bibliography"/>
                <w:rPr>
                  <w:noProof/>
                </w:rPr>
              </w:pPr>
              <w:r>
                <w:rPr>
                  <w:noProof/>
                </w:rPr>
                <w:t xml:space="preserve">4. </w:t>
              </w:r>
              <w:r>
                <w:rPr>
                  <w:b/>
                  <w:bCs/>
                  <w:noProof/>
                </w:rPr>
                <w:t>IEC 60730-1.</w:t>
              </w:r>
              <w:r>
                <w:rPr>
                  <w:noProof/>
                </w:rPr>
                <w:t xml:space="preserve"> </w:t>
              </w:r>
              <w:r>
                <w:rPr>
                  <w:i/>
                  <w:iCs/>
                  <w:noProof/>
                </w:rPr>
                <w:t xml:space="preserve">Automatic electrical controls for household and similar use. </w:t>
              </w:r>
              <w:r>
                <w:rPr>
                  <w:noProof/>
                </w:rPr>
                <w:t>:1999+A1:2003+A2:2007(E) : s.n.</w:t>
              </w:r>
            </w:p>
            <w:p w:rsidR="007226C5" w:rsidRDefault="007226C5" w:rsidP="007226C5">
              <w:pPr>
                <w:pStyle w:val="Bibliography"/>
                <w:rPr>
                  <w:noProof/>
                </w:rPr>
              </w:pPr>
              <w:r>
                <w:rPr>
                  <w:noProof/>
                </w:rPr>
                <w:t xml:space="preserve">5. </w:t>
              </w:r>
              <w:r>
                <w:rPr>
                  <w:b/>
                  <w:bCs/>
                  <w:noProof/>
                </w:rPr>
                <w:t>EnergyMicro.</w:t>
              </w:r>
              <w:r>
                <w:rPr>
                  <w:noProof/>
                </w:rPr>
                <w:t xml:space="preserve"> </w:t>
              </w:r>
              <w:r>
                <w:rPr>
                  <w:i/>
                  <w:iCs/>
                  <w:noProof/>
                </w:rPr>
                <w:t xml:space="preserve">EFM32G Cortex-M3 Reference Manual. </w:t>
              </w:r>
            </w:p>
            <w:p w:rsidR="007226C5" w:rsidRDefault="007226C5" w:rsidP="007226C5">
              <w:pPr>
                <w:pStyle w:val="Bibliography"/>
                <w:rPr>
                  <w:noProof/>
                </w:rPr>
              </w:pPr>
              <w:r>
                <w:rPr>
                  <w:noProof/>
                </w:rPr>
                <w:t xml:space="preserve">6. </w:t>
              </w:r>
              <w:r>
                <w:rPr>
                  <w:b/>
                  <w:bCs/>
                  <w:noProof/>
                </w:rPr>
                <w:t>ARM ltd.</w:t>
              </w:r>
              <w:r>
                <w:rPr>
                  <w:noProof/>
                </w:rPr>
                <w:t xml:space="preserve"> ARM website. [Online] http://www.arm.com.</w:t>
              </w:r>
            </w:p>
            <w:p w:rsidR="007226C5" w:rsidRPr="007226C5" w:rsidRDefault="007226C5" w:rsidP="007226C5">
              <w:pPr>
                <w:pStyle w:val="Bibliography"/>
                <w:rPr>
                  <w:noProof/>
                  <w:lang w:val="de-DE"/>
                </w:rPr>
              </w:pPr>
              <w:r w:rsidRPr="007226C5">
                <w:rPr>
                  <w:noProof/>
                  <w:lang w:val="de-DE"/>
                </w:rPr>
                <w:t xml:space="preserve">7. </w:t>
              </w:r>
              <w:r w:rsidRPr="007226C5">
                <w:rPr>
                  <w:b/>
                  <w:bCs/>
                  <w:noProof/>
                  <w:lang w:val="de-DE"/>
                </w:rPr>
                <w:t>EnergyMicro.</w:t>
              </w:r>
              <w:r w:rsidRPr="007226C5">
                <w:rPr>
                  <w:noProof/>
                  <w:lang w:val="de-DE"/>
                </w:rPr>
                <w:t xml:space="preserve"> </w:t>
              </w:r>
              <w:r w:rsidRPr="007226C5">
                <w:rPr>
                  <w:i/>
                  <w:iCs/>
                  <w:noProof/>
                  <w:lang w:val="de-DE"/>
                </w:rPr>
                <w:t xml:space="preserve">EFM32G Datasheet. </w:t>
              </w:r>
            </w:p>
            <w:p w:rsidR="007226C5" w:rsidRPr="007226C5" w:rsidRDefault="007226C5" w:rsidP="007226C5">
              <w:pPr>
                <w:pStyle w:val="Bibliography"/>
                <w:rPr>
                  <w:noProof/>
                  <w:lang w:val="de-DE"/>
                </w:rPr>
              </w:pPr>
              <w:r w:rsidRPr="007226C5">
                <w:rPr>
                  <w:noProof/>
                  <w:lang w:val="de-DE"/>
                </w:rPr>
                <w:t xml:space="preserve">8. —. </w:t>
              </w:r>
              <w:r w:rsidRPr="007226C5">
                <w:rPr>
                  <w:i/>
                  <w:iCs/>
                  <w:noProof/>
                  <w:lang w:val="de-DE"/>
                </w:rPr>
                <w:t xml:space="preserve">EFM32G errata. </w:t>
              </w:r>
            </w:p>
            <w:p w:rsidR="007226C5" w:rsidRDefault="007226C5" w:rsidP="007226C5">
              <w:pPr>
                <w:pStyle w:val="Bibliography"/>
                <w:rPr>
                  <w:noProof/>
                </w:rPr>
              </w:pPr>
              <w:r>
                <w:rPr>
                  <w:noProof/>
                </w:rPr>
                <w:t xml:space="preserve">9. </w:t>
              </w:r>
              <w:r>
                <w:rPr>
                  <w:b/>
                  <w:bCs/>
                  <w:noProof/>
                </w:rPr>
                <w:t>Sadasivan, Shyam.</w:t>
              </w:r>
              <w:r>
                <w:rPr>
                  <w:noProof/>
                </w:rPr>
                <w:t xml:space="preserve"> An Introduction to the ARM Cortex-M3 Processor. [book auth.] White paper. October 2006.</w:t>
              </w:r>
            </w:p>
            <w:p w:rsidR="007226C5" w:rsidRDefault="007226C5" w:rsidP="007226C5">
              <w:pPr>
                <w:pStyle w:val="Bibliography"/>
                <w:rPr>
                  <w:noProof/>
                </w:rPr>
              </w:pPr>
              <w:r>
                <w:rPr>
                  <w:noProof/>
                </w:rPr>
                <w:t xml:space="preserve">10. </w:t>
              </w:r>
              <w:r>
                <w:rPr>
                  <w:b/>
                  <w:bCs/>
                  <w:noProof/>
                </w:rPr>
                <w:t>Yiu, Joseph.</w:t>
              </w:r>
              <w:r>
                <w:rPr>
                  <w:noProof/>
                </w:rPr>
                <w:t xml:space="preserve"> The definitive guide to the ARM Cortex-M3. </w:t>
              </w:r>
            </w:p>
            <w:p w:rsidR="00EE1334" w:rsidRPr="00662A68" w:rsidRDefault="002B77B9" w:rsidP="007226C5">
              <w:r w:rsidRPr="00662A68">
                <w:fldChar w:fldCharType="end"/>
              </w:r>
            </w:p>
          </w:sdtContent>
        </w:sdt>
      </w:sdtContent>
    </w:sdt>
    <w:p w:rsidR="00A71504" w:rsidRPr="00662A68" w:rsidRDefault="00A71504" w:rsidP="00D37765"/>
    <w:p w:rsidR="002F0124" w:rsidRPr="00662A68" w:rsidRDefault="0020305F" w:rsidP="00D37765">
      <w:pPr>
        <w:pStyle w:val="Heading1"/>
      </w:pPr>
      <w:bookmarkStart w:id="115" w:name="_Toc299609385"/>
      <w:r w:rsidRPr="00662A68">
        <w:t>List of Images</w:t>
      </w:r>
      <w:bookmarkEnd w:id="115"/>
    </w:p>
    <w:p w:rsidR="0020305F" w:rsidRPr="00662A68" w:rsidRDefault="0020305F" w:rsidP="00D37765"/>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r w:rsidRPr="00662A68">
        <w:fldChar w:fldCharType="begin"/>
      </w:r>
      <w:r w:rsidR="0020305F" w:rsidRPr="00662A68">
        <w:instrText xml:space="preserve"> TOC \h \z \c "Image" </w:instrText>
      </w:r>
      <w:r w:rsidRPr="00662A68">
        <w:fldChar w:fldCharType="separate"/>
      </w:r>
      <w:hyperlink w:anchor="_Toc299609303" w:history="1">
        <w:r w:rsidR="007226C5" w:rsidRPr="00B3673B">
          <w:rPr>
            <w:rStyle w:val="Hyperlink"/>
            <w:noProof/>
          </w:rPr>
          <w:t>Image 1 Cortex™-M3 core architecture</w:t>
        </w:r>
        <w:r w:rsidR="007226C5">
          <w:rPr>
            <w:noProof/>
            <w:webHidden/>
          </w:rPr>
          <w:tab/>
        </w:r>
        <w:r>
          <w:rPr>
            <w:noProof/>
            <w:webHidden/>
          </w:rPr>
          <w:fldChar w:fldCharType="begin"/>
        </w:r>
        <w:r w:rsidR="007226C5">
          <w:rPr>
            <w:noProof/>
            <w:webHidden/>
          </w:rPr>
          <w:instrText xml:space="preserve"> PAGEREF _Toc299609303 \h </w:instrText>
        </w:r>
        <w:r>
          <w:rPr>
            <w:noProof/>
            <w:webHidden/>
          </w:rPr>
        </w:r>
        <w:r>
          <w:rPr>
            <w:noProof/>
            <w:webHidden/>
          </w:rPr>
          <w:fldChar w:fldCharType="separate"/>
        </w:r>
        <w:r w:rsidR="007226C5">
          <w:rPr>
            <w:noProof/>
            <w:webHidden/>
          </w:rPr>
          <w:t>6</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04" w:history="1">
        <w:r w:rsidR="007226C5" w:rsidRPr="00B3673B">
          <w:rPr>
            <w:rStyle w:val="Hyperlink"/>
            <w:noProof/>
          </w:rPr>
          <w:t>Image 2 Structural overview</w:t>
        </w:r>
        <w:r w:rsidR="007226C5">
          <w:rPr>
            <w:noProof/>
            <w:webHidden/>
          </w:rPr>
          <w:tab/>
        </w:r>
        <w:r>
          <w:rPr>
            <w:noProof/>
            <w:webHidden/>
          </w:rPr>
          <w:fldChar w:fldCharType="begin"/>
        </w:r>
        <w:r w:rsidR="007226C5">
          <w:rPr>
            <w:noProof/>
            <w:webHidden/>
          </w:rPr>
          <w:instrText xml:space="preserve"> PAGEREF _Toc299609304 \h </w:instrText>
        </w:r>
        <w:r>
          <w:rPr>
            <w:noProof/>
            <w:webHidden/>
          </w:rPr>
        </w:r>
        <w:r>
          <w:rPr>
            <w:noProof/>
            <w:webHidden/>
          </w:rPr>
          <w:fldChar w:fldCharType="separate"/>
        </w:r>
        <w:r w:rsidR="007226C5">
          <w:rPr>
            <w:noProof/>
            <w:webHidden/>
          </w:rPr>
          <w:t>8</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05" w:history="1">
        <w:r w:rsidR="007226C5" w:rsidRPr="00B3673B">
          <w:rPr>
            <w:rStyle w:val="Hyperlink"/>
            <w:noProof/>
          </w:rPr>
          <w:t>Image 3 EFM32G Cortex™-M3 Implementation</w:t>
        </w:r>
        <w:r w:rsidR="007226C5">
          <w:rPr>
            <w:noProof/>
            <w:webHidden/>
          </w:rPr>
          <w:tab/>
        </w:r>
        <w:r>
          <w:rPr>
            <w:noProof/>
            <w:webHidden/>
          </w:rPr>
          <w:fldChar w:fldCharType="begin"/>
        </w:r>
        <w:r w:rsidR="007226C5">
          <w:rPr>
            <w:noProof/>
            <w:webHidden/>
          </w:rPr>
          <w:instrText xml:space="preserve"> PAGEREF _Toc299609305 \h </w:instrText>
        </w:r>
        <w:r>
          <w:rPr>
            <w:noProof/>
            <w:webHidden/>
          </w:rPr>
        </w:r>
        <w:r>
          <w:rPr>
            <w:noProof/>
            <w:webHidden/>
          </w:rPr>
          <w:fldChar w:fldCharType="separate"/>
        </w:r>
        <w:r w:rsidR="007226C5">
          <w:rPr>
            <w:noProof/>
            <w:webHidden/>
          </w:rPr>
          <w:t>10</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06" w:history="1">
        <w:r w:rsidR="007226C5" w:rsidRPr="00B3673B">
          <w:rPr>
            <w:rStyle w:val="Hyperlink"/>
            <w:noProof/>
          </w:rPr>
          <w:t>Image 4 Processor Registers</w:t>
        </w:r>
        <w:r w:rsidR="007226C5">
          <w:rPr>
            <w:noProof/>
            <w:webHidden/>
          </w:rPr>
          <w:tab/>
        </w:r>
        <w:r>
          <w:rPr>
            <w:noProof/>
            <w:webHidden/>
          </w:rPr>
          <w:fldChar w:fldCharType="begin"/>
        </w:r>
        <w:r w:rsidR="007226C5">
          <w:rPr>
            <w:noProof/>
            <w:webHidden/>
          </w:rPr>
          <w:instrText xml:space="preserve"> PAGEREF _Toc299609306 \h </w:instrText>
        </w:r>
        <w:r>
          <w:rPr>
            <w:noProof/>
            <w:webHidden/>
          </w:rPr>
        </w:r>
        <w:r>
          <w:rPr>
            <w:noProof/>
            <w:webHidden/>
          </w:rPr>
          <w:fldChar w:fldCharType="separate"/>
        </w:r>
        <w:r w:rsidR="007226C5">
          <w:rPr>
            <w:noProof/>
            <w:webHidden/>
          </w:rPr>
          <w:t>11</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07" w:history="1">
        <w:r w:rsidR="007226C5" w:rsidRPr="00B3673B">
          <w:rPr>
            <w:rStyle w:val="Hyperlink"/>
            <w:noProof/>
          </w:rPr>
          <w:t>Image 5 Interrupt Operation</w:t>
        </w:r>
        <w:r w:rsidR="007226C5">
          <w:rPr>
            <w:noProof/>
            <w:webHidden/>
          </w:rPr>
          <w:tab/>
        </w:r>
        <w:r>
          <w:rPr>
            <w:noProof/>
            <w:webHidden/>
          </w:rPr>
          <w:fldChar w:fldCharType="begin"/>
        </w:r>
        <w:r w:rsidR="007226C5">
          <w:rPr>
            <w:noProof/>
            <w:webHidden/>
          </w:rPr>
          <w:instrText xml:space="preserve"> PAGEREF _Toc299609307 \h </w:instrText>
        </w:r>
        <w:r>
          <w:rPr>
            <w:noProof/>
            <w:webHidden/>
          </w:rPr>
        </w:r>
        <w:r>
          <w:rPr>
            <w:noProof/>
            <w:webHidden/>
          </w:rPr>
          <w:fldChar w:fldCharType="separate"/>
        </w:r>
        <w:r w:rsidR="007226C5">
          <w:rPr>
            <w:noProof/>
            <w:webHidden/>
          </w:rPr>
          <w:t>12</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08" w:history="1">
        <w:r w:rsidR="007226C5" w:rsidRPr="00B3673B">
          <w:rPr>
            <w:rStyle w:val="Hyperlink"/>
            <w:noProof/>
          </w:rPr>
          <w:t>Image 6 High Frequency Domain</w:t>
        </w:r>
        <w:r w:rsidR="007226C5">
          <w:rPr>
            <w:noProof/>
            <w:webHidden/>
          </w:rPr>
          <w:tab/>
        </w:r>
        <w:r>
          <w:rPr>
            <w:noProof/>
            <w:webHidden/>
          </w:rPr>
          <w:fldChar w:fldCharType="begin"/>
        </w:r>
        <w:r w:rsidR="007226C5">
          <w:rPr>
            <w:noProof/>
            <w:webHidden/>
          </w:rPr>
          <w:instrText xml:space="preserve"> PAGEREF _Toc299609308 \h </w:instrText>
        </w:r>
        <w:r>
          <w:rPr>
            <w:noProof/>
            <w:webHidden/>
          </w:rPr>
        </w:r>
        <w:r>
          <w:rPr>
            <w:noProof/>
            <w:webHidden/>
          </w:rPr>
          <w:fldChar w:fldCharType="separate"/>
        </w:r>
        <w:r w:rsidR="007226C5">
          <w:rPr>
            <w:noProof/>
            <w:webHidden/>
          </w:rPr>
          <w:t>13</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09" w:history="1">
        <w:r w:rsidR="007226C5" w:rsidRPr="00B3673B">
          <w:rPr>
            <w:rStyle w:val="Hyperlink"/>
            <w:noProof/>
          </w:rPr>
          <w:t>Image 7 Low Frequency Domain</w:t>
        </w:r>
        <w:r w:rsidR="007226C5">
          <w:rPr>
            <w:noProof/>
            <w:webHidden/>
          </w:rPr>
          <w:tab/>
        </w:r>
        <w:r>
          <w:rPr>
            <w:noProof/>
            <w:webHidden/>
          </w:rPr>
          <w:fldChar w:fldCharType="begin"/>
        </w:r>
        <w:r w:rsidR="007226C5">
          <w:rPr>
            <w:noProof/>
            <w:webHidden/>
          </w:rPr>
          <w:instrText xml:space="preserve"> PAGEREF _Toc299609309 \h </w:instrText>
        </w:r>
        <w:r>
          <w:rPr>
            <w:noProof/>
            <w:webHidden/>
          </w:rPr>
        </w:r>
        <w:r>
          <w:rPr>
            <w:noProof/>
            <w:webHidden/>
          </w:rPr>
          <w:fldChar w:fldCharType="separate"/>
        </w:r>
        <w:r w:rsidR="007226C5">
          <w:rPr>
            <w:noProof/>
            <w:webHidden/>
          </w:rPr>
          <w:t>14</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10" w:history="1">
        <w:r w:rsidR="007226C5" w:rsidRPr="00B3673B">
          <w:rPr>
            <w:rStyle w:val="Hyperlink"/>
            <w:noProof/>
          </w:rPr>
          <w:t>Image 8 Cortex-M3 Memory Model</w:t>
        </w:r>
        <w:r w:rsidR="007226C5">
          <w:rPr>
            <w:noProof/>
            <w:webHidden/>
          </w:rPr>
          <w:tab/>
        </w:r>
        <w:r>
          <w:rPr>
            <w:noProof/>
            <w:webHidden/>
          </w:rPr>
          <w:fldChar w:fldCharType="begin"/>
        </w:r>
        <w:r w:rsidR="007226C5">
          <w:rPr>
            <w:noProof/>
            <w:webHidden/>
          </w:rPr>
          <w:instrText xml:space="preserve"> PAGEREF _Toc299609310 \h </w:instrText>
        </w:r>
        <w:r>
          <w:rPr>
            <w:noProof/>
            <w:webHidden/>
          </w:rPr>
        </w:r>
        <w:r>
          <w:rPr>
            <w:noProof/>
            <w:webHidden/>
          </w:rPr>
          <w:fldChar w:fldCharType="separate"/>
        </w:r>
        <w:r w:rsidR="007226C5">
          <w:rPr>
            <w:noProof/>
            <w:webHidden/>
          </w:rPr>
          <w:t>15</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11" w:history="1">
        <w:r w:rsidR="007226C5" w:rsidRPr="00B3673B">
          <w:rPr>
            <w:rStyle w:val="Hyperlink"/>
            <w:noProof/>
          </w:rPr>
          <w:t>Image 9 Detailed Memory Map</w:t>
        </w:r>
        <w:r w:rsidR="007226C5">
          <w:rPr>
            <w:noProof/>
            <w:webHidden/>
          </w:rPr>
          <w:tab/>
        </w:r>
        <w:r>
          <w:rPr>
            <w:noProof/>
            <w:webHidden/>
          </w:rPr>
          <w:fldChar w:fldCharType="begin"/>
        </w:r>
        <w:r w:rsidR="007226C5">
          <w:rPr>
            <w:noProof/>
            <w:webHidden/>
          </w:rPr>
          <w:instrText xml:space="preserve"> PAGEREF _Toc299609311 \h </w:instrText>
        </w:r>
        <w:r>
          <w:rPr>
            <w:noProof/>
            <w:webHidden/>
          </w:rPr>
        </w:r>
        <w:r>
          <w:rPr>
            <w:noProof/>
            <w:webHidden/>
          </w:rPr>
          <w:fldChar w:fldCharType="separate"/>
        </w:r>
        <w:r w:rsidR="007226C5">
          <w:rPr>
            <w:noProof/>
            <w:webHidden/>
          </w:rPr>
          <w:t>16</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12" w:history="1">
        <w:r w:rsidR="007226C5" w:rsidRPr="00B3673B">
          <w:rPr>
            <w:rStyle w:val="Hyperlink"/>
            <w:noProof/>
          </w:rPr>
          <w:t>Image 10 Bus Matrix</w:t>
        </w:r>
        <w:r w:rsidR="007226C5">
          <w:rPr>
            <w:noProof/>
            <w:webHidden/>
          </w:rPr>
          <w:tab/>
        </w:r>
        <w:r>
          <w:rPr>
            <w:noProof/>
            <w:webHidden/>
          </w:rPr>
          <w:fldChar w:fldCharType="begin"/>
        </w:r>
        <w:r w:rsidR="007226C5">
          <w:rPr>
            <w:noProof/>
            <w:webHidden/>
          </w:rPr>
          <w:instrText xml:space="preserve"> PAGEREF _Toc299609312 \h </w:instrText>
        </w:r>
        <w:r>
          <w:rPr>
            <w:noProof/>
            <w:webHidden/>
          </w:rPr>
        </w:r>
        <w:r>
          <w:rPr>
            <w:noProof/>
            <w:webHidden/>
          </w:rPr>
          <w:fldChar w:fldCharType="separate"/>
        </w:r>
        <w:r w:rsidR="007226C5">
          <w:rPr>
            <w:noProof/>
            <w:webHidden/>
          </w:rPr>
          <w:t>18</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13" w:history="1">
        <w:r w:rsidR="007226C5" w:rsidRPr="00B3673B">
          <w:rPr>
            <w:rStyle w:val="Hyperlink"/>
            <w:noProof/>
          </w:rPr>
          <w:t>Image 11 External Bus Interface</w:t>
        </w:r>
        <w:r w:rsidR="007226C5">
          <w:rPr>
            <w:noProof/>
            <w:webHidden/>
          </w:rPr>
          <w:tab/>
        </w:r>
        <w:r>
          <w:rPr>
            <w:noProof/>
            <w:webHidden/>
          </w:rPr>
          <w:fldChar w:fldCharType="begin"/>
        </w:r>
        <w:r w:rsidR="007226C5">
          <w:rPr>
            <w:noProof/>
            <w:webHidden/>
          </w:rPr>
          <w:instrText xml:space="preserve"> PAGEREF _Toc299609313 \h </w:instrText>
        </w:r>
        <w:r>
          <w:rPr>
            <w:noProof/>
            <w:webHidden/>
          </w:rPr>
        </w:r>
        <w:r>
          <w:rPr>
            <w:noProof/>
            <w:webHidden/>
          </w:rPr>
          <w:fldChar w:fldCharType="separate"/>
        </w:r>
        <w:r w:rsidR="007226C5">
          <w:rPr>
            <w:noProof/>
            <w:webHidden/>
          </w:rPr>
          <w:t>19</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14" w:history="1">
        <w:r w:rsidR="007226C5" w:rsidRPr="00B3673B">
          <w:rPr>
            <w:rStyle w:val="Hyperlink"/>
            <w:noProof/>
          </w:rPr>
          <w:t>Image 12 logical Library Representation</w:t>
        </w:r>
        <w:r w:rsidR="007226C5">
          <w:rPr>
            <w:noProof/>
            <w:webHidden/>
          </w:rPr>
          <w:tab/>
        </w:r>
        <w:r>
          <w:rPr>
            <w:noProof/>
            <w:webHidden/>
          </w:rPr>
          <w:fldChar w:fldCharType="begin"/>
        </w:r>
        <w:r w:rsidR="007226C5">
          <w:rPr>
            <w:noProof/>
            <w:webHidden/>
          </w:rPr>
          <w:instrText xml:space="preserve"> PAGEREF _Toc299609314 \h </w:instrText>
        </w:r>
        <w:r>
          <w:rPr>
            <w:noProof/>
            <w:webHidden/>
          </w:rPr>
        </w:r>
        <w:r>
          <w:rPr>
            <w:noProof/>
            <w:webHidden/>
          </w:rPr>
          <w:fldChar w:fldCharType="separate"/>
        </w:r>
        <w:r w:rsidR="007226C5">
          <w:rPr>
            <w:noProof/>
            <w:webHidden/>
          </w:rPr>
          <w:t>22</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15" w:history="1">
        <w:r w:rsidR="007226C5" w:rsidRPr="00B3673B">
          <w:rPr>
            <w:rStyle w:val="Hyperlink"/>
            <w:noProof/>
          </w:rPr>
          <w:t>Image 13 V-model</w:t>
        </w:r>
        <w:r w:rsidR="007226C5">
          <w:rPr>
            <w:noProof/>
            <w:webHidden/>
          </w:rPr>
          <w:tab/>
        </w:r>
        <w:r>
          <w:rPr>
            <w:noProof/>
            <w:webHidden/>
          </w:rPr>
          <w:fldChar w:fldCharType="begin"/>
        </w:r>
        <w:r w:rsidR="007226C5">
          <w:rPr>
            <w:noProof/>
            <w:webHidden/>
          </w:rPr>
          <w:instrText xml:space="preserve"> PAGEREF _Toc299609315 \h </w:instrText>
        </w:r>
        <w:r>
          <w:rPr>
            <w:noProof/>
            <w:webHidden/>
          </w:rPr>
        </w:r>
        <w:r>
          <w:rPr>
            <w:noProof/>
            <w:webHidden/>
          </w:rPr>
          <w:fldChar w:fldCharType="separate"/>
        </w:r>
        <w:r w:rsidR="007226C5">
          <w:rPr>
            <w:noProof/>
            <w:webHidden/>
          </w:rPr>
          <w:t>23</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16" w:history="1">
        <w:r w:rsidR="007226C5" w:rsidRPr="00B3673B">
          <w:rPr>
            <w:rStyle w:val="Hyperlink"/>
            <w:noProof/>
          </w:rPr>
          <w:t>Image 14 Memory Mapping</w:t>
        </w:r>
        <w:r w:rsidR="007226C5">
          <w:rPr>
            <w:noProof/>
            <w:webHidden/>
          </w:rPr>
          <w:tab/>
        </w:r>
        <w:r>
          <w:rPr>
            <w:noProof/>
            <w:webHidden/>
          </w:rPr>
          <w:fldChar w:fldCharType="begin"/>
        </w:r>
        <w:r w:rsidR="007226C5">
          <w:rPr>
            <w:noProof/>
            <w:webHidden/>
          </w:rPr>
          <w:instrText xml:space="preserve"> PAGEREF _Toc299609316 \h </w:instrText>
        </w:r>
        <w:r>
          <w:rPr>
            <w:noProof/>
            <w:webHidden/>
          </w:rPr>
        </w:r>
        <w:r>
          <w:rPr>
            <w:noProof/>
            <w:webHidden/>
          </w:rPr>
          <w:fldChar w:fldCharType="separate"/>
        </w:r>
        <w:r w:rsidR="007226C5">
          <w:rPr>
            <w:noProof/>
            <w:webHidden/>
          </w:rPr>
          <w:t>26</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r:id="rId89" w:anchor="_Toc299609317" w:history="1">
        <w:r w:rsidR="007226C5" w:rsidRPr="00B3673B">
          <w:rPr>
            <w:rStyle w:val="Hyperlink"/>
            <w:noProof/>
          </w:rPr>
          <w:t>Image 15 CPU-Register Test</w:t>
        </w:r>
        <w:r w:rsidR="007226C5">
          <w:rPr>
            <w:noProof/>
            <w:webHidden/>
          </w:rPr>
          <w:tab/>
        </w:r>
        <w:r>
          <w:rPr>
            <w:noProof/>
            <w:webHidden/>
          </w:rPr>
          <w:fldChar w:fldCharType="begin"/>
        </w:r>
        <w:r w:rsidR="007226C5">
          <w:rPr>
            <w:noProof/>
            <w:webHidden/>
          </w:rPr>
          <w:instrText xml:space="preserve"> PAGEREF _Toc299609317 \h </w:instrText>
        </w:r>
        <w:r>
          <w:rPr>
            <w:noProof/>
            <w:webHidden/>
          </w:rPr>
        </w:r>
        <w:r>
          <w:rPr>
            <w:noProof/>
            <w:webHidden/>
          </w:rPr>
          <w:fldChar w:fldCharType="separate"/>
        </w:r>
        <w:r w:rsidR="007226C5">
          <w:rPr>
            <w:noProof/>
            <w:webHidden/>
          </w:rPr>
          <w:t>29</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r:id="rId90" w:anchor="_Toc299609318" w:history="1">
        <w:r w:rsidR="007226C5" w:rsidRPr="00B3673B">
          <w:rPr>
            <w:rStyle w:val="Hyperlink"/>
            <w:noProof/>
          </w:rPr>
          <w:t>Image 16 CPU Register Test LOW</w:t>
        </w:r>
        <w:r w:rsidR="007226C5">
          <w:rPr>
            <w:noProof/>
            <w:webHidden/>
          </w:rPr>
          <w:tab/>
        </w:r>
        <w:r>
          <w:rPr>
            <w:noProof/>
            <w:webHidden/>
          </w:rPr>
          <w:fldChar w:fldCharType="begin"/>
        </w:r>
        <w:r w:rsidR="007226C5">
          <w:rPr>
            <w:noProof/>
            <w:webHidden/>
          </w:rPr>
          <w:instrText xml:space="preserve"> PAGEREF _Toc299609318 \h </w:instrText>
        </w:r>
        <w:r>
          <w:rPr>
            <w:noProof/>
            <w:webHidden/>
          </w:rPr>
        </w:r>
        <w:r>
          <w:rPr>
            <w:noProof/>
            <w:webHidden/>
          </w:rPr>
          <w:fldChar w:fldCharType="separate"/>
        </w:r>
        <w:r w:rsidR="007226C5">
          <w:rPr>
            <w:noProof/>
            <w:webHidden/>
          </w:rPr>
          <w:t>31</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r:id="rId91" w:anchor="_Toc299609319" w:history="1">
        <w:r w:rsidR="007226C5" w:rsidRPr="00B3673B">
          <w:rPr>
            <w:rStyle w:val="Hyperlink"/>
            <w:noProof/>
          </w:rPr>
          <w:t>Image 17 CPU Register Test High, MSP, PSP</w:t>
        </w:r>
        <w:r w:rsidR="007226C5">
          <w:rPr>
            <w:noProof/>
            <w:webHidden/>
          </w:rPr>
          <w:tab/>
        </w:r>
        <w:r>
          <w:rPr>
            <w:noProof/>
            <w:webHidden/>
          </w:rPr>
          <w:fldChar w:fldCharType="begin"/>
        </w:r>
        <w:r w:rsidR="007226C5">
          <w:rPr>
            <w:noProof/>
            <w:webHidden/>
          </w:rPr>
          <w:instrText xml:space="preserve"> PAGEREF _Toc299609319 \h </w:instrText>
        </w:r>
        <w:r>
          <w:rPr>
            <w:noProof/>
            <w:webHidden/>
          </w:rPr>
        </w:r>
        <w:r>
          <w:rPr>
            <w:noProof/>
            <w:webHidden/>
          </w:rPr>
          <w:fldChar w:fldCharType="separate"/>
        </w:r>
        <w:r w:rsidR="007226C5">
          <w:rPr>
            <w:noProof/>
            <w:webHidden/>
          </w:rPr>
          <w:t>32</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r:id="rId92" w:anchor="_Toc299609320" w:history="1">
        <w:r w:rsidR="007226C5" w:rsidRPr="00B3673B">
          <w:rPr>
            <w:rStyle w:val="Hyperlink"/>
            <w:noProof/>
          </w:rPr>
          <w:t>Image 18 CPU Register Test LR, APSR, PRIMASK</w:t>
        </w:r>
        <w:r w:rsidR="007226C5">
          <w:rPr>
            <w:noProof/>
            <w:webHidden/>
          </w:rPr>
          <w:tab/>
        </w:r>
        <w:r>
          <w:rPr>
            <w:noProof/>
            <w:webHidden/>
          </w:rPr>
          <w:fldChar w:fldCharType="begin"/>
        </w:r>
        <w:r w:rsidR="007226C5">
          <w:rPr>
            <w:noProof/>
            <w:webHidden/>
          </w:rPr>
          <w:instrText xml:space="preserve"> PAGEREF _Toc299609320 \h </w:instrText>
        </w:r>
        <w:r>
          <w:rPr>
            <w:noProof/>
            <w:webHidden/>
          </w:rPr>
        </w:r>
        <w:r>
          <w:rPr>
            <w:noProof/>
            <w:webHidden/>
          </w:rPr>
          <w:fldChar w:fldCharType="separate"/>
        </w:r>
        <w:r w:rsidR="007226C5">
          <w:rPr>
            <w:noProof/>
            <w:webHidden/>
          </w:rPr>
          <w:t>33</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r:id="rId93" w:anchor="_Toc299609321" w:history="1">
        <w:r w:rsidR="007226C5" w:rsidRPr="00B3673B">
          <w:rPr>
            <w:rStyle w:val="Hyperlink"/>
            <w:noProof/>
          </w:rPr>
          <w:t>Image 19 CPU Register Test FAULTMASK, BASEPRI</w:t>
        </w:r>
        <w:r w:rsidR="007226C5">
          <w:rPr>
            <w:noProof/>
            <w:webHidden/>
          </w:rPr>
          <w:tab/>
        </w:r>
        <w:r>
          <w:rPr>
            <w:noProof/>
            <w:webHidden/>
          </w:rPr>
          <w:fldChar w:fldCharType="begin"/>
        </w:r>
        <w:r w:rsidR="007226C5">
          <w:rPr>
            <w:noProof/>
            <w:webHidden/>
          </w:rPr>
          <w:instrText xml:space="preserve"> PAGEREF _Toc299609321 \h </w:instrText>
        </w:r>
        <w:r>
          <w:rPr>
            <w:noProof/>
            <w:webHidden/>
          </w:rPr>
        </w:r>
        <w:r>
          <w:rPr>
            <w:noProof/>
            <w:webHidden/>
          </w:rPr>
          <w:fldChar w:fldCharType="separate"/>
        </w:r>
        <w:r w:rsidR="007226C5">
          <w:rPr>
            <w:noProof/>
            <w:webHidden/>
          </w:rPr>
          <w:t>34</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r:id="rId94" w:anchor="_Toc299609322" w:history="1">
        <w:r w:rsidR="007226C5" w:rsidRPr="00B3673B">
          <w:rPr>
            <w:rStyle w:val="Hyperlink"/>
            <w:noProof/>
          </w:rPr>
          <w:t>Image 20 CPU register tests 1 to 4</w:t>
        </w:r>
        <w:r w:rsidR="007226C5">
          <w:rPr>
            <w:noProof/>
            <w:webHidden/>
          </w:rPr>
          <w:tab/>
        </w:r>
        <w:r>
          <w:rPr>
            <w:noProof/>
            <w:webHidden/>
          </w:rPr>
          <w:fldChar w:fldCharType="begin"/>
        </w:r>
        <w:r w:rsidR="007226C5">
          <w:rPr>
            <w:noProof/>
            <w:webHidden/>
          </w:rPr>
          <w:instrText xml:space="preserve"> PAGEREF _Toc299609322 \h </w:instrText>
        </w:r>
        <w:r>
          <w:rPr>
            <w:noProof/>
            <w:webHidden/>
          </w:rPr>
        </w:r>
        <w:r>
          <w:rPr>
            <w:noProof/>
            <w:webHidden/>
          </w:rPr>
          <w:fldChar w:fldCharType="separate"/>
        </w:r>
        <w:r w:rsidR="007226C5">
          <w:rPr>
            <w:noProof/>
            <w:webHidden/>
          </w:rPr>
          <w:t>35</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23" w:history="1">
        <w:r w:rsidR="007226C5" w:rsidRPr="00B3673B">
          <w:rPr>
            <w:rStyle w:val="Hyperlink"/>
            <w:noProof/>
          </w:rPr>
          <w:t>Image 21 CPU Register Test HIGH</w:t>
        </w:r>
        <w:r w:rsidR="007226C5">
          <w:rPr>
            <w:noProof/>
            <w:webHidden/>
          </w:rPr>
          <w:tab/>
        </w:r>
        <w:r>
          <w:rPr>
            <w:noProof/>
            <w:webHidden/>
          </w:rPr>
          <w:fldChar w:fldCharType="begin"/>
        </w:r>
        <w:r w:rsidR="007226C5">
          <w:rPr>
            <w:noProof/>
            <w:webHidden/>
          </w:rPr>
          <w:instrText xml:space="preserve"> PAGEREF _Toc299609323 \h </w:instrText>
        </w:r>
        <w:r>
          <w:rPr>
            <w:noProof/>
            <w:webHidden/>
          </w:rPr>
        </w:r>
        <w:r>
          <w:rPr>
            <w:noProof/>
            <w:webHidden/>
          </w:rPr>
          <w:fldChar w:fldCharType="separate"/>
        </w:r>
        <w:r w:rsidR="007226C5">
          <w:rPr>
            <w:noProof/>
            <w:webHidden/>
          </w:rPr>
          <w:t>37</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24" w:history="1">
        <w:r w:rsidR="007226C5" w:rsidRPr="00B3673B">
          <w:rPr>
            <w:rStyle w:val="Hyperlink"/>
            <w:noProof/>
          </w:rPr>
          <w:t>Image 22 CPU Register Test SP</w:t>
        </w:r>
        <w:r w:rsidR="007226C5">
          <w:rPr>
            <w:noProof/>
            <w:webHidden/>
          </w:rPr>
          <w:tab/>
        </w:r>
        <w:r>
          <w:rPr>
            <w:noProof/>
            <w:webHidden/>
          </w:rPr>
          <w:fldChar w:fldCharType="begin"/>
        </w:r>
        <w:r w:rsidR="007226C5">
          <w:rPr>
            <w:noProof/>
            <w:webHidden/>
          </w:rPr>
          <w:instrText xml:space="preserve"> PAGEREF _Toc299609324 \h </w:instrText>
        </w:r>
        <w:r>
          <w:rPr>
            <w:noProof/>
            <w:webHidden/>
          </w:rPr>
        </w:r>
        <w:r>
          <w:rPr>
            <w:noProof/>
            <w:webHidden/>
          </w:rPr>
          <w:fldChar w:fldCharType="separate"/>
        </w:r>
        <w:r w:rsidR="007226C5">
          <w:rPr>
            <w:noProof/>
            <w:webHidden/>
          </w:rPr>
          <w:t>39</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25" w:history="1">
        <w:r w:rsidR="007226C5" w:rsidRPr="00B3673B">
          <w:rPr>
            <w:rStyle w:val="Hyperlink"/>
            <w:noProof/>
          </w:rPr>
          <w:t>Image 23 CPU Register Test SFRs</w:t>
        </w:r>
        <w:r w:rsidR="007226C5">
          <w:rPr>
            <w:noProof/>
            <w:webHidden/>
          </w:rPr>
          <w:tab/>
        </w:r>
        <w:r>
          <w:rPr>
            <w:noProof/>
            <w:webHidden/>
          </w:rPr>
          <w:fldChar w:fldCharType="begin"/>
        </w:r>
        <w:r w:rsidR="007226C5">
          <w:rPr>
            <w:noProof/>
            <w:webHidden/>
          </w:rPr>
          <w:instrText xml:space="preserve"> PAGEREF _Toc299609325 \h </w:instrText>
        </w:r>
        <w:r>
          <w:rPr>
            <w:noProof/>
            <w:webHidden/>
          </w:rPr>
        </w:r>
        <w:r>
          <w:rPr>
            <w:noProof/>
            <w:webHidden/>
          </w:rPr>
          <w:fldChar w:fldCharType="separate"/>
        </w:r>
        <w:r w:rsidR="007226C5">
          <w:rPr>
            <w:noProof/>
            <w:webHidden/>
          </w:rPr>
          <w:t>42</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26" w:history="1">
        <w:r w:rsidR="007226C5" w:rsidRPr="00B3673B">
          <w:rPr>
            <w:rStyle w:val="Hyperlink"/>
            <w:noProof/>
          </w:rPr>
          <w:t>Image 24 PC test POST and BIST</w:t>
        </w:r>
        <w:r w:rsidR="007226C5">
          <w:rPr>
            <w:noProof/>
            <w:webHidden/>
          </w:rPr>
          <w:tab/>
        </w:r>
        <w:r>
          <w:rPr>
            <w:noProof/>
            <w:webHidden/>
          </w:rPr>
          <w:fldChar w:fldCharType="begin"/>
        </w:r>
        <w:r w:rsidR="007226C5">
          <w:rPr>
            <w:noProof/>
            <w:webHidden/>
          </w:rPr>
          <w:instrText xml:space="preserve"> PAGEREF _Toc299609326 \h </w:instrText>
        </w:r>
        <w:r>
          <w:rPr>
            <w:noProof/>
            <w:webHidden/>
          </w:rPr>
        </w:r>
        <w:r>
          <w:rPr>
            <w:noProof/>
            <w:webHidden/>
          </w:rPr>
          <w:fldChar w:fldCharType="separate"/>
        </w:r>
        <w:r w:rsidR="007226C5">
          <w:rPr>
            <w:noProof/>
            <w:webHidden/>
          </w:rPr>
          <w:t>43</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27" w:history="1">
        <w:r w:rsidR="007226C5" w:rsidRPr="00B3673B">
          <w:rPr>
            <w:rStyle w:val="Hyperlink"/>
            <w:noProof/>
          </w:rPr>
          <w:t>Image 25 InterruptInit</w:t>
        </w:r>
        <w:r w:rsidR="007226C5">
          <w:rPr>
            <w:noProof/>
            <w:webHidden/>
          </w:rPr>
          <w:tab/>
        </w:r>
        <w:r>
          <w:rPr>
            <w:noProof/>
            <w:webHidden/>
          </w:rPr>
          <w:fldChar w:fldCharType="begin"/>
        </w:r>
        <w:r w:rsidR="007226C5">
          <w:rPr>
            <w:noProof/>
            <w:webHidden/>
          </w:rPr>
          <w:instrText xml:space="preserve"> PAGEREF _Toc299609327 \h </w:instrText>
        </w:r>
        <w:r>
          <w:rPr>
            <w:noProof/>
            <w:webHidden/>
          </w:rPr>
        </w:r>
        <w:r>
          <w:rPr>
            <w:noProof/>
            <w:webHidden/>
          </w:rPr>
          <w:fldChar w:fldCharType="separate"/>
        </w:r>
        <w:r w:rsidR="007226C5">
          <w:rPr>
            <w:noProof/>
            <w:webHidden/>
          </w:rPr>
          <w:t>47</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28" w:history="1">
        <w:r w:rsidR="007226C5" w:rsidRPr="00B3673B">
          <w:rPr>
            <w:rStyle w:val="Hyperlink"/>
            <w:noProof/>
          </w:rPr>
          <w:t>Image 26 routine to call original vector</w:t>
        </w:r>
        <w:r w:rsidR="007226C5">
          <w:rPr>
            <w:noProof/>
            <w:webHidden/>
          </w:rPr>
          <w:tab/>
        </w:r>
        <w:r>
          <w:rPr>
            <w:noProof/>
            <w:webHidden/>
          </w:rPr>
          <w:fldChar w:fldCharType="begin"/>
        </w:r>
        <w:r w:rsidR="007226C5">
          <w:rPr>
            <w:noProof/>
            <w:webHidden/>
          </w:rPr>
          <w:instrText xml:space="preserve"> PAGEREF _Toc299609328 \h </w:instrText>
        </w:r>
        <w:r>
          <w:rPr>
            <w:noProof/>
            <w:webHidden/>
          </w:rPr>
        </w:r>
        <w:r>
          <w:rPr>
            <w:noProof/>
            <w:webHidden/>
          </w:rPr>
          <w:fldChar w:fldCharType="separate"/>
        </w:r>
        <w:r w:rsidR="007226C5">
          <w:rPr>
            <w:noProof/>
            <w:webHidden/>
          </w:rPr>
          <w:t>48</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29" w:history="1">
        <w:r w:rsidR="007226C5" w:rsidRPr="00B3673B">
          <w:rPr>
            <w:rStyle w:val="Hyperlink"/>
            <w:noProof/>
          </w:rPr>
          <w:t>Image 27 Replacement Vector</w:t>
        </w:r>
        <w:r w:rsidR="007226C5">
          <w:rPr>
            <w:noProof/>
            <w:webHidden/>
          </w:rPr>
          <w:tab/>
        </w:r>
        <w:r>
          <w:rPr>
            <w:noProof/>
            <w:webHidden/>
          </w:rPr>
          <w:fldChar w:fldCharType="begin"/>
        </w:r>
        <w:r w:rsidR="007226C5">
          <w:rPr>
            <w:noProof/>
            <w:webHidden/>
          </w:rPr>
          <w:instrText xml:space="preserve"> PAGEREF _Toc299609329 \h </w:instrText>
        </w:r>
        <w:r>
          <w:rPr>
            <w:noProof/>
            <w:webHidden/>
          </w:rPr>
        </w:r>
        <w:r>
          <w:rPr>
            <w:noProof/>
            <w:webHidden/>
          </w:rPr>
          <w:fldChar w:fldCharType="separate"/>
        </w:r>
        <w:r w:rsidR="007226C5">
          <w:rPr>
            <w:noProof/>
            <w:webHidden/>
          </w:rPr>
          <w:t>49</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0" w:history="1">
        <w:r w:rsidR="007226C5" w:rsidRPr="00B3673B">
          <w:rPr>
            <w:rStyle w:val="Hyperlink"/>
            <w:noProof/>
          </w:rPr>
          <w:t>Image 28 timer test initialization</w:t>
        </w:r>
        <w:r w:rsidR="007226C5">
          <w:rPr>
            <w:noProof/>
            <w:webHidden/>
          </w:rPr>
          <w:tab/>
        </w:r>
        <w:r>
          <w:rPr>
            <w:noProof/>
            <w:webHidden/>
          </w:rPr>
          <w:fldChar w:fldCharType="begin"/>
        </w:r>
        <w:r w:rsidR="007226C5">
          <w:rPr>
            <w:noProof/>
            <w:webHidden/>
          </w:rPr>
          <w:instrText xml:space="preserve"> PAGEREF _Toc299609330 \h </w:instrText>
        </w:r>
        <w:r>
          <w:rPr>
            <w:noProof/>
            <w:webHidden/>
          </w:rPr>
        </w:r>
        <w:r>
          <w:rPr>
            <w:noProof/>
            <w:webHidden/>
          </w:rPr>
          <w:fldChar w:fldCharType="separate"/>
        </w:r>
        <w:r w:rsidR="007226C5">
          <w:rPr>
            <w:noProof/>
            <w:webHidden/>
          </w:rPr>
          <w:t>51</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1" w:history="1">
        <w:r w:rsidR="007226C5" w:rsidRPr="00B3673B">
          <w:rPr>
            <w:rStyle w:val="Hyperlink"/>
            <w:noProof/>
          </w:rPr>
          <w:t>Image 29 TimerTest Handler</w:t>
        </w:r>
        <w:r w:rsidR="007226C5">
          <w:rPr>
            <w:noProof/>
            <w:webHidden/>
          </w:rPr>
          <w:tab/>
        </w:r>
        <w:r>
          <w:rPr>
            <w:noProof/>
            <w:webHidden/>
          </w:rPr>
          <w:fldChar w:fldCharType="begin"/>
        </w:r>
        <w:r w:rsidR="007226C5">
          <w:rPr>
            <w:noProof/>
            <w:webHidden/>
          </w:rPr>
          <w:instrText xml:space="preserve"> PAGEREF _Toc299609331 \h </w:instrText>
        </w:r>
        <w:r>
          <w:rPr>
            <w:noProof/>
            <w:webHidden/>
          </w:rPr>
        </w:r>
        <w:r>
          <w:rPr>
            <w:noProof/>
            <w:webHidden/>
          </w:rPr>
          <w:fldChar w:fldCharType="separate"/>
        </w:r>
        <w:r w:rsidR="007226C5">
          <w:rPr>
            <w:noProof/>
            <w:webHidden/>
          </w:rPr>
          <w:t>52</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2" w:history="1">
        <w:r w:rsidR="007226C5" w:rsidRPr="00B3673B">
          <w:rPr>
            <w:rStyle w:val="Hyperlink"/>
            <w:noProof/>
          </w:rPr>
          <w:t>Image 30 Timer Poll Handler</w:t>
        </w:r>
        <w:r w:rsidR="007226C5">
          <w:rPr>
            <w:noProof/>
            <w:webHidden/>
          </w:rPr>
          <w:tab/>
        </w:r>
        <w:r>
          <w:rPr>
            <w:noProof/>
            <w:webHidden/>
          </w:rPr>
          <w:fldChar w:fldCharType="begin"/>
        </w:r>
        <w:r w:rsidR="007226C5">
          <w:rPr>
            <w:noProof/>
            <w:webHidden/>
          </w:rPr>
          <w:instrText xml:space="preserve"> PAGEREF _Toc299609332 \h </w:instrText>
        </w:r>
        <w:r>
          <w:rPr>
            <w:noProof/>
            <w:webHidden/>
          </w:rPr>
        </w:r>
        <w:r>
          <w:rPr>
            <w:noProof/>
            <w:webHidden/>
          </w:rPr>
          <w:fldChar w:fldCharType="separate"/>
        </w:r>
        <w:r w:rsidR="007226C5">
          <w:rPr>
            <w:noProof/>
            <w:webHidden/>
          </w:rPr>
          <w:t>53</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3" w:history="1">
        <w:r w:rsidR="007226C5" w:rsidRPr="00B3673B">
          <w:rPr>
            <w:rStyle w:val="Hyperlink"/>
            <w:noProof/>
          </w:rPr>
          <w:t>Image 31 Watchdog Init</w:t>
        </w:r>
        <w:r w:rsidR="007226C5">
          <w:rPr>
            <w:noProof/>
            <w:webHidden/>
          </w:rPr>
          <w:tab/>
        </w:r>
        <w:r>
          <w:rPr>
            <w:noProof/>
            <w:webHidden/>
          </w:rPr>
          <w:fldChar w:fldCharType="begin"/>
        </w:r>
        <w:r w:rsidR="007226C5">
          <w:rPr>
            <w:noProof/>
            <w:webHidden/>
          </w:rPr>
          <w:instrText xml:space="preserve"> PAGEREF _Toc299609333 \h </w:instrText>
        </w:r>
        <w:r>
          <w:rPr>
            <w:noProof/>
            <w:webHidden/>
          </w:rPr>
        </w:r>
        <w:r>
          <w:rPr>
            <w:noProof/>
            <w:webHidden/>
          </w:rPr>
          <w:fldChar w:fldCharType="separate"/>
        </w:r>
        <w:r w:rsidR="007226C5">
          <w:rPr>
            <w:noProof/>
            <w:webHidden/>
          </w:rPr>
          <w:t>54</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4" w:history="1">
        <w:r w:rsidR="007226C5" w:rsidRPr="00B3673B">
          <w:rPr>
            <w:rStyle w:val="Hyperlink"/>
            <w:noProof/>
          </w:rPr>
          <w:t>Image 32 watchdog refresh</w:t>
        </w:r>
        <w:r w:rsidR="007226C5">
          <w:rPr>
            <w:noProof/>
            <w:webHidden/>
          </w:rPr>
          <w:tab/>
        </w:r>
        <w:r>
          <w:rPr>
            <w:noProof/>
            <w:webHidden/>
          </w:rPr>
          <w:fldChar w:fldCharType="begin"/>
        </w:r>
        <w:r w:rsidR="007226C5">
          <w:rPr>
            <w:noProof/>
            <w:webHidden/>
          </w:rPr>
          <w:instrText xml:space="preserve"> PAGEREF _Toc299609334 \h </w:instrText>
        </w:r>
        <w:r>
          <w:rPr>
            <w:noProof/>
            <w:webHidden/>
          </w:rPr>
        </w:r>
        <w:r>
          <w:rPr>
            <w:noProof/>
            <w:webHidden/>
          </w:rPr>
          <w:fldChar w:fldCharType="separate"/>
        </w:r>
        <w:r w:rsidR="007226C5">
          <w:rPr>
            <w:noProof/>
            <w:webHidden/>
          </w:rPr>
          <w:t>55</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5" w:history="1">
        <w:r w:rsidR="007226C5" w:rsidRPr="00B3673B">
          <w:rPr>
            <w:rStyle w:val="Hyperlink"/>
            <w:noProof/>
          </w:rPr>
          <w:t>Image 33 force reset</w:t>
        </w:r>
        <w:r w:rsidR="007226C5">
          <w:rPr>
            <w:noProof/>
            <w:webHidden/>
          </w:rPr>
          <w:tab/>
        </w:r>
        <w:r>
          <w:rPr>
            <w:noProof/>
            <w:webHidden/>
          </w:rPr>
          <w:fldChar w:fldCharType="begin"/>
        </w:r>
        <w:r w:rsidR="007226C5">
          <w:rPr>
            <w:noProof/>
            <w:webHidden/>
          </w:rPr>
          <w:instrText xml:space="preserve"> PAGEREF _Toc299609335 \h </w:instrText>
        </w:r>
        <w:r>
          <w:rPr>
            <w:noProof/>
            <w:webHidden/>
          </w:rPr>
        </w:r>
        <w:r>
          <w:rPr>
            <w:noProof/>
            <w:webHidden/>
          </w:rPr>
          <w:fldChar w:fldCharType="separate"/>
        </w:r>
        <w:r w:rsidR="007226C5">
          <w:rPr>
            <w:noProof/>
            <w:webHidden/>
          </w:rPr>
          <w:t>56</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6" w:history="1">
        <w:r w:rsidR="007226C5" w:rsidRPr="00B3673B">
          <w:rPr>
            <w:rStyle w:val="Hyperlink"/>
            <w:noProof/>
          </w:rPr>
          <w:t>Image 34 Flash Test and CRC</w:t>
        </w:r>
        <w:r w:rsidR="007226C5">
          <w:rPr>
            <w:noProof/>
            <w:webHidden/>
          </w:rPr>
          <w:tab/>
        </w:r>
        <w:r>
          <w:rPr>
            <w:noProof/>
            <w:webHidden/>
          </w:rPr>
          <w:fldChar w:fldCharType="begin"/>
        </w:r>
        <w:r w:rsidR="007226C5">
          <w:rPr>
            <w:noProof/>
            <w:webHidden/>
          </w:rPr>
          <w:instrText xml:space="preserve"> PAGEREF _Toc299609336 \h </w:instrText>
        </w:r>
        <w:r>
          <w:rPr>
            <w:noProof/>
            <w:webHidden/>
          </w:rPr>
        </w:r>
        <w:r>
          <w:rPr>
            <w:noProof/>
            <w:webHidden/>
          </w:rPr>
          <w:fldChar w:fldCharType="separate"/>
        </w:r>
        <w:r w:rsidR="007226C5">
          <w:rPr>
            <w:noProof/>
            <w:webHidden/>
          </w:rPr>
          <w:t>57</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7" w:history="1">
        <w:r w:rsidR="007226C5" w:rsidRPr="00B3673B">
          <w:rPr>
            <w:rStyle w:val="Hyperlink"/>
            <w:noProof/>
          </w:rPr>
          <w:t>Image 35 RAM test</w:t>
        </w:r>
        <w:r w:rsidR="007226C5">
          <w:rPr>
            <w:noProof/>
            <w:webHidden/>
          </w:rPr>
          <w:tab/>
        </w:r>
        <w:r>
          <w:rPr>
            <w:noProof/>
            <w:webHidden/>
          </w:rPr>
          <w:fldChar w:fldCharType="begin"/>
        </w:r>
        <w:r w:rsidR="007226C5">
          <w:rPr>
            <w:noProof/>
            <w:webHidden/>
          </w:rPr>
          <w:instrText xml:space="preserve"> PAGEREF _Toc299609337 \h </w:instrText>
        </w:r>
        <w:r>
          <w:rPr>
            <w:noProof/>
            <w:webHidden/>
          </w:rPr>
        </w:r>
        <w:r>
          <w:rPr>
            <w:noProof/>
            <w:webHidden/>
          </w:rPr>
          <w:fldChar w:fldCharType="separate"/>
        </w:r>
        <w:r w:rsidR="007226C5">
          <w:rPr>
            <w:noProof/>
            <w:webHidden/>
          </w:rPr>
          <w:t>60</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8" w:history="1">
        <w:r w:rsidR="007226C5" w:rsidRPr="00B3673B">
          <w:rPr>
            <w:rStyle w:val="Hyperlink"/>
            <w:noProof/>
          </w:rPr>
          <w:t>Image 36 RMA Test BIST</w:t>
        </w:r>
        <w:r w:rsidR="007226C5">
          <w:rPr>
            <w:noProof/>
            <w:webHidden/>
          </w:rPr>
          <w:tab/>
        </w:r>
        <w:r>
          <w:rPr>
            <w:noProof/>
            <w:webHidden/>
          </w:rPr>
          <w:fldChar w:fldCharType="begin"/>
        </w:r>
        <w:r w:rsidR="007226C5">
          <w:rPr>
            <w:noProof/>
            <w:webHidden/>
          </w:rPr>
          <w:instrText xml:space="preserve"> PAGEREF _Toc299609338 \h </w:instrText>
        </w:r>
        <w:r>
          <w:rPr>
            <w:noProof/>
            <w:webHidden/>
          </w:rPr>
        </w:r>
        <w:r>
          <w:rPr>
            <w:noProof/>
            <w:webHidden/>
          </w:rPr>
          <w:fldChar w:fldCharType="separate"/>
        </w:r>
        <w:r w:rsidR="007226C5">
          <w:rPr>
            <w:noProof/>
            <w:webHidden/>
          </w:rPr>
          <w:t>63</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39" w:history="1">
        <w:r w:rsidR="007226C5" w:rsidRPr="00B3673B">
          <w:rPr>
            <w:rStyle w:val="Hyperlink"/>
            <w:noProof/>
          </w:rPr>
          <w:t>Image 38 EFM32 Hardware</w:t>
        </w:r>
        <w:r w:rsidR="007226C5">
          <w:rPr>
            <w:noProof/>
            <w:webHidden/>
          </w:rPr>
          <w:tab/>
        </w:r>
        <w:r>
          <w:rPr>
            <w:noProof/>
            <w:webHidden/>
          </w:rPr>
          <w:fldChar w:fldCharType="begin"/>
        </w:r>
        <w:r w:rsidR="007226C5">
          <w:rPr>
            <w:noProof/>
            <w:webHidden/>
          </w:rPr>
          <w:instrText xml:space="preserve"> PAGEREF _Toc299609339 \h </w:instrText>
        </w:r>
        <w:r>
          <w:rPr>
            <w:noProof/>
            <w:webHidden/>
          </w:rPr>
        </w:r>
        <w:r>
          <w:rPr>
            <w:noProof/>
            <w:webHidden/>
          </w:rPr>
          <w:fldChar w:fldCharType="separate"/>
        </w:r>
        <w:r w:rsidR="007226C5">
          <w:rPr>
            <w:noProof/>
            <w:webHidden/>
          </w:rPr>
          <w:t>71</w:t>
        </w:r>
        <w:r>
          <w:rPr>
            <w:noProof/>
            <w:webHidden/>
          </w:rPr>
          <w:fldChar w:fldCharType="end"/>
        </w:r>
      </w:hyperlink>
    </w:p>
    <w:p w:rsidR="007226C5" w:rsidRDefault="002B77B9">
      <w:pPr>
        <w:pStyle w:val="TableofFigures"/>
        <w:tabs>
          <w:tab w:val="right" w:leader="dot" w:pos="9062"/>
        </w:tabs>
        <w:rPr>
          <w:rFonts w:asciiTheme="minorHAnsi" w:eastAsiaTheme="minorEastAsia" w:hAnsiTheme="minorHAnsi" w:cstheme="minorBidi"/>
          <w:noProof/>
          <w:color w:val="auto"/>
          <w:sz w:val="22"/>
          <w:szCs w:val="22"/>
          <w:lang w:val="de-DE" w:eastAsia="de-DE"/>
        </w:rPr>
      </w:pPr>
      <w:hyperlink w:anchor="_Toc299609340" w:history="1">
        <w:r w:rsidR="007226C5" w:rsidRPr="00B3673B">
          <w:rPr>
            <w:rStyle w:val="Hyperlink"/>
            <w:noProof/>
          </w:rPr>
          <w:t>Image 39 HiTOP</w:t>
        </w:r>
        <w:r w:rsidR="007226C5">
          <w:rPr>
            <w:noProof/>
            <w:webHidden/>
          </w:rPr>
          <w:tab/>
        </w:r>
        <w:r>
          <w:rPr>
            <w:noProof/>
            <w:webHidden/>
          </w:rPr>
          <w:fldChar w:fldCharType="begin"/>
        </w:r>
        <w:r w:rsidR="007226C5">
          <w:rPr>
            <w:noProof/>
            <w:webHidden/>
          </w:rPr>
          <w:instrText xml:space="preserve"> PAGEREF _Toc299609340 \h </w:instrText>
        </w:r>
        <w:r>
          <w:rPr>
            <w:noProof/>
            <w:webHidden/>
          </w:rPr>
        </w:r>
        <w:r>
          <w:rPr>
            <w:noProof/>
            <w:webHidden/>
          </w:rPr>
          <w:fldChar w:fldCharType="separate"/>
        </w:r>
        <w:r w:rsidR="007226C5">
          <w:rPr>
            <w:noProof/>
            <w:webHidden/>
          </w:rPr>
          <w:t>72</w:t>
        </w:r>
        <w:r>
          <w:rPr>
            <w:noProof/>
            <w:webHidden/>
          </w:rPr>
          <w:fldChar w:fldCharType="end"/>
        </w:r>
      </w:hyperlink>
    </w:p>
    <w:p w:rsidR="00165DE5" w:rsidRDefault="002B77B9" w:rsidP="00D37765">
      <w:r w:rsidRPr="00662A68">
        <w:fldChar w:fldCharType="end"/>
      </w:r>
    </w:p>
    <w:p w:rsidR="00872167" w:rsidRDefault="00872167" w:rsidP="00D37765"/>
    <w:p w:rsidR="00872167" w:rsidRPr="00662A68" w:rsidRDefault="00872167" w:rsidP="00D37765"/>
    <w:sectPr w:rsidR="00872167" w:rsidRPr="00662A68" w:rsidSect="00126647">
      <w:headerReference w:type="even" r:id="rId95"/>
      <w:headerReference w:type="default" r:id="rId96"/>
      <w:footerReference w:type="even" r:id="rId97"/>
      <w:footerReference w:type="default" r:id="rId98"/>
      <w:pgSz w:w="11906" w:h="16838" w:code="9"/>
      <w:pgMar w:top="1417" w:right="1417" w:bottom="1134" w:left="1417"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7C47" w:rsidRDefault="00E37C47" w:rsidP="00D37765">
      <w:r>
        <w:separator/>
      </w:r>
    </w:p>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p w:rsidR="00E37C47" w:rsidRDefault="00E37C47" w:rsidP="00CA2B1A"/>
    <w:p w:rsidR="00E37C47" w:rsidRDefault="00E37C47" w:rsidP="00586DA4"/>
    <w:p w:rsidR="00E37C47" w:rsidRDefault="00E37C47"/>
    <w:p w:rsidR="00E37C47" w:rsidRDefault="00E37C47" w:rsidP="00AF0BFA"/>
  </w:endnote>
  <w:endnote w:type="continuationSeparator" w:id="0">
    <w:p w:rsidR="00E37C47" w:rsidRDefault="00E37C47" w:rsidP="00D37765">
      <w:r>
        <w:continuationSeparator/>
      </w:r>
    </w:p>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p w:rsidR="00E37C47" w:rsidRDefault="00E37C47" w:rsidP="00CA2B1A"/>
    <w:p w:rsidR="00E37C47" w:rsidRDefault="00E37C47" w:rsidP="00586DA4"/>
    <w:p w:rsidR="00E37C47" w:rsidRDefault="00E37C47"/>
    <w:p w:rsidR="00E37C47" w:rsidRDefault="00E37C47" w:rsidP="00AF0BF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C39" w:rsidRDefault="00F52C39" w:rsidP="00D37765">
    <w:pPr>
      <w:pStyle w:val="Footer"/>
    </w:pPr>
  </w:p>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p w:rsidR="00F52C39" w:rsidRDefault="00F52C39" w:rsidP="00CA2B1A"/>
  <w:p w:rsidR="00F52C39" w:rsidRDefault="00F52C39" w:rsidP="00586DA4"/>
  <w:p w:rsidR="00F52C39" w:rsidRDefault="00F52C39"/>
  <w:p w:rsidR="00F52C39" w:rsidRDefault="00F52C39" w:rsidP="00AF0BFA"/>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C39" w:rsidRDefault="00F52C39" w:rsidP="00D37765">
    <w:pPr>
      <w:pStyle w:val="Footer"/>
    </w:pPr>
    <w:r>
      <w:t xml:space="preserve">Page </w:t>
    </w:r>
    <w:r w:rsidR="002B77B9">
      <w:rPr>
        <w:rStyle w:val="PageNumber"/>
      </w:rPr>
      <w:fldChar w:fldCharType="begin"/>
    </w:r>
    <w:r>
      <w:rPr>
        <w:rStyle w:val="PageNumber"/>
      </w:rPr>
      <w:instrText xml:space="preserve"> PAGE </w:instrText>
    </w:r>
    <w:r w:rsidR="002B77B9">
      <w:rPr>
        <w:rStyle w:val="PageNumber"/>
      </w:rPr>
      <w:fldChar w:fldCharType="separate"/>
    </w:r>
    <w:r w:rsidR="00DB3729">
      <w:rPr>
        <w:rStyle w:val="PageNumber"/>
        <w:noProof/>
      </w:rPr>
      <w:t>24</w:t>
    </w:r>
    <w:r w:rsidR="002B77B9">
      <w:rPr>
        <w:rStyle w:val="PageNumber"/>
      </w:rPr>
      <w:fldChar w:fldCharType="end"/>
    </w:r>
    <w:r>
      <w:rPr>
        <w:rStyle w:val="PageNumber"/>
      </w:rPr>
      <w:t xml:space="preserve"> of </w:t>
    </w:r>
    <w:r w:rsidR="002B77B9">
      <w:rPr>
        <w:rStyle w:val="PageNumber"/>
      </w:rPr>
      <w:fldChar w:fldCharType="begin"/>
    </w:r>
    <w:r>
      <w:rPr>
        <w:rStyle w:val="PageNumber"/>
      </w:rPr>
      <w:instrText xml:space="preserve"> NUMPAGES </w:instrText>
    </w:r>
    <w:r w:rsidR="002B77B9">
      <w:rPr>
        <w:rStyle w:val="PageNumber"/>
      </w:rPr>
      <w:fldChar w:fldCharType="separate"/>
    </w:r>
    <w:r w:rsidR="00DB3729">
      <w:rPr>
        <w:rStyle w:val="PageNumber"/>
        <w:noProof/>
      </w:rPr>
      <w:t>26</w:t>
    </w:r>
    <w:r w:rsidR="002B77B9">
      <w:rPr>
        <w:rStyle w:val="PageNumber"/>
      </w:rPr>
      <w:fldChar w:fldCharType="end"/>
    </w:r>
  </w:p>
  <w:p w:rsidR="00F52C39" w:rsidRDefault="00F52C39"/>
  <w:p w:rsidR="00F52C39" w:rsidRDefault="00F52C3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7C47" w:rsidRDefault="00E37C47" w:rsidP="00D37765">
      <w:r>
        <w:separator/>
      </w:r>
    </w:p>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p w:rsidR="00E37C47" w:rsidRDefault="00E37C47" w:rsidP="00CA2B1A"/>
    <w:p w:rsidR="00E37C47" w:rsidRDefault="00E37C47" w:rsidP="00586DA4"/>
    <w:p w:rsidR="00E37C47" w:rsidRDefault="00E37C47"/>
    <w:p w:rsidR="00E37C47" w:rsidRDefault="00E37C47" w:rsidP="00AF0BFA"/>
  </w:footnote>
  <w:footnote w:type="continuationSeparator" w:id="0">
    <w:p w:rsidR="00E37C47" w:rsidRDefault="00E37C47" w:rsidP="00D37765">
      <w:r>
        <w:continuationSeparator/>
      </w:r>
    </w:p>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rsidP="00D37765"/>
    <w:p w:rsidR="00E37C47" w:rsidRDefault="00E37C47"/>
    <w:p w:rsidR="00E37C47" w:rsidRDefault="00E37C47" w:rsidP="00CA2B1A"/>
    <w:p w:rsidR="00E37C47" w:rsidRDefault="00E37C47" w:rsidP="00586DA4"/>
    <w:p w:rsidR="00E37C47" w:rsidRDefault="00E37C47"/>
    <w:p w:rsidR="00E37C47" w:rsidRDefault="00E37C47" w:rsidP="00AF0BF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rsidP="00D37765"/>
  <w:p w:rsidR="00F52C39" w:rsidRDefault="00F52C39"/>
  <w:p w:rsidR="00F52C39" w:rsidRDefault="00F52C39" w:rsidP="00CA2B1A"/>
  <w:p w:rsidR="00F52C39" w:rsidRDefault="00F52C39" w:rsidP="00586DA4"/>
  <w:p w:rsidR="00F52C39" w:rsidRDefault="00F52C39"/>
  <w:p w:rsidR="00F52C39" w:rsidRDefault="00F52C39" w:rsidP="00AF0BFA"/>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2C39" w:rsidRPr="0057076B" w:rsidRDefault="00F52C39" w:rsidP="00D37765">
    <w:pPr>
      <w:pStyle w:val="Footer"/>
    </w:pPr>
    <w:r>
      <w:t>EM</w:t>
    </w:r>
    <w:r w:rsidRPr="0057076B">
      <w:t xml:space="preserve"> IEC 60335 Class B </w:t>
    </w:r>
    <w:r>
      <w:t>EFM32G</w:t>
    </w:r>
    <w:r w:rsidRPr="0057076B">
      <w:t xml:space="preserve"> Firmware Library</w:t>
    </w:r>
    <w:r w:rsidR="007226C5">
      <w:t xml:space="preserve"> User Documentation</w:t>
    </w:r>
  </w:p>
  <w:p w:rsidR="00F52C39" w:rsidRDefault="00F52C39" w:rsidP="00D37765"/>
  <w:p w:rsidR="00F52C39" w:rsidRDefault="00F52C39" w:rsidP="00586DA4"/>
  <w:p w:rsidR="00F52C39" w:rsidRDefault="00F52C39"/>
  <w:p w:rsidR="00F52C39" w:rsidRDefault="00F52C39" w:rsidP="00AF0BF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3563"/>
    <w:multiLevelType w:val="hybridMultilevel"/>
    <w:tmpl w:val="204A3A7E"/>
    <w:lvl w:ilvl="0" w:tplc="CE3420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6879D7"/>
    <w:multiLevelType w:val="hybridMultilevel"/>
    <w:tmpl w:val="3B1AA812"/>
    <w:lvl w:ilvl="0" w:tplc="5372A0D6">
      <w:start w:val="1"/>
      <w:numFmt w:val="bullet"/>
      <w:pStyle w:val="Issue"/>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
    <w:nsid w:val="03A04A1D"/>
    <w:multiLevelType w:val="hybridMultilevel"/>
    <w:tmpl w:val="16422054"/>
    <w:lvl w:ilvl="0" w:tplc="359C23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63B23A7"/>
    <w:multiLevelType w:val="hybridMultilevel"/>
    <w:tmpl w:val="8A30B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390FBC"/>
    <w:multiLevelType w:val="hybridMultilevel"/>
    <w:tmpl w:val="4A286A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8A44BA"/>
    <w:multiLevelType w:val="hybridMultilevel"/>
    <w:tmpl w:val="CE1484C6"/>
    <w:lvl w:ilvl="0" w:tplc="112AD82C">
      <w:start w:val="1"/>
      <w:numFmt w:val="lowerLetter"/>
      <w:lvlText w:val="%1)"/>
      <w:lvlJc w:val="left"/>
      <w:pPr>
        <w:ind w:left="720" w:hanging="360"/>
      </w:pPr>
      <w:rPr>
        <w:rFonts w:hint="default"/>
      </w:rPr>
    </w:lvl>
    <w:lvl w:ilvl="1" w:tplc="CAE0A41E">
      <w:start w:val="1"/>
      <w:numFmt w:val="lowerLetter"/>
      <w:lvlText w:val="%2."/>
      <w:lvlJc w:val="left"/>
      <w:pPr>
        <w:ind w:left="1440" w:hanging="360"/>
      </w:pPr>
    </w:lvl>
    <w:lvl w:ilvl="2" w:tplc="A7E8E302" w:tentative="1">
      <w:start w:val="1"/>
      <w:numFmt w:val="lowerRoman"/>
      <w:lvlText w:val="%3."/>
      <w:lvlJc w:val="right"/>
      <w:pPr>
        <w:ind w:left="2160" w:hanging="180"/>
      </w:pPr>
    </w:lvl>
    <w:lvl w:ilvl="3" w:tplc="69DCAE6E" w:tentative="1">
      <w:start w:val="1"/>
      <w:numFmt w:val="decimal"/>
      <w:lvlText w:val="%4."/>
      <w:lvlJc w:val="left"/>
      <w:pPr>
        <w:ind w:left="2880" w:hanging="360"/>
      </w:pPr>
    </w:lvl>
    <w:lvl w:ilvl="4" w:tplc="40F45100" w:tentative="1">
      <w:start w:val="1"/>
      <w:numFmt w:val="lowerLetter"/>
      <w:lvlText w:val="%5."/>
      <w:lvlJc w:val="left"/>
      <w:pPr>
        <w:ind w:left="3600" w:hanging="360"/>
      </w:pPr>
    </w:lvl>
    <w:lvl w:ilvl="5" w:tplc="D83CFEE8" w:tentative="1">
      <w:start w:val="1"/>
      <w:numFmt w:val="lowerRoman"/>
      <w:lvlText w:val="%6."/>
      <w:lvlJc w:val="right"/>
      <w:pPr>
        <w:ind w:left="4320" w:hanging="180"/>
      </w:pPr>
    </w:lvl>
    <w:lvl w:ilvl="6" w:tplc="96CA43D4" w:tentative="1">
      <w:start w:val="1"/>
      <w:numFmt w:val="decimal"/>
      <w:lvlText w:val="%7."/>
      <w:lvlJc w:val="left"/>
      <w:pPr>
        <w:ind w:left="5040" w:hanging="360"/>
      </w:pPr>
    </w:lvl>
    <w:lvl w:ilvl="7" w:tplc="99A61948" w:tentative="1">
      <w:start w:val="1"/>
      <w:numFmt w:val="lowerLetter"/>
      <w:lvlText w:val="%8."/>
      <w:lvlJc w:val="left"/>
      <w:pPr>
        <w:ind w:left="5760" w:hanging="360"/>
      </w:pPr>
    </w:lvl>
    <w:lvl w:ilvl="8" w:tplc="3FAE79D2" w:tentative="1">
      <w:start w:val="1"/>
      <w:numFmt w:val="lowerRoman"/>
      <w:lvlText w:val="%9."/>
      <w:lvlJc w:val="right"/>
      <w:pPr>
        <w:ind w:left="6480" w:hanging="180"/>
      </w:pPr>
    </w:lvl>
  </w:abstractNum>
  <w:abstractNum w:abstractNumId="6">
    <w:nsid w:val="0DE0713D"/>
    <w:multiLevelType w:val="hybridMultilevel"/>
    <w:tmpl w:val="1C566100"/>
    <w:lvl w:ilvl="0" w:tplc="424E1408">
      <w:start w:val="1"/>
      <w:numFmt w:val="bullet"/>
      <w:lvlText w:val=""/>
      <w:lvlJc w:val="left"/>
      <w:pPr>
        <w:ind w:left="720" w:hanging="360"/>
      </w:pPr>
      <w:rPr>
        <w:rFonts w:ascii="Symbol" w:hAnsi="Symbol" w:hint="default"/>
      </w:rPr>
    </w:lvl>
    <w:lvl w:ilvl="1" w:tplc="C666B58A">
      <w:start w:val="1"/>
      <w:numFmt w:val="decimal"/>
      <w:lvlText w:val="%2."/>
      <w:lvlJc w:val="left"/>
      <w:pPr>
        <w:tabs>
          <w:tab w:val="num" w:pos="1440"/>
        </w:tabs>
        <w:ind w:left="1440" w:hanging="360"/>
      </w:pPr>
    </w:lvl>
    <w:lvl w:ilvl="2" w:tplc="F1ECA0A4">
      <w:start w:val="1"/>
      <w:numFmt w:val="decimal"/>
      <w:lvlText w:val="%3."/>
      <w:lvlJc w:val="left"/>
      <w:pPr>
        <w:tabs>
          <w:tab w:val="num" w:pos="2160"/>
        </w:tabs>
        <w:ind w:left="2160" w:hanging="360"/>
      </w:pPr>
    </w:lvl>
    <w:lvl w:ilvl="3" w:tplc="65C8371C">
      <w:start w:val="1"/>
      <w:numFmt w:val="decimal"/>
      <w:lvlText w:val="%4."/>
      <w:lvlJc w:val="left"/>
      <w:pPr>
        <w:tabs>
          <w:tab w:val="num" w:pos="2880"/>
        </w:tabs>
        <w:ind w:left="2880" w:hanging="360"/>
      </w:pPr>
    </w:lvl>
    <w:lvl w:ilvl="4" w:tplc="C0446396">
      <w:start w:val="1"/>
      <w:numFmt w:val="decimal"/>
      <w:lvlText w:val="%5."/>
      <w:lvlJc w:val="left"/>
      <w:pPr>
        <w:tabs>
          <w:tab w:val="num" w:pos="3600"/>
        </w:tabs>
        <w:ind w:left="3600" w:hanging="360"/>
      </w:pPr>
    </w:lvl>
    <w:lvl w:ilvl="5" w:tplc="CBE6B3D0">
      <w:start w:val="1"/>
      <w:numFmt w:val="decimal"/>
      <w:lvlText w:val="%6."/>
      <w:lvlJc w:val="left"/>
      <w:pPr>
        <w:tabs>
          <w:tab w:val="num" w:pos="4320"/>
        </w:tabs>
        <w:ind w:left="4320" w:hanging="360"/>
      </w:pPr>
    </w:lvl>
    <w:lvl w:ilvl="6" w:tplc="A6F2128A">
      <w:start w:val="1"/>
      <w:numFmt w:val="decimal"/>
      <w:lvlText w:val="%7."/>
      <w:lvlJc w:val="left"/>
      <w:pPr>
        <w:tabs>
          <w:tab w:val="num" w:pos="5040"/>
        </w:tabs>
        <w:ind w:left="5040" w:hanging="360"/>
      </w:pPr>
    </w:lvl>
    <w:lvl w:ilvl="7" w:tplc="988E16D8">
      <w:start w:val="1"/>
      <w:numFmt w:val="decimal"/>
      <w:lvlText w:val="%8."/>
      <w:lvlJc w:val="left"/>
      <w:pPr>
        <w:tabs>
          <w:tab w:val="num" w:pos="5760"/>
        </w:tabs>
        <w:ind w:left="5760" w:hanging="360"/>
      </w:pPr>
    </w:lvl>
    <w:lvl w:ilvl="8" w:tplc="C914B008">
      <w:start w:val="1"/>
      <w:numFmt w:val="decimal"/>
      <w:lvlText w:val="%9."/>
      <w:lvlJc w:val="left"/>
      <w:pPr>
        <w:tabs>
          <w:tab w:val="num" w:pos="6480"/>
        </w:tabs>
        <w:ind w:left="6480" w:hanging="360"/>
      </w:pPr>
    </w:lvl>
  </w:abstractNum>
  <w:abstractNum w:abstractNumId="7">
    <w:nsid w:val="0DF40939"/>
    <w:multiLevelType w:val="multilevel"/>
    <w:tmpl w:val="BFAE01FA"/>
    <w:styleLink w:val="Head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3A0849"/>
    <w:multiLevelType w:val="hybridMultilevel"/>
    <w:tmpl w:val="416404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5E0624"/>
    <w:multiLevelType w:val="hybridMultilevel"/>
    <w:tmpl w:val="3190CC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54A689F"/>
    <w:multiLevelType w:val="hybridMultilevel"/>
    <w:tmpl w:val="63AE9F8E"/>
    <w:lvl w:ilvl="0" w:tplc="04140001">
      <w:start w:val="1"/>
      <w:numFmt w:val="decimal"/>
      <w:pStyle w:val="Heading2"/>
      <w:lvlText w:val="%1."/>
      <w:lvlJc w:val="left"/>
      <w:pPr>
        <w:ind w:left="1068" w:hanging="360"/>
      </w:pPr>
    </w:lvl>
    <w:lvl w:ilvl="1" w:tplc="04140003">
      <w:start w:val="1"/>
      <w:numFmt w:val="lowerLetter"/>
      <w:lvlText w:val="%2."/>
      <w:lvlJc w:val="left"/>
      <w:pPr>
        <w:ind w:left="1788" w:hanging="360"/>
      </w:pPr>
    </w:lvl>
    <w:lvl w:ilvl="2" w:tplc="04140005">
      <w:start w:val="1"/>
      <w:numFmt w:val="lowerRoman"/>
      <w:lvlText w:val="%3."/>
      <w:lvlJc w:val="right"/>
      <w:pPr>
        <w:ind w:left="2508" w:hanging="180"/>
      </w:pPr>
    </w:lvl>
    <w:lvl w:ilvl="3" w:tplc="04140001" w:tentative="1">
      <w:start w:val="1"/>
      <w:numFmt w:val="decimal"/>
      <w:lvlText w:val="%4."/>
      <w:lvlJc w:val="left"/>
      <w:pPr>
        <w:ind w:left="3228" w:hanging="360"/>
      </w:pPr>
    </w:lvl>
    <w:lvl w:ilvl="4" w:tplc="04140003" w:tentative="1">
      <w:start w:val="1"/>
      <w:numFmt w:val="lowerLetter"/>
      <w:lvlText w:val="%5."/>
      <w:lvlJc w:val="left"/>
      <w:pPr>
        <w:ind w:left="3948" w:hanging="360"/>
      </w:pPr>
    </w:lvl>
    <w:lvl w:ilvl="5" w:tplc="04140005" w:tentative="1">
      <w:start w:val="1"/>
      <w:numFmt w:val="lowerRoman"/>
      <w:lvlText w:val="%6."/>
      <w:lvlJc w:val="right"/>
      <w:pPr>
        <w:ind w:left="4668" w:hanging="180"/>
      </w:pPr>
    </w:lvl>
    <w:lvl w:ilvl="6" w:tplc="04140001" w:tentative="1">
      <w:start w:val="1"/>
      <w:numFmt w:val="decimal"/>
      <w:lvlText w:val="%7."/>
      <w:lvlJc w:val="left"/>
      <w:pPr>
        <w:ind w:left="5388" w:hanging="360"/>
      </w:pPr>
    </w:lvl>
    <w:lvl w:ilvl="7" w:tplc="04140003" w:tentative="1">
      <w:start w:val="1"/>
      <w:numFmt w:val="lowerLetter"/>
      <w:lvlText w:val="%8."/>
      <w:lvlJc w:val="left"/>
      <w:pPr>
        <w:ind w:left="6108" w:hanging="360"/>
      </w:pPr>
    </w:lvl>
    <w:lvl w:ilvl="8" w:tplc="04140005" w:tentative="1">
      <w:start w:val="1"/>
      <w:numFmt w:val="lowerRoman"/>
      <w:lvlText w:val="%9."/>
      <w:lvlJc w:val="right"/>
      <w:pPr>
        <w:ind w:left="6828" w:hanging="180"/>
      </w:pPr>
    </w:lvl>
  </w:abstractNum>
  <w:abstractNum w:abstractNumId="11">
    <w:nsid w:val="190D375B"/>
    <w:multiLevelType w:val="hybridMultilevel"/>
    <w:tmpl w:val="93CED2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95049B5"/>
    <w:multiLevelType w:val="hybridMultilevel"/>
    <w:tmpl w:val="1396B19A"/>
    <w:lvl w:ilvl="0" w:tplc="FD4008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4242E24"/>
    <w:multiLevelType w:val="hybridMultilevel"/>
    <w:tmpl w:val="F8186006"/>
    <w:lvl w:ilvl="0" w:tplc="5F9AEFB8">
      <w:start w:val="1"/>
      <w:numFmt w:val="decimal"/>
      <w:lvlText w:val="%1)"/>
      <w:lvlJc w:val="left"/>
      <w:pPr>
        <w:ind w:left="1080" w:hanging="360"/>
      </w:pPr>
      <w:rPr>
        <w:rFonts w:hint="default"/>
      </w:rPr>
    </w:lvl>
    <w:lvl w:ilvl="1" w:tplc="FFA05BA4" w:tentative="1">
      <w:start w:val="1"/>
      <w:numFmt w:val="lowerLetter"/>
      <w:lvlText w:val="%2."/>
      <w:lvlJc w:val="left"/>
      <w:pPr>
        <w:ind w:left="1800" w:hanging="360"/>
      </w:pPr>
    </w:lvl>
    <w:lvl w:ilvl="2" w:tplc="2AC67D2E" w:tentative="1">
      <w:start w:val="1"/>
      <w:numFmt w:val="lowerRoman"/>
      <w:lvlText w:val="%3."/>
      <w:lvlJc w:val="right"/>
      <w:pPr>
        <w:ind w:left="2520" w:hanging="180"/>
      </w:pPr>
    </w:lvl>
    <w:lvl w:ilvl="3" w:tplc="EB441882" w:tentative="1">
      <w:start w:val="1"/>
      <w:numFmt w:val="decimal"/>
      <w:lvlText w:val="%4."/>
      <w:lvlJc w:val="left"/>
      <w:pPr>
        <w:ind w:left="3240" w:hanging="360"/>
      </w:pPr>
    </w:lvl>
    <w:lvl w:ilvl="4" w:tplc="85E421D8" w:tentative="1">
      <w:start w:val="1"/>
      <w:numFmt w:val="lowerLetter"/>
      <w:lvlText w:val="%5."/>
      <w:lvlJc w:val="left"/>
      <w:pPr>
        <w:ind w:left="3960" w:hanging="360"/>
      </w:pPr>
    </w:lvl>
    <w:lvl w:ilvl="5" w:tplc="D3445116" w:tentative="1">
      <w:start w:val="1"/>
      <w:numFmt w:val="lowerRoman"/>
      <w:lvlText w:val="%6."/>
      <w:lvlJc w:val="right"/>
      <w:pPr>
        <w:ind w:left="4680" w:hanging="180"/>
      </w:pPr>
    </w:lvl>
    <w:lvl w:ilvl="6" w:tplc="3854769A" w:tentative="1">
      <w:start w:val="1"/>
      <w:numFmt w:val="decimal"/>
      <w:lvlText w:val="%7."/>
      <w:lvlJc w:val="left"/>
      <w:pPr>
        <w:ind w:left="5400" w:hanging="360"/>
      </w:pPr>
    </w:lvl>
    <w:lvl w:ilvl="7" w:tplc="64882786" w:tentative="1">
      <w:start w:val="1"/>
      <w:numFmt w:val="lowerLetter"/>
      <w:lvlText w:val="%8."/>
      <w:lvlJc w:val="left"/>
      <w:pPr>
        <w:ind w:left="6120" w:hanging="360"/>
      </w:pPr>
    </w:lvl>
    <w:lvl w:ilvl="8" w:tplc="B7860BD0" w:tentative="1">
      <w:start w:val="1"/>
      <w:numFmt w:val="lowerRoman"/>
      <w:lvlText w:val="%9."/>
      <w:lvlJc w:val="right"/>
      <w:pPr>
        <w:ind w:left="6840" w:hanging="180"/>
      </w:pPr>
    </w:lvl>
  </w:abstractNum>
  <w:abstractNum w:abstractNumId="14">
    <w:nsid w:val="26653641"/>
    <w:multiLevelType w:val="hybridMultilevel"/>
    <w:tmpl w:val="2F2617B0"/>
    <w:lvl w:ilvl="0" w:tplc="965E4330">
      <w:start w:val="1"/>
      <w:numFmt w:val="bullet"/>
      <w:lvlText w:val=""/>
      <w:lvlJc w:val="left"/>
      <w:pPr>
        <w:ind w:left="144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2D3741DB"/>
    <w:multiLevelType w:val="hybridMultilevel"/>
    <w:tmpl w:val="D750C7A6"/>
    <w:lvl w:ilvl="0" w:tplc="58B20324">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nsid w:val="2F0171DE"/>
    <w:multiLevelType w:val="hybridMultilevel"/>
    <w:tmpl w:val="69FEBB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911134"/>
    <w:multiLevelType w:val="hybridMultilevel"/>
    <w:tmpl w:val="1396B19A"/>
    <w:lvl w:ilvl="0" w:tplc="FD4008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7F33638"/>
    <w:multiLevelType w:val="hybridMultilevel"/>
    <w:tmpl w:val="93B86BDA"/>
    <w:lvl w:ilvl="0" w:tplc="D1067F7A">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94D05C4"/>
    <w:multiLevelType w:val="hybridMultilevel"/>
    <w:tmpl w:val="CE1484C6"/>
    <w:lvl w:ilvl="0" w:tplc="04140001">
      <w:start w:val="1"/>
      <w:numFmt w:val="lowerLetter"/>
      <w:lvlText w:val="%1)"/>
      <w:lvlJc w:val="left"/>
      <w:pPr>
        <w:ind w:left="720" w:hanging="360"/>
      </w:pPr>
      <w:rPr>
        <w:rFonts w:hint="default"/>
      </w:rPr>
    </w:lvl>
    <w:lvl w:ilvl="1" w:tplc="04140003">
      <w:start w:val="1"/>
      <w:numFmt w:val="lowerLetter"/>
      <w:lvlText w:val="%2."/>
      <w:lvlJc w:val="left"/>
      <w:pPr>
        <w:ind w:left="1440" w:hanging="360"/>
      </w:pPr>
    </w:lvl>
    <w:lvl w:ilvl="2" w:tplc="04140005" w:tentative="1">
      <w:start w:val="1"/>
      <w:numFmt w:val="lowerRoman"/>
      <w:lvlText w:val="%3."/>
      <w:lvlJc w:val="right"/>
      <w:pPr>
        <w:ind w:left="2160" w:hanging="180"/>
      </w:pPr>
    </w:lvl>
    <w:lvl w:ilvl="3" w:tplc="04140001" w:tentative="1">
      <w:start w:val="1"/>
      <w:numFmt w:val="decimal"/>
      <w:lvlText w:val="%4."/>
      <w:lvlJc w:val="left"/>
      <w:pPr>
        <w:ind w:left="2880" w:hanging="360"/>
      </w:pPr>
    </w:lvl>
    <w:lvl w:ilvl="4" w:tplc="04140003" w:tentative="1">
      <w:start w:val="1"/>
      <w:numFmt w:val="lowerLetter"/>
      <w:lvlText w:val="%5."/>
      <w:lvlJc w:val="left"/>
      <w:pPr>
        <w:ind w:left="3600" w:hanging="360"/>
      </w:pPr>
    </w:lvl>
    <w:lvl w:ilvl="5" w:tplc="04140005" w:tentative="1">
      <w:start w:val="1"/>
      <w:numFmt w:val="lowerRoman"/>
      <w:lvlText w:val="%6."/>
      <w:lvlJc w:val="right"/>
      <w:pPr>
        <w:ind w:left="4320" w:hanging="180"/>
      </w:pPr>
    </w:lvl>
    <w:lvl w:ilvl="6" w:tplc="04140001" w:tentative="1">
      <w:start w:val="1"/>
      <w:numFmt w:val="decimal"/>
      <w:lvlText w:val="%7."/>
      <w:lvlJc w:val="left"/>
      <w:pPr>
        <w:ind w:left="5040" w:hanging="360"/>
      </w:pPr>
    </w:lvl>
    <w:lvl w:ilvl="7" w:tplc="04140003" w:tentative="1">
      <w:start w:val="1"/>
      <w:numFmt w:val="lowerLetter"/>
      <w:lvlText w:val="%8."/>
      <w:lvlJc w:val="left"/>
      <w:pPr>
        <w:ind w:left="5760" w:hanging="360"/>
      </w:pPr>
    </w:lvl>
    <w:lvl w:ilvl="8" w:tplc="04140005" w:tentative="1">
      <w:start w:val="1"/>
      <w:numFmt w:val="lowerRoman"/>
      <w:lvlText w:val="%9."/>
      <w:lvlJc w:val="right"/>
      <w:pPr>
        <w:ind w:left="6480" w:hanging="180"/>
      </w:pPr>
    </w:lvl>
  </w:abstractNum>
  <w:abstractNum w:abstractNumId="20">
    <w:nsid w:val="3B207ED5"/>
    <w:multiLevelType w:val="hybridMultilevel"/>
    <w:tmpl w:val="56183B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D0D5E54"/>
    <w:multiLevelType w:val="hybridMultilevel"/>
    <w:tmpl w:val="1FEC0520"/>
    <w:lvl w:ilvl="0" w:tplc="04140001">
      <w:start w:val="1"/>
      <w:numFmt w:val="bullet"/>
      <w:lvlText w:val=""/>
      <w:lvlJc w:val="left"/>
      <w:pPr>
        <w:ind w:left="1440" w:hanging="360"/>
      </w:pPr>
      <w:rPr>
        <w:rFonts w:ascii="Symbol" w:hAnsi="Symbol" w:hint="default"/>
      </w:rPr>
    </w:lvl>
    <w:lvl w:ilvl="1" w:tplc="04140003">
      <w:start w:val="1"/>
      <w:numFmt w:val="decimal"/>
      <w:lvlText w:val="%2."/>
      <w:lvlJc w:val="left"/>
      <w:pPr>
        <w:tabs>
          <w:tab w:val="num" w:pos="1440"/>
        </w:tabs>
        <w:ind w:left="1440" w:hanging="360"/>
      </w:pPr>
    </w:lvl>
    <w:lvl w:ilvl="2" w:tplc="04140005">
      <w:start w:val="1"/>
      <w:numFmt w:val="decimal"/>
      <w:lvlText w:val="%3."/>
      <w:lvlJc w:val="left"/>
      <w:pPr>
        <w:tabs>
          <w:tab w:val="num" w:pos="2160"/>
        </w:tabs>
        <w:ind w:left="2160" w:hanging="360"/>
      </w:pPr>
    </w:lvl>
    <w:lvl w:ilvl="3" w:tplc="04140001">
      <w:start w:val="1"/>
      <w:numFmt w:val="decimal"/>
      <w:lvlText w:val="%4."/>
      <w:lvlJc w:val="left"/>
      <w:pPr>
        <w:tabs>
          <w:tab w:val="num" w:pos="2880"/>
        </w:tabs>
        <w:ind w:left="2880" w:hanging="360"/>
      </w:pPr>
    </w:lvl>
    <w:lvl w:ilvl="4" w:tplc="04140003">
      <w:start w:val="1"/>
      <w:numFmt w:val="decimal"/>
      <w:lvlText w:val="%5."/>
      <w:lvlJc w:val="left"/>
      <w:pPr>
        <w:tabs>
          <w:tab w:val="num" w:pos="3600"/>
        </w:tabs>
        <w:ind w:left="3600" w:hanging="360"/>
      </w:pPr>
    </w:lvl>
    <w:lvl w:ilvl="5" w:tplc="04140005">
      <w:start w:val="1"/>
      <w:numFmt w:val="decimal"/>
      <w:lvlText w:val="%6."/>
      <w:lvlJc w:val="left"/>
      <w:pPr>
        <w:tabs>
          <w:tab w:val="num" w:pos="4320"/>
        </w:tabs>
        <w:ind w:left="4320" w:hanging="360"/>
      </w:pPr>
    </w:lvl>
    <w:lvl w:ilvl="6" w:tplc="04140001">
      <w:start w:val="1"/>
      <w:numFmt w:val="decimal"/>
      <w:lvlText w:val="%7."/>
      <w:lvlJc w:val="left"/>
      <w:pPr>
        <w:tabs>
          <w:tab w:val="num" w:pos="5040"/>
        </w:tabs>
        <w:ind w:left="5040" w:hanging="360"/>
      </w:pPr>
    </w:lvl>
    <w:lvl w:ilvl="7" w:tplc="04140003">
      <w:start w:val="1"/>
      <w:numFmt w:val="decimal"/>
      <w:lvlText w:val="%8."/>
      <w:lvlJc w:val="left"/>
      <w:pPr>
        <w:tabs>
          <w:tab w:val="num" w:pos="5760"/>
        </w:tabs>
        <w:ind w:left="5760" w:hanging="360"/>
      </w:pPr>
    </w:lvl>
    <w:lvl w:ilvl="8" w:tplc="04140005">
      <w:start w:val="1"/>
      <w:numFmt w:val="decimal"/>
      <w:lvlText w:val="%9."/>
      <w:lvlJc w:val="left"/>
      <w:pPr>
        <w:tabs>
          <w:tab w:val="num" w:pos="6480"/>
        </w:tabs>
        <w:ind w:left="6480" w:hanging="360"/>
      </w:pPr>
    </w:lvl>
  </w:abstractNum>
  <w:abstractNum w:abstractNumId="22">
    <w:nsid w:val="4017658C"/>
    <w:multiLevelType w:val="hybridMultilevel"/>
    <w:tmpl w:val="0AE69A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A9511F"/>
    <w:multiLevelType w:val="hybridMultilevel"/>
    <w:tmpl w:val="A04E49BE"/>
    <w:lvl w:ilvl="0" w:tplc="04090017">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47D50006"/>
    <w:multiLevelType w:val="multilevel"/>
    <w:tmpl w:val="04070025"/>
    <w:lvl w:ilvl="0">
      <w:start w:val="1"/>
      <w:numFmt w:val="decimal"/>
      <w:pStyle w:val="Heading11"/>
      <w:lvlText w:val="%1"/>
      <w:lvlJc w:val="left"/>
      <w:pPr>
        <w:ind w:left="432" w:hanging="432"/>
      </w:pPr>
    </w:lvl>
    <w:lvl w:ilvl="1">
      <w:start w:val="1"/>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25">
    <w:nsid w:val="5B8B2EB4"/>
    <w:multiLevelType w:val="hybridMultilevel"/>
    <w:tmpl w:val="8A30B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C16859"/>
    <w:multiLevelType w:val="hybridMultilevel"/>
    <w:tmpl w:val="2BBC19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0DB6A97"/>
    <w:multiLevelType w:val="hybridMultilevel"/>
    <w:tmpl w:val="AD589F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B55068"/>
    <w:multiLevelType w:val="hybridMultilevel"/>
    <w:tmpl w:val="CE1484C6"/>
    <w:lvl w:ilvl="0" w:tplc="0414000F">
      <w:start w:val="1"/>
      <w:numFmt w:val="lowerLetter"/>
      <w:lvlText w:val="%1)"/>
      <w:lvlJc w:val="left"/>
      <w:pPr>
        <w:ind w:left="720" w:hanging="360"/>
      </w:pPr>
      <w:rPr>
        <w:rFonts w:hint="default"/>
      </w:r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nsid w:val="6BA14F66"/>
    <w:multiLevelType w:val="hybridMultilevel"/>
    <w:tmpl w:val="1396B19A"/>
    <w:lvl w:ilvl="0" w:tplc="FD4008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67D6979"/>
    <w:multiLevelType w:val="hybridMultilevel"/>
    <w:tmpl w:val="CE1484C6"/>
    <w:lvl w:ilvl="0" w:tplc="0AB633FE">
      <w:start w:val="1"/>
      <w:numFmt w:val="lowerLetter"/>
      <w:lvlText w:val="%1)"/>
      <w:lvlJc w:val="left"/>
      <w:pPr>
        <w:ind w:left="720" w:hanging="360"/>
      </w:pPr>
      <w:rPr>
        <w:rFonts w:hint="default"/>
      </w:rPr>
    </w:lvl>
    <w:lvl w:ilvl="1" w:tplc="0894769A">
      <w:start w:val="1"/>
      <w:numFmt w:val="lowerLetter"/>
      <w:lvlText w:val="%2."/>
      <w:lvlJc w:val="left"/>
      <w:pPr>
        <w:ind w:left="1440" w:hanging="360"/>
      </w:pPr>
    </w:lvl>
    <w:lvl w:ilvl="2" w:tplc="661A94C0" w:tentative="1">
      <w:start w:val="1"/>
      <w:numFmt w:val="lowerRoman"/>
      <w:lvlText w:val="%3."/>
      <w:lvlJc w:val="right"/>
      <w:pPr>
        <w:ind w:left="2160" w:hanging="180"/>
      </w:pPr>
    </w:lvl>
    <w:lvl w:ilvl="3" w:tplc="15CEEB5E" w:tentative="1">
      <w:start w:val="1"/>
      <w:numFmt w:val="decimal"/>
      <w:lvlText w:val="%4."/>
      <w:lvlJc w:val="left"/>
      <w:pPr>
        <w:ind w:left="2880" w:hanging="360"/>
      </w:pPr>
    </w:lvl>
    <w:lvl w:ilvl="4" w:tplc="0BF28AB6" w:tentative="1">
      <w:start w:val="1"/>
      <w:numFmt w:val="lowerLetter"/>
      <w:lvlText w:val="%5."/>
      <w:lvlJc w:val="left"/>
      <w:pPr>
        <w:ind w:left="3600" w:hanging="360"/>
      </w:pPr>
    </w:lvl>
    <w:lvl w:ilvl="5" w:tplc="CA04B7AA" w:tentative="1">
      <w:start w:val="1"/>
      <w:numFmt w:val="lowerRoman"/>
      <w:lvlText w:val="%6."/>
      <w:lvlJc w:val="right"/>
      <w:pPr>
        <w:ind w:left="4320" w:hanging="180"/>
      </w:pPr>
    </w:lvl>
    <w:lvl w:ilvl="6" w:tplc="678E3A26" w:tentative="1">
      <w:start w:val="1"/>
      <w:numFmt w:val="decimal"/>
      <w:lvlText w:val="%7."/>
      <w:lvlJc w:val="left"/>
      <w:pPr>
        <w:ind w:left="5040" w:hanging="360"/>
      </w:pPr>
    </w:lvl>
    <w:lvl w:ilvl="7" w:tplc="186A1B48" w:tentative="1">
      <w:start w:val="1"/>
      <w:numFmt w:val="lowerLetter"/>
      <w:lvlText w:val="%8."/>
      <w:lvlJc w:val="left"/>
      <w:pPr>
        <w:ind w:left="5760" w:hanging="360"/>
      </w:pPr>
    </w:lvl>
    <w:lvl w:ilvl="8" w:tplc="F92A5E74" w:tentative="1">
      <w:start w:val="1"/>
      <w:numFmt w:val="lowerRoman"/>
      <w:lvlText w:val="%9."/>
      <w:lvlJc w:val="right"/>
      <w:pPr>
        <w:ind w:left="6480" w:hanging="180"/>
      </w:pPr>
    </w:lvl>
  </w:abstractNum>
  <w:abstractNum w:abstractNumId="31">
    <w:nsid w:val="77FE22C4"/>
    <w:multiLevelType w:val="multilevel"/>
    <w:tmpl w:val="C89EF2BA"/>
    <w:lvl w:ilvl="0">
      <w:start w:val="1"/>
      <w:numFmt w:val="decimal"/>
      <w:pStyle w:val="Heading1"/>
      <w:lvlText w:val="%1."/>
      <w:lvlJc w:val="left"/>
      <w:pPr>
        <w:ind w:left="360" w:hanging="360"/>
      </w:pPr>
      <w:rPr>
        <w:rFonts w:hint="default"/>
      </w:rPr>
    </w:lvl>
    <w:lvl w:ilvl="1">
      <w:start w:val="1"/>
      <w:numFmt w:val="decimal"/>
      <w:pStyle w:val="berschrift2"/>
      <w:lvlText w:val="%1.%2."/>
      <w:lvlJc w:val="left"/>
      <w:pPr>
        <w:ind w:left="792" w:hanging="792"/>
      </w:pPr>
      <w:rPr>
        <w:rFonts w:hint="default"/>
      </w:rPr>
    </w:lvl>
    <w:lvl w:ilvl="2">
      <w:start w:val="1"/>
      <w:numFmt w:val="decimal"/>
      <w:pStyle w:val="Heading3"/>
      <w:lvlText w:val="%1.%2.%3."/>
      <w:lvlJc w:val="left"/>
      <w:pPr>
        <w:ind w:left="1224" w:hanging="1224"/>
      </w:pPr>
      <w:rPr>
        <w:rFonts w:hint="default"/>
      </w:rPr>
    </w:lvl>
    <w:lvl w:ilvl="3">
      <w:start w:val="1"/>
      <w:numFmt w:val="decimal"/>
      <w:pStyle w:val="Heading4"/>
      <w:lvlText w:val="%1.%2.%3.%4."/>
      <w:lvlJc w:val="left"/>
      <w:pPr>
        <w:ind w:left="1728" w:hanging="172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7D89318C"/>
    <w:multiLevelType w:val="hybridMultilevel"/>
    <w:tmpl w:val="0C58DDFC"/>
    <w:lvl w:ilvl="0" w:tplc="04090017">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num>
  <w:num w:numId="2">
    <w:abstractNumId w:val="13"/>
  </w:num>
  <w:num w:numId="3">
    <w:abstractNumId w:val="24"/>
  </w:num>
  <w:num w:numId="4">
    <w:abstractNumId w:val="31"/>
  </w:num>
  <w:num w:numId="5">
    <w:abstractNumId w:val="10"/>
  </w:num>
  <w:num w:numId="6">
    <w:abstractNumId w:val="7"/>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5"/>
  </w:num>
  <w:num w:numId="15">
    <w:abstractNumId w:val="19"/>
  </w:num>
  <w:num w:numId="16">
    <w:abstractNumId w:val="28"/>
  </w:num>
  <w:num w:numId="17">
    <w:abstractNumId w:val="30"/>
  </w:num>
  <w:num w:numId="18">
    <w:abstractNumId w:val="25"/>
  </w:num>
  <w:num w:numId="19">
    <w:abstractNumId w:val="23"/>
  </w:num>
  <w:num w:numId="20">
    <w:abstractNumId w:val="14"/>
  </w:num>
  <w:num w:numId="21">
    <w:abstractNumId w:val="3"/>
  </w:num>
  <w:num w:numId="22">
    <w:abstractNumId w:val="2"/>
  </w:num>
  <w:num w:numId="23">
    <w:abstractNumId w:val="0"/>
  </w:num>
  <w:num w:numId="24">
    <w:abstractNumId w:val="16"/>
  </w:num>
  <w:num w:numId="25">
    <w:abstractNumId w:val="27"/>
  </w:num>
  <w:num w:numId="26">
    <w:abstractNumId w:val="15"/>
  </w:num>
  <w:num w:numId="27">
    <w:abstractNumId w:val="12"/>
  </w:num>
  <w:num w:numId="28">
    <w:abstractNumId w:val="29"/>
  </w:num>
  <w:num w:numId="29">
    <w:abstractNumId w:val="17"/>
  </w:num>
  <w:num w:numId="30">
    <w:abstractNumId w:val="26"/>
  </w:num>
  <w:num w:numId="31">
    <w:abstractNumId w:val="4"/>
  </w:num>
  <w:num w:numId="32">
    <w:abstractNumId w:val="20"/>
  </w:num>
  <w:num w:numId="33">
    <w:abstractNumId w:val="31"/>
  </w:num>
  <w:num w:numId="34">
    <w:abstractNumId w:val="11"/>
  </w:num>
  <w:num w:numId="35">
    <w:abstractNumId w:val="22"/>
  </w:num>
  <w:num w:numId="36">
    <w:abstractNumId w:val="31"/>
  </w:num>
  <w:num w:numId="37">
    <w:abstractNumId w:val="31"/>
  </w:num>
  <w:num w:numId="38">
    <w:abstractNumId w:val="9"/>
  </w:num>
  <w:num w:numId="39">
    <w:abstractNumId w:val="31"/>
  </w:num>
  <w:num w:numId="40">
    <w:abstractNumId w:val="31"/>
  </w:num>
  <w:num w:numId="41">
    <w:abstractNumId w:val="31"/>
  </w:num>
  <w:num w:numId="42">
    <w:abstractNumId w:val="8"/>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stylePaneFormatFilter w:val="3F01"/>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B03B23"/>
    <w:rsid w:val="00000736"/>
    <w:rsid w:val="0001052C"/>
    <w:rsid w:val="00017608"/>
    <w:rsid w:val="000208B1"/>
    <w:rsid w:val="000210B2"/>
    <w:rsid w:val="00021DC2"/>
    <w:rsid w:val="00021F55"/>
    <w:rsid w:val="000247DE"/>
    <w:rsid w:val="00027C43"/>
    <w:rsid w:val="000314FD"/>
    <w:rsid w:val="00034D97"/>
    <w:rsid w:val="00035BE0"/>
    <w:rsid w:val="0004187A"/>
    <w:rsid w:val="00043B9A"/>
    <w:rsid w:val="00047290"/>
    <w:rsid w:val="000504FF"/>
    <w:rsid w:val="000528D8"/>
    <w:rsid w:val="0005344F"/>
    <w:rsid w:val="000535DA"/>
    <w:rsid w:val="000547F9"/>
    <w:rsid w:val="00054D84"/>
    <w:rsid w:val="0006006F"/>
    <w:rsid w:val="00063BF0"/>
    <w:rsid w:val="00071F74"/>
    <w:rsid w:val="00073117"/>
    <w:rsid w:val="00075891"/>
    <w:rsid w:val="000761B6"/>
    <w:rsid w:val="0007795E"/>
    <w:rsid w:val="00084F0E"/>
    <w:rsid w:val="0009109E"/>
    <w:rsid w:val="00097914"/>
    <w:rsid w:val="000A0C1D"/>
    <w:rsid w:val="000A4244"/>
    <w:rsid w:val="000A4DA6"/>
    <w:rsid w:val="000A4F5A"/>
    <w:rsid w:val="000A5585"/>
    <w:rsid w:val="000B24AC"/>
    <w:rsid w:val="000C44C3"/>
    <w:rsid w:val="000C52BF"/>
    <w:rsid w:val="000C5E50"/>
    <w:rsid w:val="000D20D6"/>
    <w:rsid w:val="000D31A6"/>
    <w:rsid w:val="000D3EDF"/>
    <w:rsid w:val="000D48DA"/>
    <w:rsid w:val="000D614E"/>
    <w:rsid w:val="000D6A99"/>
    <w:rsid w:val="000D7E91"/>
    <w:rsid w:val="000E0E96"/>
    <w:rsid w:val="000E20FF"/>
    <w:rsid w:val="000E2AC5"/>
    <w:rsid w:val="000E778C"/>
    <w:rsid w:val="000F7D44"/>
    <w:rsid w:val="00101A33"/>
    <w:rsid w:val="0010640F"/>
    <w:rsid w:val="001108B1"/>
    <w:rsid w:val="00110D9D"/>
    <w:rsid w:val="001234BE"/>
    <w:rsid w:val="00123652"/>
    <w:rsid w:val="001255DD"/>
    <w:rsid w:val="00126647"/>
    <w:rsid w:val="0012669E"/>
    <w:rsid w:val="001370E6"/>
    <w:rsid w:val="0014280C"/>
    <w:rsid w:val="00143B5E"/>
    <w:rsid w:val="00152448"/>
    <w:rsid w:val="00152A0A"/>
    <w:rsid w:val="0015442B"/>
    <w:rsid w:val="00154F5A"/>
    <w:rsid w:val="00156904"/>
    <w:rsid w:val="001609EA"/>
    <w:rsid w:val="0016321B"/>
    <w:rsid w:val="00164791"/>
    <w:rsid w:val="00165DE5"/>
    <w:rsid w:val="001715C8"/>
    <w:rsid w:val="0017211B"/>
    <w:rsid w:val="00173E0A"/>
    <w:rsid w:val="0017788C"/>
    <w:rsid w:val="00185971"/>
    <w:rsid w:val="00186960"/>
    <w:rsid w:val="001873BF"/>
    <w:rsid w:val="00192C4F"/>
    <w:rsid w:val="00193177"/>
    <w:rsid w:val="0019438F"/>
    <w:rsid w:val="001A0C58"/>
    <w:rsid w:val="001A0D09"/>
    <w:rsid w:val="001A7EFA"/>
    <w:rsid w:val="001B0CA2"/>
    <w:rsid w:val="001B1017"/>
    <w:rsid w:val="001B14BB"/>
    <w:rsid w:val="001C508F"/>
    <w:rsid w:val="001D104C"/>
    <w:rsid w:val="001D563C"/>
    <w:rsid w:val="001D6803"/>
    <w:rsid w:val="001E1655"/>
    <w:rsid w:val="001E77A8"/>
    <w:rsid w:val="001E799C"/>
    <w:rsid w:val="001F0704"/>
    <w:rsid w:val="0020305F"/>
    <w:rsid w:val="002056CC"/>
    <w:rsid w:val="00206C57"/>
    <w:rsid w:val="00207A50"/>
    <w:rsid w:val="002119ED"/>
    <w:rsid w:val="00211A94"/>
    <w:rsid w:val="00212822"/>
    <w:rsid w:val="002170EB"/>
    <w:rsid w:val="00225B27"/>
    <w:rsid w:val="00241137"/>
    <w:rsid w:val="0024495E"/>
    <w:rsid w:val="00245E16"/>
    <w:rsid w:val="00250D05"/>
    <w:rsid w:val="0026425C"/>
    <w:rsid w:val="00264669"/>
    <w:rsid w:val="002708F4"/>
    <w:rsid w:val="00271037"/>
    <w:rsid w:val="00275534"/>
    <w:rsid w:val="002767E4"/>
    <w:rsid w:val="0029015A"/>
    <w:rsid w:val="0029092D"/>
    <w:rsid w:val="00296349"/>
    <w:rsid w:val="00297F6C"/>
    <w:rsid w:val="002A55C9"/>
    <w:rsid w:val="002A5E72"/>
    <w:rsid w:val="002A780C"/>
    <w:rsid w:val="002A7DDA"/>
    <w:rsid w:val="002B2EA4"/>
    <w:rsid w:val="002B49F2"/>
    <w:rsid w:val="002B77B9"/>
    <w:rsid w:val="002C0A65"/>
    <w:rsid w:val="002D2A75"/>
    <w:rsid w:val="002D3217"/>
    <w:rsid w:val="002D47A3"/>
    <w:rsid w:val="002E0B00"/>
    <w:rsid w:val="002E5C1D"/>
    <w:rsid w:val="002F0124"/>
    <w:rsid w:val="002F249C"/>
    <w:rsid w:val="002F2C01"/>
    <w:rsid w:val="002F519A"/>
    <w:rsid w:val="0030663C"/>
    <w:rsid w:val="00307AAD"/>
    <w:rsid w:val="00316646"/>
    <w:rsid w:val="00326ABC"/>
    <w:rsid w:val="003309BA"/>
    <w:rsid w:val="00337043"/>
    <w:rsid w:val="00341521"/>
    <w:rsid w:val="003427EA"/>
    <w:rsid w:val="00347288"/>
    <w:rsid w:val="0035069B"/>
    <w:rsid w:val="00350A01"/>
    <w:rsid w:val="003510ED"/>
    <w:rsid w:val="0035391A"/>
    <w:rsid w:val="00355AE5"/>
    <w:rsid w:val="00357A42"/>
    <w:rsid w:val="00363B99"/>
    <w:rsid w:val="00365CE1"/>
    <w:rsid w:val="00365D7B"/>
    <w:rsid w:val="0036649C"/>
    <w:rsid w:val="00366CBB"/>
    <w:rsid w:val="003725BD"/>
    <w:rsid w:val="00373C0C"/>
    <w:rsid w:val="00380BA7"/>
    <w:rsid w:val="00382DF5"/>
    <w:rsid w:val="00383587"/>
    <w:rsid w:val="00384839"/>
    <w:rsid w:val="00396F09"/>
    <w:rsid w:val="003979B9"/>
    <w:rsid w:val="003A011F"/>
    <w:rsid w:val="003A7469"/>
    <w:rsid w:val="003C1732"/>
    <w:rsid w:val="003D2B26"/>
    <w:rsid w:val="003D5113"/>
    <w:rsid w:val="003E0B3D"/>
    <w:rsid w:val="003E57F9"/>
    <w:rsid w:val="003F1F08"/>
    <w:rsid w:val="003F3BBA"/>
    <w:rsid w:val="003F3ECB"/>
    <w:rsid w:val="003F4416"/>
    <w:rsid w:val="003F4498"/>
    <w:rsid w:val="003F6F21"/>
    <w:rsid w:val="003F7386"/>
    <w:rsid w:val="00406A97"/>
    <w:rsid w:val="00415E2B"/>
    <w:rsid w:val="00417951"/>
    <w:rsid w:val="00417FC0"/>
    <w:rsid w:val="00422A63"/>
    <w:rsid w:val="00423879"/>
    <w:rsid w:val="004340EF"/>
    <w:rsid w:val="0043753A"/>
    <w:rsid w:val="0045201F"/>
    <w:rsid w:val="0045211D"/>
    <w:rsid w:val="00452848"/>
    <w:rsid w:val="00454C39"/>
    <w:rsid w:val="0045530B"/>
    <w:rsid w:val="00455B23"/>
    <w:rsid w:val="00461039"/>
    <w:rsid w:val="00461569"/>
    <w:rsid w:val="004617E1"/>
    <w:rsid w:val="0046413F"/>
    <w:rsid w:val="00466D3B"/>
    <w:rsid w:val="00474640"/>
    <w:rsid w:val="00475FD5"/>
    <w:rsid w:val="00477458"/>
    <w:rsid w:val="004919C0"/>
    <w:rsid w:val="00492137"/>
    <w:rsid w:val="00495618"/>
    <w:rsid w:val="00495D05"/>
    <w:rsid w:val="004965B0"/>
    <w:rsid w:val="00497848"/>
    <w:rsid w:val="004A0487"/>
    <w:rsid w:val="004A1001"/>
    <w:rsid w:val="004A4EE3"/>
    <w:rsid w:val="004B6970"/>
    <w:rsid w:val="004B6A9A"/>
    <w:rsid w:val="004B71CC"/>
    <w:rsid w:val="004C291D"/>
    <w:rsid w:val="004C2A25"/>
    <w:rsid w:val="004C6F38"/>
    <w:rsid w:val="004C709A"/>
    <w:rsid w:val="004C7A73"/>
    <w:rsid w:val="004D763A"/>
    <w:rsid w:val="004D765A"/>
    <w:rsid w:val="004E020D"/>
    <w:rsid w:val="004E1E26"/>
    <w:rsid w:val="004E1E7A"/>
    <w:rsid w:val="004E2D21"/>
    <w:rsid w:val="004E786C"/>
    <w:rsid w:val="004F04A7"/>
    <w:rsid w:val="00501455"/>
    <w:rsid w:val="00504CCD"/>
    <w:rsid w:val="005203EC"/>
    <w:rsid w:val="00521590"/>
    <w:rsid w:val="00524C48"/>
    <w:rsid w:val="00525283"/>
    <w:rsid w:val="00527857"/>
    <w:rsid w:val="0053190F"/>
    <w:rsid w:val="00532222"/>
    <w:rsid w:val="00545DAC"/>
    <w:rsid w:val="00546DCE"/>
    <w:rsid w:val="00550A65"/>
    <w:rsid w:val="00553E56"/>
    <w:rsid w:val="00560588"/>
    <w:rsid w:val="00561FC5"/>
    <w:rsid w:val="005704C9"/>
    <w:rsid w:val="0057076B"/>
    <w:rsid w:val="00570B6A"/>
    <w:rsid w:val="00575EAF"/>
    <w:rsid w:val="00576256"/>
    <w:rsid w:val="005822F9"/>
    <w:rsid w:val="005868E3"/>
    <w:rsid w:val="00586DA4"/>
    <w:rsid w:val="00594434"/>
    <w:rsid w:val="00596443"/>
    <w:rsid w:val="0059774D"/>
    <w:rsid w:val="005A42C6"/>
    <w:rsid w:val="005C2D7E"/>
    <w:rsid w:val="005C52D0"/>
    <w:rsid w:val="005C7380"/>
    <w:rsid w:val="005D06DD"/>
    <w:rsid w:val="005D1A56"/>
    <w:rsid w:val="005D3384"/>
    <w:rsid w:val="005D4787"/>
    <w:rsid w:val="005E463E"/>
    <w:rsid w:val="005E6BC6"/>
    <w:rsid w:val="005F1B46"/>
    <w:rsid w:val="005F408A"/>
    <w:rsid w:val="00602C1F"/>
    <w:rsid w:val="0060717C"/>
    <w:rsid w:val="006119EE"/>
    <w:rsid w:val="00612F14"/>
    <w:rsid w:val="00621C45"/>
    <w:rsid w:val="0063157E"/>
    <w:rsid w:val="00631669"/>
    <w:rsid w:val="006329A1"/>
    <w:rsid w:val="006329C7"/>
    <w:rsid w:val="00633EE2"/>
    <w:rsid w:val="006349D7"/>
    <w:rsid w:val="00635CCF"/>
    <w:rsid w:val="00640302"/>
    <w:rsid w:val="00641323"/>
    <w:rsid w:val="00641480"/>
    <w:rsid w:val="0064411E"/>
    <w:rsid w:val="0064675C"/>
    <w:rsid w:val="00650BB5"/>
    <w:rsid w:val="00651A26"/>
    <w:rsid w:val="006527A3"/>
    <w:rsid w:val="006557DA"/>
    <w:rsid w:val="00656D85"/>
    <w:rsid w:val="00656E0A"/>
    <w:rsid w:val="00662A68"/>
    <w:rsid w:val="006671F1"/>
    <w:rsid w:val="00670E16"/>
    <w:rsid w:val="006739A2"/>
    <w:rsid w:val="00673AA5"/>
    <w:rsid w:val="006805DA"/>
    <w:rsid w:val="006811B5"/>
    <w:rsid w:val="006812EC"/>
    <w:rsid w:val="00684924"/>
    <w:rsid w:val="00687115"/>
    <w:rsid w:val="006A08DC"/>
    <w:rsid w:val="006A709D"/>
    <w:rsid w:val="006B0BA3"/>
    <w:rsid w:val="006B19C8"/>
    <w:rsid w:val="006B1A61"/>
    <w:rsid w:val="006C0D5A"/>
    <w:rsid w:val="006C2CC8"/>
    <w:rsid w:val="006C6B0D"/>
    <w:rsid w:val="006D029E"/>
    <w:rsid w:val="006D5E84"/>
    <w:rsid w:val="006D79F7"/>
    <w:rsid w:val="006E5740"/>
    <w:rsid w:val="006F0054"/>
    <w:rsid w:val="006F1FBE"/>
    <w:rsid w:val="006F33A8"/>
    <w:rsid w:val="006F3D30"/>
    <w:rsid w:val="006F44CD"/>
    <w:rsid w:val="006F602F"/>
    <w:rsid w:val="00707E9E"/>
    <w:rsid w:val="007101C0"/>
    <w:rsid w:val="007147D3"/>
    <w:rsid w:val="00715821"/>
    <w:rsid w:val="00715C2B"/>
    <w:rsid w:val="00720665"/>
    <w:rsid w:val="0072087A"/>
    <w:rsid w:val="00720BBE"/>
    <w:rsid w:val="00722108"/>
    <w:rsid w:val="007226C5"/>
    <w:rsid w:val="00726220"/>
    <w:rsid w:val="00730AC4"/>
    <w:rsid w:val="007349C4"/>
    <w:rsid w:val="00740525"/>
    <w:rsid w:val="0074263F"/>
    <w:rsid w:val="00756737"/>
    <w:rsid w:val="00761479"/>
    <w:rsid w:val="007659B4"/>
    <w:rsid w:val="00771529"/>
    <w:rsid w:val="00774A3D"/>
    <w:rsid w:val="00777792"/>
    <w:rsid w:val="00787F13"/>
    <w:rsid w:val="0079097D"/>
    <w:rsid w:val="0079144C"/>
    <w:rsid w:val="00795E5A"/>
    <w:rsid w:val="007962CE"/>
    <w:rsid w:val="00796379"/>
    <w:rsid w:val="00796E0A"/>
    <w:rsid w:val="007A3946"/>
    <w:rsid w:val="007B051A"/>
    <w:rsid w:val="007B2196"/>
    <w:rsid w:val="007B78D1"/>
    <w:rsid w:val="007B79D6"/>
    <w:rsid w:val="007C264E"/>
    <w:rsid w:val="007C490B"/>
    <w:rsid w:val="007C5DA7"/>
    <w:rsid w:val="007D2456"/>
    <w:rsid w:val="007D36CD"/>
    <w:rsid w:val="007D3DF8"/>
    <w:rsid w:val="007D55A1"/>
    <w:rsid w:val="007D6203"/>
    <w:rsid w:val="007E0382"/>
    <w:rsid w:val="007E0BC4"/>
    <w:rsid w:val="007E2AC2"/>
    <w:rsid w:val="007E6AA7"/>
    <w:rsid w:val="007F2BCB"/>
    <w:rsid w:val="007F3365"/>
    <w:rsid w:val="007F5CB4"/>
    <w:rsid w:val="007F6BFD"/>
    <w:rsid w:val="007F741D"/>
    <w:rsid w:val="00802397"/>
    <w:rsid w:val="008064E7"/>
    <w:rsid w:val="00812395"/>
    <w:rsid w:val="00813F0B"/>
    <w:rsid w:val="00814529"/>
    <w:rsid w:val="008341EF"/>
    <w:rsid w:val="00837E74"/>
    <w:rsid w:val="00837EBE"/>
    <w:rsid w:val="0084078C"/>
    <w:rsid w:val="00841ED7"/>
    <w:rsid w:val="00842C5D"/>
    <w:rsid w:val="00844C96"/>
    <w:rsid w:val="00846BFE"/>
    <w:rsid w:val="008472AE"/>
    <w:rsid w:val="00850637"/>
    <w:rsid w:val="00851F4C"/>
    <w:rsid w:val="00852482"/>
    <w:rsid w:val="00857BD3"/>
    <w:rsid w:val="00857E63"/>
    <w:rsid w:val="008629D1"/>
    <w:rsid w:val="00863395"/>
    <w:rsid w:val="00864D7E"/>
    <w:rsid w:val="008710F6"/>
    <w:rsid w:val="00872167"/>
    <w:rsid w:val="00872975"/>
    <w:rsid w:val="008765C1"/>
    <w:rsid w:val="008807EB"/>
    <w:rsid w:val="008839C5"/>
    <w:rsid w:val="008924D1"/>
    <w:rsid w:val="00892B02"/>
    <w:rsid w:val="008939CF"/>
    <w:rsid w:val="00896246"/>
    <w:rsid w:val="00897A82"/>
    <w:rsid w:val="008A2211"/>
    <w:rsid w:val="008A753F"/>
    <w:rsid w:val="008A7E86"/>
    <w:rsid w:val="008B051D"/>
    <w:rsid w:val="008C182B"/>
    <w:rsid w:val="008C1BF4"/>
    <w:rsid w:val="008C1EA9"/>
    <w:rsid w:val="008C5316"/>
    <w:rsid w:val="008C598C"/>
    <w:rsid w:val="008D3FAA"/>
    <w:rsid w:val="008D4D5D"/>
    <w:rsid w:val="008E062C"/>
    <w:rsid w:val="008E113E"/>
    <w:rsid w:val="008E1315"/>
    <w:rsid w:val="008E779B"/>
    <w:rsid w:val="0090130F"/>
    <w:rsid w:val="009053A2"/>
    <w:rsid w:val="009144A2"/>
    <w:rsid w:val="00915954"/>
    <w:rsid w:val="009209D9"/>
    <w:rsid w:val="00920AC6"/>
    <w:rsid w:val="009247F8"/>
    <w:rsid w:val="00924A2D"/>
    <w:rsid w:val="00926A79"/>
    <w:rsid w:val="00931147"/>
    <w:rsid w:val="00931F41"/>
    <w:rsid w:val="00932404"/>
    <w:rsid w:val="00933BD5"/>
    <w:rsid w:val="00934AA0"/>
    <w:rsid w:val="00935B07"/>
    <w:rsid w:val="00940678"/>
    <w:rsid w:val="00944B67"/>
    <w:rsid w:val="00955147"/>
    <w:rsid w:val="009551A6"/>
    <w:rsid w:val="009569FA"/>
    <w:rsid w:val="009623BC"/>
    <w:rsid w:val="00965E56"/>
    <w:rsid w:val="00970A98"/>
    <w:rsid w:val="0097159E"/>
    <w:rsid w:val="009717DA"/>
    <w:rsid w:val="00976661"/>
    <w:rsid w:val="009777C8"/>
    <w:rsid w:val="00982FB1"/>
    <w:rsid w:val="0098493F"/>
    <w:rsid w:val="00985A74"/>
    <w:rsid w:val="009863BF"/>
    <w:rsid w:val="00991B02"/>
    <w:rsid w:val="00993DBA"/>
    <w:rsid w:val="0099586D"/>
    <w:rsid w:val="009A002E"/>
    <w:rsid w:val="009A243A"/>
    <w:rsid w:val="009A6B49"/>
    <w:rsid w:val="009B3768"/>
    <w:rsid w:val="009B51D6"/>
    <w:rsid w:val="009C000B"/>
    <w:rsid w:val="009C05F0"/>
    <w:rsid w:val="009C2F34"/>
    <w:rsid w:val="009C4B3F"/>
    <w:rsid w:val="009E2FBD"/>
    <w:rsid w:val="009E302A"/>
    <w:rsid w:val="009E5AEF"/>
    <w:rsid w:val="009F5147"/>
    <w:rsid w:val="00A05BE6"/>
    <w:rsid w:val="00A14424"/>
    <w:rsid w:val="00A15633"/>
    <w:rsid w:val="00A20FFE"/>
    <w:rsid w:val="00A30CF6"/>
    <w:rsid w:val="00A32A71"/>
    <w:rsid w:val="00A3717F"/>
    <w:rsid w:val="00A40567"/>
    <w:rsid w:val="00A4296E"/>
    <w:rsid w:val="00A44C0A"/>
    <w:rsid w:val="00A47FBC"/>
    <w:rsid w:val="00A5238E"/>
    <w:rsid w:val="00A60DC8"/>
    <w:rsid w:val="00A676C5"/>
    <w:rsid w:val="00A71504"/>
    <w:rsid w:val="00A733D3"/>
    <w:rsid w:val="00A73D2A"/>
    <w:rsid w:val="00A75663"/>
    <w:rsid w:val="00A807EA"/>
    <w:rsid w:val="00A83915"/>
    <w:rsid w:val="00A84899"/>
    <w:rsid w:val="00A84E4B"/>
    <w:rsid w:val="00A8588B"/>
    <w:rsid w:val="00A85E88"/>
    <w:rsid w:val="00A908C6"/>
    <w:rsid w:val="00A9106E"/>
    <w:rsid w:val="00A92085"/>
    <w:rsid w:val="00A93A10"/>
    <w:rsid w:val="00A93A47"/>
    <w:rsid w:val="00AA000B"/>
    <w:rsid w:val="00AA12E7"/>
    <w:rsid w:val="00AA666D"/>
    <w:rsid w:val="00AA6FF1"/>
    <w:rsid w:val="00AB1731"/>
    <w:rsid w:val="00AB2B65"/>
    <w:rsid w:val="00AB790D"/>
    <w:rsid w:val="00AC22D1"/>
    <w:rsid w:val="00AC35E0"/>
    <w:rsid w:val="00AC4A05"/>
    <w:rsid w:val="00AC6D8D"/>
    <w:rsid w:val="00AD176F"/>
    <w:rsid w:val="00AD49EC"/>
    <w:rsid w:val="00AD67DA"/>
    <w:rsid w:val="00AE2457"/>
    <w:rsid w:val="00AE3E76"/>
    <w:rsid w:val="00AE4F76"/>
    <w:rsid w:val="00AE6C6A"/>
    <w:rsid w:val="00AE6DC2"/>
    <w:rsid w:val="00AE77B5"/>
    <w:rsid w:val="00AF0BFA"/>
    <w:rsid w:val="00AF7AC4"/>
    <w:rsid w:val="00B016B3"/>
    <w:rsid w:val="00B01877"/>
    <w:rsid w:val="00B03B23"/>
    <w:rsid w:val="00B03F08"/>
    <w:rsid w:val="00B06354"/>
    <w:rsid w:val="00B10401"/>
    <w:rsid w:val="00B15BA5"/>
    <w:rsid w:val="00B21250"/>
    <w:rsid w:val="00B252E9"/>
    <w:rsid w:val="00B26A60"/>
    <w:rsid w:val="00B26C06"/>
    <w:rsid w:val="00B317A4"/>
    <w:rsid w:val="00B3467D"/>
    <w:rsid w:val="00B34DE6"/>
    <w:rsid w:val="00B37458"/>
    <w:rsid w:val="00B4598F"/>
    <w:rsid w:val="00B721B9"/>
    <w:rsid w:val="00B77500"/>
    <w:rsid w:val="00B810D0"/>
    <w:rsid w:val="00B86FA3"/>
    <w:rsid w:val="00B90E01"/>
    <w:rsid w:val="00B9144E"/>
    <w:rsid w:val="00B9410D"/>
    <w:rsid w:val="00BA0D4E"/>
    <w:rsid w:val="00BA1B2C"/>
    <w:rsid w:val="00BA2670"/>
    <w:rsid w:val="00BA6904"/>
    <w:rsid w:val="00BA6FD3"/>
    <w:rsid w:val="00BB1971"/>
    <w:rsid w:val="00BB5885"/>
    <w:rsid w:val="00BB77D7"/>
    <w:rsid w:val="00BC1CDF"/>
    <w:rsid w:val="00BE164A"/>
    <w:rsid w:val="00BE1C89"/>
    <w:rsid w:val="00BE1D4F"/>
    <w:rsid w:val="00BE3949"/>
    <w:rsid w:val="00BE5EF4"/>
    <w:rsid w:val="00BF5B0C"/>
    <w:rsid w:val="00C0132E"/>
    <w:rsid w:val="00C03A28"/>
    <w:rsid w:val="00C06D34"/>
    <w:rsid w:val="00C1072C"/>
    <w:rsid w:val="00C11C13"/>
    <w:rsid w:val="00C2198A"/>
    <w:rsid w:val="00C25A35"/>
    <w:rsid w:val="00C300A4"/>
    <w:rsid w:val="00C30873"/>
    <w:rsid w:val="00C34182"/>
    <w:rsid w:val="00C413DA"/>
    <w:rsid w:val="00C46B13"/>
    <w:rsid w:val="00C67F46"/>
    <w:rsid w:val="00C719F4"/>
    <w:rsid w:val="00C75D78"/>
    <w:rsid w:val="00C76C20"/>
    <w:rsid w:val="00C7763F"/>
    <w:rsid w:val="00C84065"/>
    <w:rsid w:val="00C948C7"/>
    <w:rsid w:val="00C9543A"/>
    <w:rsid w:val="00CA2B1A"/>
    <w:rsid w:val="00CA406E"/>
    <w:rsid w:val="00CB6282"/>
    <w:rsid w:val="00CC03A3"/>
    <w:rsid w:val="00CC625D"/>
    <w:rsid w:val="00CC7AAA"/>
    <w:rsid w:val="00CD5E22"/>
    <w:rsid w:val="00CE363A"/>
    <w:rsid w:val="00CE4265"/>
    <w:rsid w:val="00CE46A5"/>
    <w:rsid w:val="00CE5F6A"/>
    <w:rsid w:val="00CF3265"/>
    <w:rsid w:val="00CF32D2"/>
    <w:rsid w:val="00CF4755"/>
    <w:rsid w:val="00CF6E2F"/>
    <w:rsid w:val="00CF7724"/>
    <w:rsid w:val="00D00638"/>
    <w:rsid w:val="00D0335E"/>
    <w:rsid w:val="00D03365"/>
    <w:rsid w:val="00D07341"/>
    <w:rsid w:val="00D11924"/>
    <w:rsid w:val="00D17144"/>
    <w:rsid w:val="00D22D25"/>
    <w:rsid w:val="00D34519"/>
    <w:rsid w:val="00D37765"/>
    <w:rsid w:val="00D44BDD"/>
    <w:rsid w:val="00D566F0"/>
    <w:rsid w:val="00D56A64"/>
    <w:rsid w:val="00D60D75"/>
    <w:rsid w:val="00D668B3"/>
    <w:rsid w:val="00D70925"/>
    <w:rsid w:val="00D70C18"/>
    <w:rsid w:val="00D764F1"/>
    <w:rsid w:val="00D81A29"/>
    <w:rsid w:val="00D90052"/>
    <w:rsid w:val="00D919EE"/>
    <w:rsid w:val="00D91E8A"/>
    <w:rsid w:val="00D92408"/>
    <w:rsid w:val="00D94601"/>
    <w:rsid w:val="00D97E8F"/>
    <w:rsid w:val="00DA17AE"/>
    <w:rsid w:val="00DA475E"/>
    <w:rsid w:val="00DB0BC2"/>
    <w:rsid w:val="00DB3601"/>
    <w:rsid w:val="00DB3729"/>
    <w:rsid w:val="00DB3B9A"/>
    <w:rsid w:val="00DB7CD3"/>
    <w:rsid w:val="00DC0B94"/>
    <w:rsid w:val="00DC1959"/>
    <w:rsid w:val="00DC242A"/>
    <w:rsid w:val="00DD6396"/>
    <w:rsid w:val="00DE0D76"/>
    <w:rsid w:val="00DE0F8A"/>
    <w:rsid w:val="00DE2BC4"/>
    <w:rsid w:val="00DE392D"/>
    <w:rsid w:val="00DF3558"/>
    <w:rsid w:val="00DF476B"/>
    <w:rsid w:val="00E00C0C"/>
    <w:rsid w:val="00E016CB"/>
    <w:rsid w:val="00E01C86"/>
    <w:rsid w:val="00E01FE9"/>
    <w:rsid w:val="00E03AFF"/>
    <w:rsid w:val="00E14B50"/>
    <w:rsid w:val="00E14C47"/>
    <w:rsid w:val="00E16BAB"/>
    <w:rsid w:val="00E17B43"/>
    <w:rsid w:val="00E2179F"/>
    <w:rsid w:val="00E259C5"/>
    <w:rsid w:val="00E31711"/>
    <w:rsid w:val="00E32842"/>
    <w:rsid w:val="00E33E88"/>
    <w:rsid w:val="00E35081"/>
    <w:rsid w:val="00E35736"/>
    <w:rsid w:val="00E373A6"/>
    <w:rsid w:val="00E37C47"/>
    <w:rsid w:val="00E426D8"/>
    <w:rsid w:val="00E627F9"/>
    <w:rsid w:val="00E65AF1"/>
    <w:rsid w:val="00E74341"/>
    <w:rsid w:val="00E77328"/>
    <w:rsid w:val="00E814BA"/>
    <w:rsid w:val="00E86785"/>
    <w:rsid w:val="00E87E7B"/>
    <w:rsid w:val="00E9315D"/>
    <w:rsid w:val="00E9509B"/>
    <w:rsid w:val="00E959C1"/>
    <w:rsid w:val="00E9747F"/>
    <w:rsid w:val="00EA00A6"/>
    <w:rsid w:val="00EB004E"/>
    <w:rsid w:val="00EB09A5"/>
    <w:rsid w:val="00EB0FDD"/>
    <w:rsid w:val="00EB58AE"/>
    <w:rsid w:val="00EB5D97"/>
    <w:rsid w:val="00EC0C7D"/>
    <w:rsid w:val="00EC29CB"/>
    <w:rsid w:val="00EC4975"/>
    <w:rsid w:val="00EC5E97"/>
    <w:rsid w:val="00EC7776"/>
    <w:rsid w:val="00EC7C14"/>
    <w:rsid w:val="00EE1334"/>
    <w:rsid w:val="00EE3C49"/>
    <w:rsid w:val="00EF2D85"/>
    <w:rsid w:val="00EF32A1"/>
    <w:rsid w:val="00EF6CB0"/>
    <w:rsid w:val="00EF6D2A"/>
    <w:rsid w:val="00F0005C"/>
    <w:rsid w:val="00F061AA"/>
    <w:rsid w:val="00F064E8"/>
    <w:rsid w:val="00F120AF"/>
    <w:rsid w:val="00F17F68"/>
    <w:rsid w:val="00F2457F"/>
    <w:rsid w:val="00F30821"/>
    <w:rsid w:val="00F317C5"/>
    <w:rsid w:val="00F3396B"/>
    <w:rsid w:val="00F34CE0"/>
    <w:rsid w:val="00F40F4E"/>
    <w:rsid w:val="00F41315"/>
    <w:rsid w:val="00F41655"/>
    <w:rsid w:val="00F46706"/>
    <w:rsid w:val="00F52C39"/>
    <w:rsid w:val="00F533A7"/>
    <w:rsid w:val="00F56F91"/>
    <w:rsid w:val="00F57009"/>
    <w:rsid w:val="00F644C3"/>
    <w:rsid w:val="00F65991"/>
    <w:rsid w:val="00F71B8C"/>
    <w:rsid w:val="00F72587"/>
    <w:rsid w:val="00F743C4"/>
    <w:rsid w:val="00F75EB8"/>
    <w:rsid w:val="00F76241"/>
    <w:rsid w:val="00F76280"/>
    <w:rsid w:val="00F76A4B"/>
    <w:rsid w:val="00F82C39"/>
    <w:rsid w:val="00F84E46"/>
    <w:rsid w:val="00F865D4"/>
    <w:rsid w:val="00F868CA"/>
    <w:rsid w:val="00F9097F"/>
    <w:rsid w:val="00F916BB"/>
    <w:rsid w:val="00F956E5"/>
    <w:rsid w:val="00F965B0"/>
    <w:rsid w:val="00FA2F3E"/>
    <w:rsid w:val="00FA4F08"/>
    <w:rsid w:val="00FA6869"/>
    <w:rsid w:val="00FB2E28"/>
    <w:rsid w:val="00FB3474"/>
    <w:rsid w:val="00FB64A0"/>
    <w:rsid w:val="00FC0B17"/>
    <w:rsid w:val="00FC4340"/>
    <w:rsid w:val="00FC6C77"/>
    <w:rsid w:val="00FD02F8"/>
    <w:rsid w:val="00FD113F"/>
    <w:rsid w:val="00FD4340"/>
    <w:rsid w:val="00FD5508"/>
    <w:rsid w:val="00FD6E83"/>
    <w:rsid w:val="00FE3FFA"/>
    <w:rsid w:val="00FF044F"/>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rules v:ext="edit">
        <o:r id="V:Rule19" type="connector" idref="#_x0000_s1039"/>
        <o:r id="V:Rule20" type="connector" idref="#_x0000_s1037"/>
        <o:r id="V:Rule21" type="connector" idref="#_x0000_s1038"/>
        <o:r id="V:Rule22" type="connector" idref="#_x0000_s1043"/>
        <o:r id="V:Rule23" type="connector" idref="#_x0000_s1041"/>
        <o:r id="V:Rule24" type="connector" idref="#_x0000_s1036"/>
        <o:r id="V:Rule25" type="connector" idref="#_x0000_s1042"/>
        <o:r id="V:Rule26" type="connector" idref="#_x0000_s1032"/>
        <o:r id="V:Rule27" type="connector" idref="#_x0000_s1031"/>
        <o:r id="V:Rule28" type="connector" idref="#_x0000_s1035"/>
        <o:r id="V:Rule29" type="connector" idref="#_x0000_s1101"/>
        <o:r id="V:Rule30" type="connector" idref="#_x0000_s1115"/>
        <o:r id="V:Rule31" type="connector" idref="#_x0000_s1114"/>
        <o:r id="V:Rule32" type="connector" idref="#_x0000_s1044"/>
        <o:r id="V:Rule33" type="connector" idref="#_x0000_s1033"/>
        <o:r id="V:Rule34" type="connector" idref="#_x0000_s1040"/>
        <o:r id="V:Rule35" type="connector" idref="#_x0000_s1098"/>
        <o:r id="V:Rule36" type="connector" idref="#_x0000_s1034"/>
      </o:rules>
      <o:regrouptable v:ext="edit">
        <o:entry new="1" old="0"/>
        <o:entry new="2" old="0"/>
        <o:entry new="3" old="0"/>
        <o:entry new="4" old="0"/>
        <o:entry new="5" old="4"/>
        <o:entry new="6" old="4"/>
        <o:entry new="7" old="4"/>
        <o:entry new="8" old="0"/>
        <o:entry new="9" old="8"/>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D37765"/>
    <w:rPr>
      <w:rFonts w:ascii="Arial" w:hAnsi="Arial"/>
      <w:color w:val="002060"/>
      <w:szCs w:val="24"/>
      <w:lang w:val="en-US" w:eastAsia="en-US"/>
    </w:rPr>
  </w:style>
  <w:style w:type="paragraph" w:styleId="Heading1">
    <w:name w:val="heading 1"/>
    <w:aliases w:val=" Char,Char"/>
    <w:basedOn w:val="Normal"/>
    <w:next w:val="Normal"/>
    <w:link w:val="Heading1Char"/>
    <w:autoRedefine/>
    <w:qFormat/>
    <w:rsid w:val="00047290"/>
    <w:pPr>
      <w:keepNext/>
      <w:numPr>
        <w:numId w:val="4"/>
      </w:numPr>
      <w:tabs>
        <w:tab w:val="left" w:pos="851"/>
      </w:tabs>
      <w:spacing w:before="240" w:after="120"/>
      <w:outlineLvl w:val="0"/>
    </w:pPr>
    <w:rPr>
      <w:bCs/>
      <w:sz w:val="36"/>
    </w:rPr>
  </w:style>
  <w:style w:type="paragraph" w:styleId="Heading2">
    <w:name w:val="heading 2"/>
    <w:aliases w:val="Heading 2 Char"/>
    <w:basedOn w:val="Normal"/>
    <w:next w:val="Normal"/>
    <w:link w:val="Heading2Char1"/>
    <w:autoRedefine/>
    <w:qFormat/>
    <w:rsid w:val="0019438F"/>
    <w:pPr>
      <w:numPr>
        <w:numId w:val="5"/>
      </w:numPr>
      <w:outlineLvl w:val="1"/>
    </w:pPr>
    <w:rPr>
      <w:bCs/>
      <w:iCs/>
      <w:sz w:val="32"/>
      <w:szCs w:val="28"/>
    </w:rPr>
  </w:style>
  <w:style w:type="paragraph" w:styleId="Heading3">
    <w:name w:val="heading 3"/>
    <w:basedOn w:val="Heading2"/>
    <w:next w:val="Normal"/>
    <w:link w:val="Heading3Char"/>
    <w:autoRedefine/>
    <w:qFormat/>
    <w:rsid w:val="007F741D"/>
    <w:pPr>
      <w:numPr>
        <w:ilvl w:val="2"/>
        <w:numId w:val="4"/>
      </w:numPr>
      <w:outlineLvl w:val="2"/>
    </w:pPr>
    <w:rPr>
      <w:rFonts w:cs="Arial"/>
      <w:bCs w:val="0"/>
      <w:sz w:val="24"/>
      <w:szCs w:val="26"/>
    </w:rPr>
  </w:style>
  <w:style w:type="paragraph" w:styleId="Heading4">
    <w:name w:val="heading 4"/>
    <w:basedOn w:val="Heading3"/>
    <w:next w:val="Normal"/>
    <w:link w:val="Heading4Char"/>
    <w:autoRedefine/>
    <w:qFormat/>
    <w:rsid w:val="00844C96"/>
    <w:pPr>
      <w:numPr>
        <w:ilvl w:val="3"/>
      </w:numPr>
      <w:spacing w:after="60"/>
      <w:outlineLvl w:val="3"/>
    </w:pPr>
    <w:rPr>
      <w:rFonts w:eastAsiaTheme="minorHAnsi"/>
      <w:bCs/>
      <w:sz w:val="22"/>
      <w:szCs w:val="28"/>
    </w:rPr>
  </w:style>
  <w:style w:type="paragraph" w:styleId="Heading5">
    <w:name w:val="heading 5"/>
    <w:basedOn w:val="Heading4"/>
    <w:next w:val="Normal"/>
    <w:autoRedefine/>
    <w:qFormat/>
    <w:rsid w:val="00844C96"/>
    <w:pPr>
      <w:numPr>
        <w:ilvl w:val="4"/>
      </w:numPr>
      <w:outlineLvl w:val="4"/>
    </w:pPr>
    <w:rPr>
      <w:rFonts w:eastAsia="Times New Roman" w:cs="Times New Roman"/>
      <w:bCs w:val="0"/>
      <w:color w:val="auto"/>
      <w:szCs w:val="26"/>
      <w:lang w:val="en-GB"/>
    </w:rPr>
  </w:style>
  <w:style w:type="paragraph" w:styleId="Heading6">
    <w:name w:val="heading 6"/>
    <w:basedOn w:val="Normal"/>
    <w:next w:val="Normal"/>
    <w:qFormat/>
    <w:rsid w:val="000210B2"/>
    <w:pPr>
      <w:spacing w:before="240" w:after="60"/>
      <w:outlineLvl w:val="5"/>
    </w:pPr>
    <w:rPr>
      <w:rFonts w:ascii="Times New Roman" w:hAnsi="Times New Roman"/>
      <w:bCs/>
      <w:sz w:val="22"/>
      <w:szCs w:val="22"/>
    </w:rPr>
  </w:style>
  <w:style w:type="paragraph" w:styleId="Heading7">
    <w:name w:val="heading 7"/>
    <w:basedOn w:val="Normal"/>
    <w:next w:val="Normal"/>
    <w:qFormat/>
    <w:rsid w:val="000210B2"/>
    <w:pPr>
      <w:spacing w:before="240" w:after="60"/>
      <w:outlineLvl w:val="6"/>
    </w:pPr>
    <w:rPr>
      <w:rFonts w:ascii="Times New Roman" w:hAnsi="Times New Roman"/>
      <w:sz w:val="24"/>
    </w:rPr>
  </w:style>
  <w:style w:type="paragraph" w:styleId="Heading8">
    <w:name w:val="heading 8"/>
    <w:basedOn w:val="Normal"/>
    <w:next w:val="Normal"/>
    <w:qFormat/>
    <w:rsid w:val="000210B2"/>
    <w:pPr>
      <w:spacing w:before="240" w:after="60"/>
      <w:outlineLvl w:val="7"/>
    </w:pPr>
    <w:rPr>
      <w:rFonts w:ascii="Times New Roman" w:hAnsi="Times New Roman"/>
      <w:i/>
      <w:iCs/>
      <w:sz w:val="24"/>
    </w:rPr>
  </w:style>
  <w:style w:type="paragraph" w:styleId="Heading9">
    <w:name w:val="heading 9"/>
    <w:basedOn w:val="Normal"/>
    <w:next w:val="Normal"/>
    <w:qFormat/>
    <w:rsid w:val="000210B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CourierNew12pt">
    <w:name w:val="Style Courier New 12 pt"/>
    <w:basedOn w:val="DefaultParagraphFont"/>
    <w:rsid w:val="00B26C06"/>
    <w:rPr>
      <w:rFonts w:ascii="Courier New" w:hAnsi="Courier New"/>
      <w:sz w:val="16"/>
    </w:rPr>
  </w:style>
  <w:style w:type="paragraph" w:customStyle="1" w:styleId="Titlesheet">
    <w:name w:val="Titlesheet"/>
    <w:basedOn w:val="Normal"/>
    <w:autoRedefine/>
    <w:rsid w:val="006B0BA3"/>
    <w:pPr>
      <w:spacing w:line="360" w:lineRule="auto"/>
      <w:jc w:val="center"/>
    </w:pPr>
    <w:rPr>
      <w:sz w:val="44"/>
    </w:rPr>
  </w:style>
  <w:style w:type="paragraph" w:styleId="TOC1">
    <w:name w:val="toc 1"/>
    <w:basedOn w:val="Normal"/>
    <w:next w:val="Normal"/>
    <w:autoRedefine/>
    <w:uiPriority w:val="39"/>
    <w:rsid w:val="006B0BA3"/>
    <w:pPr>
      <w:spacing w:before="240" w:after="120"/>
    </w:pPr>
  </w:style>
  <w:style w:type="paragraph" w:styleId="TOC2">
    <w:name w:val="toc 2"/>
    <w:basedOn w:val="Normal"/>
    <w:next w:val="Normal"/>
    <w:autoRedefine/>
    <w:uiPriority w:val="39"/>
    <w:rsid w:val="006B0BA3"/>
    <w:pPr>
      <w:spacing w:before="120" w:after="120"/>
      <w:ind w:left="221"/>
    </w:pPr>
  </w:style>
  <w:style w:type="paragraph" w:customStyle="1" w:styleId="Code">
    <w:name w:val="Code"/>
    <w:basedOn w:val="Normal"/>
    <w:autoRedefine/>
    <w:rsid w:val="00FD5508"/>
    <w:pPr>
      <w:shd w:val="clear" w:color="auto" w:fill="D9D9D9"/>
    </w:pPr>
    <w:rPr>
      <w:rFonts w:ascii="Courier New" w:hAnsi="Courier New"/>
      <w:sz w:val="18"/>
    </w:rPr>
  </w:style>
  <w:style w:type="paragraph" w:styleId="TOC3">
    <w:name w:val="toc 3"/>
    <w:basedOn w:val="Normal"/>
    <w:next w:val="Normal"/>
    <w:autoRedefine/>
    <w:uiPriority w:val="39"/>
    <w:rsid w:val="0057076B"/>
    <w:pPr>
      <w:ind w:left="400"/>
    </w:pPr>
  </w:style>
  <w:style w:type="character" w:styleId="Hyperlink">
    <w:name w:val="Hyperlink"/>
    <w:basedOn w:val="DefaultParagraphFont"/>
    <w:uiPriority w:val="99"/>
    <w:rsid w:val="0057076B"/>
    <w:rPr>
      <w:color w:val="0000FF"/>
      <w:u w:val="single"/>
    </w:rPr>
  </w:style>
  <w:style w:type="paragraph" w:styleId="Header">
    <w:name w:val="header"/>
    <w:basedOn w:val="Normal"/>
    <w:rsid w:val="0057076B"/>
    <w:pPr>
      <w:tabs>
        <w:tab w:val="center" w:pos="4536"/>
        <w:tab w:val="right" w:pos="9072"/>
      </w:tabs>
    </w:pPr>
  </w:style>
  <w:style w:type="paragraph" w:styleId="Footer">
    <w:name w:val="footer"/>
    <w:basedOn w:val="Normal"/>
    <w:rsid w:val="0057076B"/>
    <w:pPr>
      <w:tabs>
        <w:tab w:val="center" w:pos="4536"/>
        <w:tab w:val="right" w:pos="9072"/>
      </w:tabs>
      <w:jc w:val="center"/>
    </w:pPr>
  </w:style>
  <w:style w:type="character" w:styleId="PageNumber">
    <w:name w:val="page number"/>
    <w:basedOn w:val="DefaultParagraphFont"/>
    <w:rsid w:val="00933BD5"/>
  </w:style>
  <w:style w:type="paragraph" w:styleId="BodyTextIndent">
    <w:name w:val="Body Text Indent"/>
    <w:basedOn w:val="Normal"/>
    <w:rsid w:val="006D79F7"/>
    <w:pPr>
      <w:autoSpaceDE w:val="0"/>
      <w:autoSpaceDN w:val="0"/>
      <w:adjustRightInd w:val="0"/>
      <w:ind w:left="720"/>
    </w:pPr>
    <w:rPr>
      <w:rFonts w:cs="Arial"/>
    </w:rPr>
  </w:style>
  <w:style w:type="character" w:customStyle="1" w:styleId="SC73737">
    <w:name w:val="SC73737"/>
    <w:rsid w:val="006D79F7"/>
    <w:rPr>
      <w:rFonts w:cs="Arial"/>
      <w:color w:val="000000"/>
      <w:sz w:val="20"/>
      <w:szCs w:val="20"/>
    </w:rPr>
  </w:style>
  <w:style w:type="character" w:customStyle="1" w:styleId="SC73825">
    <w:name w:val="SC73825"/>
    <w:rsid w:val="006D79F7"/>
    <w:rPr>
      <w:rFonts w:cs="Arial"/>
      <w:color w:val="000000"/>
      <w:sz w:val="15"/>
      <w:szCs w:val="15"/>
    </w:rPr>
  </w:style>
  <w:style w:type="paragraph" w:styleId="Caption">
    <w:name w:val="caption"/>
    <w:basedOn w:val="Normal"/>
    <w:next w:val="Normal"/>
    <w:qFormat/>
    <w:rsid w:val="00651A26"/>
    <w:pPr>
      <w:spacing w:before="120" w:after="120"/>
    </w:pPr>
    <w:rPr>
      <w:bCs/>
      <w:sz w:val="18"/>
      <w:szCs w:val="20"/>
    </w:rPr>
  </w:style>
  <w:style w:type="paragraph" w:styleId="CommentText">
    <w:name w:val="annotation text"/>
    <w:basedOn w:val="Normal"/>
    <w:link w:val="CommentTextChar"/>
    <w:semiHidden/>
    <w:rsid w:val="00B252E9"/>
    <w:rPr>
      <w:rFonts w:ascii="Times New Roman" w:hAnsi="Times New Roman"/>
      <w:szCs w:val="20"/>
    </w:rPr>
  </w:style>
  <w:style w:type="paragraph" w:styleId="FootnoteText">
    <w:name w:val="footnote text"/>
    <w:basedOn w:val="Normal"/>
    <w:link w:val="FootnoteTextChar"/>
    <w:unhideWhenUsed/>
    <w:rsid w:val="00837EBE"/>
    <w:rPr>
      <w:rFonts w:ascii="Times New Roman" w:hAnsi="Times New Roman"/>
      <w:szCs w:val="20"/>
    </w:rPr>
  </w:style>
  <w:style w:type="character" w:customStyle="1" w:styleId="FootnoteTextChar">
    <w:name w:val="Footnote Text Char"/>
    <w:basedOn w:val="DefaultParagraphFont"/>
    <w:link w:val="FootnoteText"/>
    <w:rsid w:val="00837EBE"/>
    <w:rPr>
      <w:lang w:val="en-GB" w:eastAsia="en-US" w:bidi="ar-SA"/>
    </w:rPr>
  </w:style>
  <w:style w:type="character" w:styleId="FootnoteReference">
    <w:name w:val="footnote reference"/>
    <w:basedOn w:val="DefaultParagraphFont"/>
    <w:semiHidden/>
    <w:unhideWhenUsed/>
    <w:rsid w:val="00837EBE"/>
    <w:rPr>
      <w:vertAlign w:val="superscript"/>
    </w:rPr>
  </w:style>
  <w:style w:type="paragraph" w:customStyle="1" w:styleId="Ballontekst">
    <w:name w:val="Ballontekst"/>
    <w:basedOn w:val="Normal"/>
    <w:unhideWhenUsed/>
    <w:rsid w:val="00073117"/>
    <w:rPr>
      <w:rFonts w:ascii="Tahoma" w:hAnsi="Tahoma" w:cs="Tahoma"/>
      <w:sz w:val="16"/>
      <w:szCs w:val="16"/>
    </w:rPr>
  </w:style>
  <w:style w:type="paragraph" w:styleId="BodyText">
    <w:name w:val="Body Text"/>
    <w:basedOn w:val="Normal"/>
    <w:rsid w:val="009863BF"/>
    <w:rPr>
      <w:rFonts w:cs="Arial"/>
    </w:rPr>
  </w:style>
  <w:style w:type="table" w:styleId="TableGrid">
    <w:name w:val="Table Grid"/>
    <w:basedOn w:val="TableNormal"/>
    <w:rsid w:val="00417F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1B1017"/>
    <w:rPr>
      <w:sz w:val="16"/>
      <w:szCs w:val="16"/>
    </w:rPr>
  </w:style>
  <w:style w:type="paragraph" w:styleId="CommentSubject">
    <w:name w:val="annotation subject"/>
    <w:basedOn w:val="CommentText"/>
    <w:next w:val="CommentText"/>
    <w:link w:val="CommentSubjectChar"/>
    <w:rsid w:val="001B1017"/>
    <w:rPr>
      <w:rFonts w:ascii="Arial" w:hAnsi="Arial"/>
      <w:bCs/>
      <w:lang w:val="de-DE" w:bidi="he-IL"/>
    </w:rPr>
  </w:style>
  <w:style w:type="character" w:customStyle="1" w:styleId="CommentTextChar">
    <w:name w:val="Comment Text Char"/>
    <w:basedOn w:val="DefaultParagraphFont"/>
    <w:link w:val="CommentText"/>
    <w:semiHidden/>
    <w:rsid w:val="001B1017"/>
    <w:rPr>
      <w:lang w:val="en-GB" w:eastAsia="en-US"/>
    </w:rPr>
  </w:style>
  <w:style w:type="character" w:customStyle="1" w:styleId="CommentSubjectChar">
    <w:name w:val="Comment Subject Char"/>
    <w:basedOn w:val="CommentTextChar"/>
    <w:link w:val="CommentSubject"/>
    <w:rsid w:val="001B1017"/>
  </w:style>
  <w:style w:type="paragraph" w:styleId="BalloonText">
    <w:name w:val="Balloon Text"/>
    <w:basedOn w:val="Normal"/>
    <w:link w:val="BalloonTextChar"/>
    <w:rsid w:val="001B1017"/>
    <w:rPr>
      <w:rFonts w:ascii="Tahoma" w:hAnsi="Tahoma" w:cs="Tahoma"/>
      <w:sz w:val="16"/>
      <w:szCs w:val="16"/>
    </w:rPr>
  </w:style>
  <w:style w:type="character" w:customStyle="1" w:styleId="BalloonTextChar">
    <w:name w:val="Balloon Text Char"/>
    <w:basedOn w:val="DefaultParagraphFont"/>
    <w:link w:val="BalloonText"/>
    <w:rsid w:val="001B1017"/>
    <w:rPr>
      <w:rFonts w:ascii="Tahoma" w:hAnsi="Tahoma" w:cs="Tahoma"/>
      <w:sz w:val="16"/>
      <w:szCs w:val="16"/>
      <w:lang w:eastAsia="en-US" w:bidi="he-IL"/>
    </w:rPr>
  </w:style>
  <w:style w:type="paragraph" w:customStyle="1" w:styleId="Issue">
    <w:name w:val="Issue"/>
    <w:basedOn w:val="Normal"/>
    <w:link w:val="IssueZchn"/>
    <w:autoRedefine/>
    <w:qFormat/>
    <w:rsid w:val="00FA4F08"/>
    <w:pPr>
      <w:numPr>
        <w:numId w:val="1"/>
      </w:numPr>
      <w:ind w:left="811" w:hanging="357"/>
    </w:pPr>
  </w:style>
  <w:style w:type="character" w:customStyle="1" w:styleId="Heading1Char">
    <w:name w:val="Heading 1 Char"/>
    <w:aliases w:val=" Char Char,Char Char"/>
    <w:basedOn w:val="DefaultParagraphFont"/>
    <w:link w:val="Heading1"/>
    <w:uiPriority w:val="9"/>
    <w:rsid w:val="00047290"/>
    <w:rPr>
      <w:rFonts w:ascii="Arial" w:hAnsi="Arial"/>
      <w:bCs/>
      <w:color w:val="002060"/>
      <w:sz w:val="36"/>
      <w:szCs w:val="24"/>
      <w:lang w:val="en-GB" w:eastAsia="en-US"/>
    </w:rPr>
  </w:style>
  <w:style w:type="character" w:customStyle="1" w:styleId="IssueZchn">
    <w:name w:val="Issue Zchn"/>
    <w:basedOn w:val="DefaultParagraphFont"/>
    <w:link w:val="Issue"/>
    <w:rsid w:val="00FA4F08"/>
    <w:rPr>
      <w:rFonts w:ascii="Arial" w:hAnsi="Arial"/>
      <w:color w:val="002060"/>
      <w:szCs w:val="24"/>
      <w:lang w:val="en-GB" w:eastAsia="en-US"/>
    </w:rPr>
  </w:style>
  <w:style w:type="paragraph" w:styleId="Bibliography">
    <w:name w:val="Bibliography"/>
    <w:basedOn w:val="Normal"/>
    <w:next w:val="Normal"/>
    <w:uiPriority w:val="37"/>
    <w:unhideWhenUsed/>
    <w:rsid w:val="00A71504"/>
  </w:style>
  <w:style w:type="character" w:styleId="FollowedHyperlink">
    <w:name w:val="FollowedHyperlink"/>
    <w:basedOn w:val="DefaultParagraphFont"/>
    <w:rsid w:val="00931147"/>
    <w:rPr>
      <w:color w:val="800080"/>
      <w:u w:val="single"/>
    </w:rPr>
  </w:style>
  <w:style w:type="paragraph" w:styleId="ListParagraph">
    <w:name w:val="List Paragraph"/>
    <w:basedOn w:val="Normal"/>
    <w:uiPriority w:val="34"/>
    <w:qFormat/>
    <w:rsid w:val="00740525"/>
    <w:pPr>
      <w:ind w:left="720"/>
      <w:contextualSpacing/>
    </w:pPr>
  </w:style>
  <w:style w:type="paragraph" w:styleId="TableofFigures">
    <w:name w:val="table of figures"/>
    <w:basedOn w:val="Normal"/>
    <w:next w:val="Normal"/>
    <w:uiPriority w:val="99"/>
    <w:rsid w:val="0020305F"/>
  </w:style>
  <w:style w:type="paragraph" w:customStyle="1" w:styleId="Heading11">
    <w:name w:val="Heading 11"/>
    <w:basedOn w:val="Normal"/>
    <w:rsid w:val="00576256"/>
    <w:pPr>
      <w:numPr>
        <w:numId w:val="3"/>
      </w:numPr>
    </w:pPr>
  </w:style>
  <w:style w:type="paragraph" w:customStyle="1" w:styleId="Heading21">
    <w:name w:val="Heading 21"/>
    <w:basedOn w:val="Normal"/>
    <w:rsid w:val="00576256"/>
    <w:pPr>
      <w:numPr>
        <w:ilvl w:val="1"/>
        <w:numId w:val="3"/>
      </w:numPr>
    </w:pPr>
  </w:style>
  <w:style w:type="paragraph" w:customStyle="1" w:styleId="Heading31">
    <w:name w:val="Heading 31"/>
    <w:basedOn w:val="Normal"/>
    <w:rsid w:val="00576256"/>
    <w:pPr>
      <w:numPr>
        <w:ilvl w:val="2"/>
        <w:numId w:val="3"/>
      </w:numPr>
    </w:pPr>
  </w:style>
  <w:style w:type="paragraph" w:customStyle="1" w:styleId="Heading41">
    <w:name w:val="Heading 41"/>
    <w:basedOn w:val="Normal"/>
    <w:rsid w:val="00576256"/>
    <w:pPr>
      <w:numPr>
        <w:ilvl w:val="3"/>
        <w:numId w:val="3"/>
      </w:numPr>
    </w:pPr>
  </w:style>
  <w:style w:type="paragraph" w:customStyle="1" w:styleId="Heading51">
    <w:name w:val="Heading 51"/>
    <w:basedOn w:val="Normal"/>
    <w:rsid w:val="00576256"/>
    <w:pPr>
      <w:numPr>
        <w:ilvl w:val="4"/>
        <w:numId w:val="3"/>
      </w:numPr>
    </w:pPr>
  </w:style>
  <w:style w:type="paragraph" w:customStyle="1" w:styleId="Heading61">
    <w:name w:val="Heading 61"/>
    <w:basedOn w:val="Normal"/>
    <w:rsid w:val="00576256"/>
    <w:pPr>
      <w:numPr>
        <w:ilvl w:val="5"/>
        <w:numId w:val="3"/>
      </w:numPr>
    </w:pPr>
  </w:style>
  <w:style w:type="paragraph" w:customStyle="1" w:styleId="Heading71">
    <w:name w:val="Heading 71"/>
    <w:basedOn w:val="Normal"/>
    <w:rsid w:val="00576256"/>
    <w:pPr>
      <w:numPr>
        <w:ilvl w:val="6"/>
        <w:numId w:val="3"/>
      </w:numPr>
    </w:pPr>
  </w:style>
  <w:style w:type="paragraph" w:customStyle="1" w:styleId="Heading81">
    <w:name w:val="Heading 81"/>
    <w:basedOn w:val="Normal"/>
    <w:rsid w:val="00576256"/>
    <w:pPr>
      <w:numPr>
        <w:ilvl w:val="7"/>
        <w:numId w:val="3"/>
      </w:numPr>
    </w:pPr>
  </w:style>
  <w:style w:type="paragraph" w:customStyle="1" w:styleId="Heading91">
    <w:name w:val="Heading 91"/>
    <w:basedOn w:val="Normal"/>
    <w:rsid w:val="00576256"/>
    <w:pPr>
      <w:numPr>
        <w:ilvl w:val="8"/>
        <w:numId w:val="3"/>
      </w:numPr>
    </w:pPr>
  </w:style>
  <w:style w:type="paragraph" w:customStyle="1" w:styleId="berschrift5">
    <w:name w:val="Überschrift5"/>
    <w:basedOn w:val="Heading4"/>
    <w:link w:val="berschrift5Zchn"/>
    <w:autoRedefine/>
    <w:qFormat/>
    <w:rsid w:val="00844C96"/>
  </w:style>
  <w:style w:type="paragraph" w:customStyle="1" w:styleId="berschrift2">
    <w:name w:val="Überschrift2"/>
    <w:basedOn w:val="Heading1"/>
    <w:link w:val="berschrift2Zchn"/>
    <w:autoRedefine/>
    <w:qFormat/>
    <w:rsid w:val="00047290"/>
    <w:pPr>
      <w:numPr>
        <w:ilvl w:val="1"/>
      </w:numPr>
    </w:pPr>
  </w:style>
  <w:style w:type="character" w:customStyle="1" w:styleId="Heading2Char1">
    <w:name w:val="Heading 2 Char1"/>
    <w:aliases w:val="Heading 2 Char Char"/>
    <w:basedOn w:val="Heading1Char"/>
    <w:link w:val="Heading2"/>
    <w:rsid w:val="0019438F"/>
    <w:rPr>
      <w:iCs/>
      <w:sz w:val="32"/>
      <w:szCs w:val="28"/>
      <w:lang w:val="en-US"/>
    </w:rPr>
  </w:style>
  <w:style w:type="character" w:customStyle="1" w:styleId="Heading3Char">
    <w:name w:val="Heading 3 Char"/>
    <w:basedOn w:val="Heading2Char1"/>
    <w:link w:val="Heading3"/>
    <w:rsid w:val="007F741D"/>
    <w:rPr>
      <w:rFonts w:cs="Arial"/>
      <w:iCs/>
      <w:sz w:val="24"/>
      <w:szCs w:val="26"/>
    </w:rPr>
  </w:style>
  <w:style w:type="character" w:customStyle="1" w:styleId="Heading4Char">
    <w:name w:val="Heading 4 Char"/>
    <w:basedOn w:val="Heading3Char"/>
    <w:link w:val="Heading4"/>
    <w:rsid w:val="00844C96"/>
    <w:rPr>
      <w:rFonts w:eastAsiaTheme="minorHAnsi"/>
      <w:bCs/>
      <w:iCs/>
      <w:sz w:val="22"/>
      <w:szCs w:val="28"/>
    </w:rPr>
  </w:style>
  <w:style w:type="character" w:customStyle="1" w:styleId="berschrift5Zchn">
    <w:name w:val="Überschrift5 Zchn"/>
    <w:basedOn w:val="Heading4Char"/>
    <w:link w:val="berschrift5"/>
    <w:rsid w:val="00844C96"/>
  </w:style>
  <w:style w:type="numbering" w:customStyle="1" w:styleId="Head1">
    <w:name w:val="Head1"/>
    <w:uiPriority w:val="99"/>
    <w:rsid w:val="00047290"/>
    <w:pPr>
      <w:numPr>
        <w:numId w:val="6"/>
      </w:numPr>
    </w:pPr>
  </w:style>
  <w:style w:type="character" w:customStyle="1" w:styleId="berschrift2Zchn">
    <w:name w:val="Überschrift2 Zchn"/>
    <w:basedOn w:val="Heading1Char"/>
    <w:link w:val="berschrift2"/>
    <w:rsid w:val="00047290"/>
    <w:rPr>
      <w:bCs/>
      <w:lang w:val="en-US"/>
    </w:rPr>
  </w:style>
  <w:style w:type="table" w:styleId="TableContemporary">
    <w:name w:val="Table Contemporary"/>
    <w:basedOn w:val="TableNormal"/>
    <w:rsid w:val="00326ABC"/>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Strong">
    <w:name w:val="Strong"/>
    <w:basedOn w:val="DefaultParagraphFont"/>
    <w:qFormat/>
    <w:rsid w:val="00F17F68"/>
    <w:rPr>
      <w:b/>
      <w:bCs/>
    </w:rPr>
  </w:style>
</w:styles>
</file>

<file path=word/webSettings.xml><?xml version="1.0" encoding="utf-8"?>
<w:webSettings xmlns:r="http://schemas.openxmlformats.org/officeDocument/2006/relationships" xmlns:w="http://schemas.openxmlformats.org/wordprocessingml/2006/main">
  <w:divs>
    <w:div w:id="112361247">
      <w:bodyDiv w:val="1"/>
      <w:marLeft w:val="0"/>
      <w:marRight w:val="0"/>
      <w:marTop w:val="0"/>
      <w:marBottom w:val="0"/>
      <w:divBdr>
        <w:top w:val="none" w:sz="0" w:space="0" w:color="auto"/>
        <w:left w:val="none" w:sz="0" w:space="0" w:color="auto"/>
        <w:bottom w:val="none" w:sz="0" w:space="0" w:color="auto"/>
        <w:right w:val="none" w:sz="0" w:space="0" w:color="auto"/>
      </w:divBdr>
    </w:div>
    <w:div w:id="123742749">
      <w:bodyDiv w:val="1"/>
      <w:marLeft w:val="0"/>
      <w:marRight w:val="0"/>
      <w:marTop w:val="0"/>
      <w:marBottom w:val="0"/>
      <w:divBdr>
        <w:top w:val="none" w:sz="0" w:space="0" w:color="auto"/>
        <w:left w:val="none" w:sz="0" w:space="0" w:color="auto"/>
        <w:bottom w:val="none" w:sz="0" w:space="0" w:color="auto"/>
        <w:right w:val="none" w:sz="0" w:space="0" w:color="auto"/>
      </w:divBdr>
    </w:div>
    <w:div w:id="320163476">
      <w:bodyDiv w:val="1"/>
      <w:marLeft w:val="0"/>
      <w:marRight w:val="0"/>
      <w:marTop w:val="0"/>
      <w:marBottom w:val="0"/>
      <w:divBdr>
        <w:top w:val="none" w:sz="0" w:space="0" w:color="auto"/>
        <w:left w:val="none" w:sz="0" w:space="0" w:color="auto"/>
        <w:bottom w:val="none" w:sz="0" w:space="0" w:color="auto"/>
        <w:right w:val="none" w:sz="0" w:space="0" w:color="auto"/>
      </w:divBdr>
    </w:div>
    <w:div w:id="358815923">
      <w:bodyDiv w:val="1"/>
      <w:marLeft w:val="0"/>
      <w:marRight w:val="0"/>
      <w:marTop w:val="0"/>
      <w:marBottom w:val="0"/>
      <w:divBdr>
        <w:top w:val="none" w:sz="0" w:space="0" w:color="auto"/>
        <w:left w:val="none" w:sz="0" w:space="0" w:color="auto"/>
        <w:bottom w:val="none" w:sz="0" w:space="0" w:color="auto"/>
        <w:right w:val="none" w:sz="0" w:space="0" w:color="auto"/>
      </w:divBdr>
    </w:div>
    <w:div w:id="734739369">
      <w:bodyDiv w:val="1"/>
      <w:marLeft w:val="0"/>
      <w:marRight w:val="0"/>
      <w:marTop w:val="0"/>
      <w:marBottom w:val="0"/>
      <w:divBdr>
        <w:top w:val="none" w:sz="0" w:space="0" w:color="auto"/>
        <w:left w:val="none" w:sz="0" w:space="0" w:color="auto"/>
        <w:bottom w:val="none" w:sz="0" w:space="0" w:color="auto"/>
        <w:right w:val="none" w:sz="0" w:space="0" w:color="auto"/>
      </w:divBdr>
    </w:div>
    <w:div w:id="838303462">
      <w:bodyDiv w:val="1"/>
      <w:marLeft w:val="0"/>
      <w:marRight w:val="0"/>
      <w:marTop w:val="0"/>
      <w:marBottom w:val="0"/>
      <w:divBdr>
        <w:top w:val="none" w:sz="0" w:space="0" w:color="auto"/>
        <w:left w:val="none" w:sz="0" w:space="0" w:color="auto"/>
        <w:bottom w:val="none" w:sz="0" w:space="0" w:color="auto"/>
        <w:right w:val="none" w:sz="0" w:space="0" w:color="auto"/>
      </w:divBdr>
    </w:div>
    <w:div w:id="1304891778">
      <w:bodyDiv w:val="1"/>
      <w:marLeft w:val="0"/>
      <w:marRight w:val="0"/>
      <w:marTop w:val="0"/>
      <w:marBottom w:val="0"/>
      <w:divBdr>
        <w:top w:val="none" w:sz="0" w:space="0" w:color="auto"/>
        <w:left w:val="none" w:sz="0" w:space="0" w:color="auto"/>
        <w:bottom w:val="none" w:sz="0" w:space="0" w:color="auto"/>
        <w:right w:val="none" w:sz="0" w:space="0" w:color="auto"/>
      </w:divBdr>
    </w:div>
    <w:div w:id="1398165972">
      <w:bodyDiv w:val="1"/>
      <w:marLeft w:val="0"/>
      <w:marRight w:val="0"/>
      <w:marTop w:val="0"/>
      <w:marBottom w:val="0"/>
      <w:divBdr>
        <w:top w:val="none" w:sz="0" w:space="0" w:color="auto"/>
        <w:left w:val="none" w:sz="0" w:space="0" w:color="auto"/>
        <w:bottom w:val="none" w:sz="0" w:space="0" w:color="auto"/>
        <w:right w:val="none" w:sz="0" w:space="0" w:color="auto"/>
      </w:divBdr>
    </w:div>
    <w:div w:id="213019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energymicro.com/products/efm32g290f128-efm32g290f64-efm32g290f32" TargetMode="External"/><Relationship Id="rId21" Type="http://schemas.openxmlformats.org/officeDocument/2006/relationships/hyperlink" Target="http://www.energymicro.com/products/efm32g880f128-efm32g880f64-efm32g880f32" TargetMode="External"/><Relationship Id="rId34" Type="http://schemas.openxmlformats.org/officeDocument/2006/relationships/hyperlink" Target="http://www.energymicro.com/products/efm32g210f128" TargetMode="External"/><Relationship Id="rId42" Type="http://schemas.openxmlformats.org/officeDocument/2006/relationships/image" Target="media/image13.jpeg"/><Relationship Id="rId47" Type="http://schemas.openxmlformats.org/officeDocument/2006/relationships/image" Target="file:///M:\HtxProjekte\Ent\$M3-M10\5-EM-ClassB\4_Dokumentation\CPU-Register_2_4.jpg" TargetMode="External"/><Relationship Id="rId50" Type="http://schemas.openxmlformats.org/officeDocument/2006/relationships/image" Target="media/image17.jpeg"/><Relationship Id="rId55" Type="http://schemas.openxmlformats.org/officeDocument/2006/relationships/image" Target="file:///M:\HtxProjekte\Ent\$M3-M10\5-EM-ClassB\4_Dokumentation\CPU-Register_BIST_HIGH.jpg" TargetMode="External"/><Relationship Id="rId63" Type="http://schemas.openxmlformats.org/officeDocument/2006/relationships/image" Target="file:///M:\HtxProjekte\Ent\$M3-M10\5-EM-ClassB\4_Dokumentation\PC-Test.jpg" TargetMode="External"/><Relationship Id="rId68" Type="http://schemas.openxmlformats.org/officeDocument/2006/relationships/image" Target="media/image26.jpeg"/><Relationship Id="rId76" Type="http://schemas.openxmlformats.org/officeDocument/2006/relationships/image" Target="file:///C:\Work\Projekte\Energy%20Micro\Software\doc\graph\WDOG-init.jpg" TargetMode="External"/><Relationship Id="rId84" Type="http://schemas.openxmlformats.org/officeDocument/2006/relationships/image" Target="file:///M:\HtxProjekte\Ent\$M3-M10\5-EM-ClassB\4_Dokumentation\RAM-Test.jpg" TargetMode="External"/><Relationship Id="rId89" Type="http://schemas.openxmlformats.org/officeDocument/2006/relationships/hyperlink" Target="file:///C:\Work\Projekte\5-EM-Classb\Lieferung\Distribution%20package\documentation\EM_ClassB_Library_User_Documentation.docx" TargetMode="External"/><Relationship Id="rId97" Type="http://schemas.openxmlformats.org/officeDocument/2006/relationships/footer" Target="footer1.xml"/><Relationship Id="rId7" Type="http://schemas.openxmlformats.org/officeDocument/2006/relationships/image" Target="media/image1.jpeg"/><Relationship Id="rId71" Type="http://schemas.openxmlformats.org/officeDocument/2006/relationships/image" Target="file:///C:\Work\Projekte\Energy%20Micro\Software\doc\graph\Interrupt_Check.jpg" TargetMode="External"/><Relationship Id="rId92" Type="http://schemas.openxmlformats.org/officeDocument/2006/relationships/hyperlink" Target="file:///C:\Work\Projekte\5-EM-Classb\Lieferung\Distribution%20package\documentation\EM_ClassB_Library_User_Documentation.docx" TargetMode="External"/><Relationship Id="rId2" Type="http://schemas.openxmlformats.org/officeDocument/2006/relationships/styles" Target="styles.xml"/><Relationship Id="rId16" Type="http://schemas.openxmlformats.org/officeDocument/2006/relationships/hyperlink" Target="http://www.energymicro.com/products/efm32g890f128-efm32g890f64-efm32g890f32" TargetMode="External"/><Relationship Id="rId29" Type="http://schemas.openxmlformats.org/officeDocument/2006/relationships/hyperlink" Target="http://www.energymicro.com/products/efm32g280f128-efm32g280f64-efm32g280f32" TargetMode="External"/><Relationship Id="rId11" Type="http://schemas.openxmlformats.org/officeDocument/2006/relationships/image" Target="media/image5.png"/><Relationship Id="rId24" Type="http://schemas.openxmlformats.org/officeDocument/2006/relationships/hyperlink" Target="http://www.energymicro.com/products/efm32g840f128-efm32g840f64-efm32g840f32" TargetMode="External"/><Relationship Id="rId32" Type="http://schemas.openxmlformats.org/officeDocument/2006/relationships/hyperlink" Target="http://www.energymicro.com/products/efm32g230f128-efm32g230f64-efm32g230f32" TargetMode="External"/><Relationship Id="rId37" Type="http://schemas.openxmlformats.org/officeDocument/2006/relationships/hyperlink" Target="http://www.energymicro.com/products/efm32g200f64-efm32g200f32-efm32g200f16" TargetMode="External"/><Relationship Id="rId40" Type="http://schemas.openxmlformats.org/officeDocument/2006/relationships/oleObject" Target="embeddings/oleObject1.bin"/><Relationship Id="rId45" Type="http://schemas.openxmlformats.org/officeDocument/2006/relationships/image" Target="file:///M:\HtxProjekte\Ent\$M3-M10\5-EM-ClassB\4_Dokumentation\CPU-Register_1_4.jpg" TargetMode="External"/><Relationship Id="rId53" Type="http://schemas.openxmlformats.org/officeDocument/2006/relationships/image" Target="file:///M:\HtxProjekte\Ent\$M3-M10\5-EM-ClassB\4_Dokumentation\CPU-Register_BIST.jpg" TargetMode="External"/><Relationship Id="rId58" Type="http://schemas.openxmlformats.org/officeDocument/2006/relationships/image" Target="media/image21.jpeg"/><Relationship Id="rId66" Type="http://schemas.openxmlformats.org/officeDocument/2006/relationships/image" Target="media/image25.jpeg"/><Relationship Id="rId74" Type="http://schemas.openxmlformats.org/officeDocument/2006/relationships/image" Target="media/image30.jpeg"/><Relationship Id="rId79" Type="http://schemas.openxmlformats.org/officeDocument/2006/relationships/image" Target="media/image33.jpeg"/><Relationship Id="rId87" Type="http://schemas.openxmlformats.org/officeDocument/2006/relationships/image" Target="media/image37.png"/><Relationship Id="rId5" Type="http://schemas.openxmlformats.org/officeDocument/2006/relationships/footnotes" Target="footnotes.xml"/><Relationship Id="rId61" Type="http://schemas.openxmlformats.org/officeDocument/2006/relationships/image" Target="file:///M:\HtxProjekte\Ent\$M3-M10\5-EM-ClassB\4_Dokumentation\CPU-Register_BIST_SFR2.jpg" TargetMode="External"/><Relationship Id="rId82" Type="http://schemas.openxmlformats.org/officeDocument/2006/relationships/image" Target="file:///M:\HtxProjekte\Ent\$M3-M10\5-EM-ClassB\4_Dokumentation\Flash-Test.jpg" TargetMode="External"/><Relationship Id="rId90" Type="http://schemas.openxmlformats.org/officeDocument/2006/relationships/hyperlink" Target="file:///C:\Work\Projekte\5-EM-Classb\Lieferung\Distribution%20package\documentation\EM_ClassB_Library_User_Documentation.docx" TargetMode="External"/><Relationship Id="rId95" Type="http://schemas.openxmlformats.org/officeDocument/2006/relationships/header" Target="header1.xml"/><Relationship Id="rId19" Type="http://schemas.openxmlformats.org/officeDocument/2006/relationships/hyperlink" Target="http://www.energymicro.com/products/efm32g880f128-efm32g880f64-efm32g880f32" TargetMode="External"/><Relationship Id="rId14" Type="http://schemas.openxmlformats.org/officeDocument/2006/relationships/image" Target="media/image8.png"/><Relationship Id="rId22" Type="http://schemas.openxmlformats.org/officeDocument/2006/relationships/hyperlink" Target="http://www.energymicro.com/products/efm32g840f128-efm32g840f64-efm32g840f32" TargetMode="External"/><Relationship Id="rId27" Type="http://schemas.openxmlformats.org/officeDocument/2006/relationships/hyperlink" Target="http://www.energymicro.com/products/efm32g290f128-efm32g290f64-efm32g290f32" TargetMode="External"/><Relationship Id="rId30" Type="http://schemas.openxmlformats.org/officeDocument/2006/relationships/hyperlink" Target="http://www.energymicro.com/products/efm32g280f128-efm32g280f64-efm32g280f32" TargetMode="External"/><Relationship Id="rId35" Type="http://schemas.openxmlformats.org/officeDocument/2006/relationships/hyperlink" Target="http://www.energymicro.com/products/efm32g200f64-efm32g200f32-efm32g200f16" TargetMode="External"/><Relationship Id="rId43" Type="http://schemas.openxmlformats.org/officeDocument/2006/relationships/image" Target="file:///M:\HtxProjekte\Ent\$M3-M10\5-EM-ClassB\4_Dokumentation\CPU-Register-C.jpg" TargetMode="External"/><Relationship Id="rId48" Type="http://schemas.openxmlformats.org/officeDocument/2006/relationships/image" Target="media/image16.jpeg"/><Relationship Id="rId56" Type="http://schemas.openxmlformats.org/officeDocument/2006/relationships/image" Target="media/image20.jpeg"/><Relationship Id="rId64" Type="http://schemas.openxmlformats.org/officeDocument/2006/relationships/image" Target="media/image24.jpeg"/><Relationship Id="rId69" Type="http://schemas.openxmlformats.org/officeDocument/2006/relationships/image" Target="file:///C:\Work\Projekte\Energy%20Micro\Software\doc\graph\Interrupt_Replacement.jpg" TargetMode="External"/><Relationship Id="rId77" Type="http://schemas.openxmlformats.org/officeDocument/2006/relationships/image" Target="media/image32.jpeg"/><Relationship Id="rId100"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file:///M:\HtxProjekte\Ent\$M3-M10\5-EM-ClassB\4_Dokumentation\CPU-Register_4_4.jpg" TargetMode="External"/><Relationship Id="rId72" Type="http://schemas.openxmlformats.org/officeDocument/2006/relationships/image" Target="media/image28.jpeg"/><Relationship Id="rId80" Type="http://schemas.openxmlformats.org/officeDocument/2006/relationships/image" Target="file:///C:\Work\Projekte\Energy%20Micro\Software\doc\graph\WDOG-force.jpg" TargetMode="External"/><Relationship Id="rId85" Type="http://schemas.openxmlformats.org/officeDocument/2006/relationships/image" Target="media/image36.jpeg"/><Relationship Id="rId93" Type="http://schemas.openxmlformats.org/officeDocument/2006/relationships/hyperlink" Target="file:///C:\Work\Projekte\5-EM-Classb\Lieferung\Distribution%20package\documentation\EM_ClassB_Library_User_Documentation.docx" TargetMode="External"/><Relationship Id="rId98"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hyperlink" Target="http://www.energymicro.com/products/efm32g890f128-efm32g890f64-efm32g890f32" TargetMode="External"/><Relationship Id="rId25" Type="http://schemas.openxmlformats.org/officeDocument/2006/relationships/hyperlink" Target="http://www.energymicro.com/products/efm32g290f128-efm32g290f64-efm32g290f32" TargetMode="External"/><Relationship Id="rId33" Type="http://schemas.openxmlformats.org/officeDocument/2006/relationships/hyperlink" Target="http://www.energymicro.com/products/efm32g230f128-efm32g230f64-efm32g230f32" TargetMode="External"/><Relationship Id="rId38" Type="http://schemas.openxmlformats.org/officeDocument/2006/relationships/image" Target="media/image10.emf"/><Relationship Id="rId46" Type="http://schemas.openxmlformats.org/officeDocument/2006/relationships/image" Target="media/image15.jpeg"/><Relationship Id="rId59" Type="http://schemas.openxmlformats.org/officeDocument/2006/relationships/image" Target="file:///M:\HtxProjekte\Ent\$M3-M10\5-EM-ClassB\4_Dokumentation\CPU-Register_BIST_SFR1.jpg" TargetMode="External"/><Relationship Id="rId67" Type="http://schemas.openxmlformats.org/officeDocument/2006/relationships/image" Target="file:///C:\Work\Projekte\Energy%20Micro\Software\doc\graph\Interrupt_call.jpg" TargetMode="External"/><Relationship Id="rId20" Type="http://schemas.openxmlformats.org/officeDocument/2006/relationships/hyperlink" Target="http://www.energymicro.com/products/efm32g880f128-efm32g880f64-efm32g880f32" TargetMode="External"/><Relationship Id="rId41" Type="http://schemas.openxmlformats.org/officeDocument/2006/relationships/image" Target="media/image12.jpeg"/><Relationship Id="rId54" Type="http://schemas.openxmlformats.org/officeDocument/2006/relationships/image" Target="media/image19.jpeg"/><Relationship Id="rId62" Type="http://schemas.openxmlformats.org/officeDocument/2006/relationships/image" Target="media/image23.jpeg"/><Relationship Id="rId70" Type="http://schemas.openxmlformats.org/officeDocument/2006/relationships/image" Target="media/image27.jpeg"/><Relationship Id="rId75" Type="http://schemas.openxmlformats.org/officeDocument/2006/relationships/image" Target="media/image31.jpeg"/><Relationship Id="rId83" Type="http://schemas.openxmlformats.org/officeDocument/2006/relationships/image" Target="media/image35.jpeg"/><Relationship Id="rId88" Type="http://schemas.openxmlformats.org/officeDocument/2006/relationships/image" Target="media/image38.jpeg"/><Relationship Id="rId91" Type="http://schemas.openxmlformats.org/officeDocument/2006/relationships/hyperlink" Target="file:///C:\Work\Projekte\5-EM-Classb\Lieferung\Distribution%20package\documentation\EM_ClassB_Library_User_Documentation.docx" TargetMode="External"/><Relationship Id="rId9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hyperlink" Target="http://www.energymicro.com/products/efm32g840f128-efm32g840f64-efm32g840f32" TargetMode="External"/><Relationship Id="rId28" Type="http://schemas.openxmlformats.org/officeDocument/2006/relationships/hyperlink" Target="http://www.energymicro.com/products/efm32g280f128-efm32g280f64-efm32g280f32" TargetMode="External"/><Relationship Id="rId36" Type="http://schemas.openxmlformats.org/officeDocument/2006/relationships/hyperlink" Target="http://www.energymicro.com/products/efm32g200f64-efm32g200f32-efm32g200f16" TargetMode="External"/><Relationship Id="rId49" Type="http://schemas.openxmlformats.org/officeDocument/2006/relationships/image" Target="file:///M:\HtxProjekte\Ent\$M3-M10\5-EM-ClassB\4_Dokumentation\CPU-Register_3_4.jpg" TargetMode="External"/><Relationship Id="rId57" Type="http://schemas.openxmlformats.org/officeDocument/2006/relationships/image" Target="file:///M:\HtxProjekte\Ent\$M3-M10\5-EM-ClassB\4_Dokumentation\CPU-Register_BIST_SP.jpg" TargetMode="External"/><Relationship Id="rId10" Type="http://schemas.openxmlformats.org/officeDocument/2006/relationships/image" Target="media/image4.png"/><Relationship Id="rId31" Type="http://schemas.openxmlformats.org/officeDocument/2006/relationships/hyperlink" Target="http://www.energymicro.com/products/efm32g230f128-efm32g230f64-efm32g230f32" TargetMode="External"/><Relationship Id="rId44" Type="http://schemas.openxmlformats.org/officeDocument/2006/relationships/image" Target="media/image14.jpeg"/><Relationship Id="rId52" Type="http://schemas.openxmlformats.org/officeDocument/2006/relationships/image" Target="media/image18.jpeg"/><Relationship Id="rId60" Type="http://schemas.openxmlformats.org/officeDocument/2006/relationships/image" Target="media/image22.jpeg"/><Relationship Id="rId65" Type="http://schemas.openxmlformats.org/officeDocument/2006/relationships/image" Target="file:///C:\Work\Projekte\Energy%20Micro\Software\doc\graph\Interrupt_Init.jpg" TargetMode="External"/><Relationship Id="rId73" Type="http://schemas.openxmlformats.org/officeDocument/2006/relationships/image" Target="media/image29.jpeg"/><Relationship Id="rId78" Type="http://schemas.openxmlformats.org/officeDocument/2006/relationships/image" Target="file:///C:\Work\Projekte\Energy%20Micro\Software\doc\graph\WDOG-refresh.jpg" TargetMode="External"/><Relationship Id="rId81" Type="http://schemas.openxmlformats.org/officeDocument/2006/relationships/image" Target="media/image34.jpeg"/><Relationship Id="rId86" Type="http://schemas.openxmlformats.org/officeDocument/2006/relationships/image" Target="file:///M:\HtxProjekte\Ent\$M3-M10\5-EM-ClassB\4_Dokumentation\RAM-Test_BIST.jpg" TargetMode="External"/><Relationship Id="rId94" Type="http://schemas.openxmlformats.org/officeDocument/2006/relationships/hyperlink" Target="file:///C:\Work\Projekte\5-EM-Classb\Lieferung\Distribution%20package\documentation\EM_ClassB_Library_User_Documentation.docx" TargetMode="External"/><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hyperlink" Target="http://www.energymicro.com/products/efm32g890f128-efm32g890f64-efm32g890f32" TargetMode="External"/><Relationship Id="rId39" Type="http://schemas.openxmlformats.org/officeDocument/2006/relationships/image" Target="media/image11.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15637</Words>
  <Characters>98517</Characters>
  <Application>Microsoft Office Word</Application>
  <DocSecurity>0</DocSecurity>
  <Lines>820</Lines>
  <Paragraphs>227</Paragraphs>
  <ScaleCrop>false</ScaleCrop>
  <HeadingPairs>
    <vt:vector size="2" baseType="variant">
      <vt:variant>
        <vt:lpstr>Titel</vt:lpstr>
      </vt:variant>
      <vt:variant>
        <vt:i4>1</vt:i4>
      </vt:variant>
    </vt:vector>
  </HeadingPairs>
  <TitlesOfParts>
    <vt:vector size="1" baseType="lpstr">
      <vt:lpstr>EnergyMicro IEC60335 ClassB Lib</vt:lpstr>
    </vt:vector>
  </TitlesOfParts>
  <Company>Hitex Development Tools GmbH</Company>
  <LinksUpToDate>false</LinksUpToDate>
  <CharactersWithSpaces>1139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ergyMicro IEC60335 ClassB Lib User Documentation</dc:title>
  <dc:subject>EM CLassB</dc:subject>
  <dc:creator>Gn/Hitex</dc:creator>
  <cp:lastModifiedBy>Grohmann Stefan (HTX)</cp:lastModifiedBy>
  <cp:revision>187</cp:revision>
  <cp:lastPrinted>2011-07-14T12:31:00Z</cp:lastPrinted>
  <dcterms:created xsi:type="dcterms:W3CDTF">2011-02-02T15:20:00Z</dcterms:created>
  <dcterms:modified xsi:type="dcterms:W3CDTF">2011-07-28T07:44:00Z</dcterms:modified>
</cp:coreProperties>
</file>